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7706" w:rsidRPr="0026112A" w:rsidRDefault="00A35729" w:rsidP="00B4234F">
      <w:pPr>
        <w:jc w:val="center"/>
        <w:rPr>
          <w:rFonts w:ascii="Times New Roman" w:hAnsi="Times New Roman" w:cs="Times New Roman"/>
          <w:sz w:val="26"/>
          <w:szCs w:val="26"/>
        </w:rPr>
      </w:pPr>
      <w:bookmarkStart w:id="0" w:name="_Toc329264072"/>
      <w:r w:rsidRPr="0026112A">
        <w:rPr>
          <w:rFonts w:ascii="Times New Roman" w:hAnsi="Times New Roman" w:cs="Times New Roman"/>
          <w:noProof/>
          <w:sz w:val="26"/>
          <w:szCs w:val="26"/>
          <w:lang w:val="en-US"/>
        </w:rPr>
        <w:drawing>
          <wp:inline distT="0" distB="0" distL="0" distR="0" wp14:anchorId="4AEC216F" wp14:editId="5FCB818E">
            <wp:extent cx="1420924" cy="92235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4940" cy="924958"/>
                    </a:xfrm>
                    <a:prstGeom prst="rect">
                      <a:avLst/>
                    </a:prstGeom>
                    <a:noFill/>
                    <a:ln>
                      <a:noFill/>
                    </a:ln>
                  </pic:spPr>
                </pic:pic>
              </a:graphicData>
            </a:graphic>
          </wp:inline>
        </w:drawing>
      </w:r>
    </w:p>
    <w:p w:rsidR="00157706" w:rsidRPr="0026112A" w:rsidRDefault="00157706" w:rsidP="00BF46F3">
      <w:pPr>
        <w:rPr>
          <w:rFonts w:ascii="Times New Roman" w:hAnsi="Times New Roman" w:cs="Times New Roman"/>
          <w:sz w:val="26"/>
          <w:szCs w:val="26"/>
        </w:rPr>
      </w:pPr>
    </w:p>
    <w:p w:rsidR="00157706" w:rsidRPr="0026112A" w:rsidRDefault="00157706" w:rsidP="00BF46F3">
      <w:pPr>
        <w:rPr>
          <w:rFonts w:ascii="Times New Roman" w:hAnsi="Times New Roman" w:cs="Times New Roman"/>
          <w:sz w:val="26"/>
          <w:szCs w:val="26"/>
        </w:rPr>
      </w:pPr>
    </w:p>
    <w:p w:rsidR="00157706" w:rsidRPr="0026112A" w:rsidRDefault="00157706" w:rsidP="00BF46F3">
      <w:pPr>
        <w:rPr>
          <w:rFonts w:ascii="Times New Roman" w:hAnsi="Times New Roman" w:cs="Times New Roman"/>
          <w:sz w:val="26"/>
          <w:szCs w:val="26"/>
        </w:rPr>
      </w:pPr>
    </w:p>
    <w:p w:rsidR="00157706" w:rsidRPr="0026112A" w:rsidRDefault="00157706" w:rsidP="00BF46F3">
      <w:pPr>
        <w:rPr>
          <w:rFonts w:ascii="Times New Roman" w:hAnsi="Times New Roman" w:cs="Times New Roman"/>
          <w:sz w:val="26"/>
          <w:szCs w:val="26"/>
        </w:rPr>
      </w:pPr>
    </w:p>
    <w:p w:rsidR="00E63065" w:rsidRPr="00B4234F" w:rsidRDefault="00803042" w:rsidP="00BF46F3">
      <w:pPr>
        <w:pStyle w:val="HeadingBig"/>
        <w:rPr>
          <w:rFonts w:ascii="Times New Roman" w:hAnsi="Times New Roman" w:cs="Times New Roman"/>
          <w:snapToGrid w:val="0"/>
          <w:sz w:val="40"/>
          <w:szCs w:val="40"/>
        </w:rPr>
      </w:pPr>
      <w:r w:rsidRPr="00B4234F">
        <w:rPr>
          <w:rFonts w:ascii="Times New Roman" w:hAnsi="Times New Roman" w:cs="Times New Roman"/>
          <w:noProof/>
          <w:sz w:val="40"/>
          <w:szCs w:val="40"/>
          <w:lang w:val="en-US" w:eastAsia="en-US"/>
        </w:rPr>
        <mc:AlternateContent>
          <mc:Choice Requires="wps">
            <w:drawing>
              <wp:anchor distT="0" distB="0" distL="114300" distR="114300" simplePos="0" relativeHeight="251659264" behindDoc="0" locked="0" layoutInCell="0" allowOverlap="1" wp14:anchorId="1D360373" wp14:editId="3C2F049B">
                <wp:simplePos x="0" y="0"/>
                <wp:positionH relativeFrom="page">
                  <wp:posOffset>-19768</wp:posOffset>
                </wp:positionH>
                <wp:positionV relativeFrom="page">
                  <wp:posOffset>2099310</wp:posOffset>
                </wp:positionV>
                <wp:extent cx="7846060" cy="840105"/>
                <wp:effectExtent l="0" t="0" r="21590" b="17145"/>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840105"/>
                        </a:xfrm>
                        <a:prstGeom prst="rect">
                          <a:avLst/>
                        </a:prstGeom>
                        <a:solidFill>
                          <a:srgbClr val="E06B0A"/>
                        </a:solidFill>
                        <a:ln w="12700">
                          <a:solidFill>
                            <a:schemeClr val="accent4">
                              <a:lumMod val="100000"/>
                              <a:lumOff val="0"/>
                            </a:schemeClr>
                          </a:solidFill>
                          <a:miter lim="800000"/>
                          <a:headEnd/>
                          <a:tailEnd/>
                        </a:ln>
                      </wps:spPr>
                      <wps:txbx>
                        <w:txbxContent>
                          <w:p w:rsidR="0066518B" w:rsidRPr="008B1F92" w:rsidRDefault="0066518B" w:rsidP="00803042">
                            <w:pPr>
                              <w:pStyle w:val="NoSpacing"/>
                              <w:jc w:val="right"/>
                              <w:rPr>
                                <w:rFonts w:ascii="Times New Roman" w:eastAsiaTheme="majorEastAsia" w:hAnsi="Times New Roman" w:cs="Times New Roman"/>
                                <w:color w:val="FFFFFF" w:themeColor="background1"/>
                                <w:sz w:val="32"/>
                                <w:szCs w:val="32"/>
                              </w:rPr>
                            </w:pPr>
                            <w:r w:rsidRPr="008B1F92">
                              <w:rPr>
                                <w:rFonts w:ascii="Times New Roman" w:eastAsiaTheme="majorEastAsia" w:hAnsi="Times New Roman" w:cs="Times New Roman"/>
                                <w:color w:val="FFFFFF" w:themeColor="background1"/>
                                <w:sz w:val="32"/>
                                <w:szCs w:val="32"/>
                              </w:rPr>
                              <w:t>TÀI LIỆU</w:t>
                            </w:r>
                          </w:p>
                          <w:p w:rsidR="0066518B" w:rsidRPr="008B1F92" w:rsidRDefault="0066518B" w:rsidP="00803042">
                            <w:pPr>
                              <w:pStyle w:val="NoSpacing"/>
                              <w:jc w:val="right"/>
                              <w:rPr>
                                <w:rFonts w:ascii="Times New Roman" w:eastAsiaTheme="majorEastAsia" w:hAnsi="Times New Roman" w:cs="Times New Roman"/>
                                <w:color w:val="FFFFFF" w:themeColor="background1"/>
                                <w:sz w:val="72"/>
                                <w:szCs w:val="72"/>
                              </w:rPr>
                            </w:pPr>
                            <w:r w:rsidRPr="008B1F92">
                              <w:rPr>
                                <w:rFonts w:ascii="Times New Roman" w:eastAsiaTheme="majorEastAsia" w:hAnsi="Times New Roman" w:cs="Times New Roman"/>
                                <w:color w:val="FFFFFF" w:themeColor="background1"/>
                                <w:sz w:val="72"/>
                                <w:szCs w:val="72"/>
                              </w:rPr>
                              <w:t>HƯỚNG DẪN SỬ D</w:t>
                            </w:r>
                            <w:r>
                              <w:rPr>
                                <w:rFonts w:ascii="Times New Roman" w:eastAsiaTheme="majorEastAsia" w:hAnsi="Times New Roman" w:cs="Times New Roman"/>
                                <w:color w:val="FFFFFF" w:themeColor="background1"/>
                                <w:sz w:val="72"/>
                                <w:szCs w:val="72"/>
                              </w:rPr>
                              <w:t>Ụ</w:t>
                            </w:r>
                            <w:r w:rsidRPr="008B1F92">
                              <w:rPr>
                                <w:rFonts w:ascii="Times New Roman" w:eastAsiaTheme="majorEastAsia" w:hAnsi="Times New Roman" w:cs="Times New Roman"/>
                                <w:color w:val="FFFFFF" w:themeColor="background1"/>
                                <w:sz w:val="72"/>
                                <w:szCs w:val="72"/>
                              </w:rPr>
                              <w:t>NG</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D360373" id="Rectangle 117" o:spid="_x0000_s1026" style="position:absolute;left:0;text-align:left;margin-left:-1.55pt;margin-top:165.3pt;width:617.8pt;height:66.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" o:allowincell="f" fillcolor="#e06b0a" strokecolor="#8064a2 [3207]" strokeweight="1pt">
                <v:textbox inset="14.4pt,,14.4pt">
                  <w:txbxContent>
                    <w:p w:rsidR="0066518B" w:rsidRPr="008B1F92" w:rsidRDefault="0066518B" w:rsidP="00803042">
                      <w:pPr>
                        <w:pStyle w:val="NoSpacing"/>
                        <w:jc w:val="right"/>
                        <w:rPr>
                          <w:rFonts w:ascii="Times New Roman" w:eastAsiaTheme="majorEastAsia" w:hAnsi="Times New Roman" w:cs="Times New Roman"/>
                          <w:color w:val="FFFFFF" w:themeColor="background1"/>
                          <w:sz w:val="32"/>
                          <w:szCs w:val="32"/>
                        </w:rPr>
                      </w:pPr>
                      <w:r w:rsidRPr="008B1F92">
                        <w:rPr>
                          <w:rFonts w:ascii="Times New Roman" w:eastAsiaTheme="majorEastAsia" w:hAnsi="Times New Roman" w:cs="Times New Roman"/>
                          <w:color w:val="FFFFFF" w:themeColor="background1"/>
                          <w:sz w:val="32"/>
                          <w:szCs w:val="32"/>
                        </w:rPr>
                        <w:t>TÀI LIỆU</w:t>
                      </w:r>
                    </w:p>
                    <w:p w:rsidR="0066518B" w:rsidRPr="008B1F92" w:rsidRDefault="0066518B" w:rsidP="00803042">
                      <w:pPr>
                        <w:pStyle w:val="NoSpacing"/>
                        <w:jc w:val="right"/>
                        <w:rPr>
                          <w:rFonts w:ascii="Times New Roman" w:eastAsiaTheme="majorEastAsia" w:hAnsi="Times New Roman" w:cs="Times New Roman"/>
                          <w:color w:val="FFFFFF" w:themeColor="background1"/>
                          <w:sz w:val="72"/>
                          <w:szCs w:val="72"/>
                        </w:rPr>
                      </w:pPr>
                      <w:r w:rsidRPr="008B1F92">
                        <w:rPr>
                          <w:rFonts w:ascii="Times New Roman" w:eastAsiaTheme="majorEastAsia" w:hAnsi="Times New Roman" w:cs="Times New Roman"/>
                          <w:color w:val="FFFFFF" w:themeColor="background1"/>
                          <w:sz w:val="72"/>
                          <w:szCs w:val="72"/>
                        </w:rPr>
                        <w:t>HƯỚNG DẪN SỬ D</w:t>
                      </w:r>
                      <w:r>
                        <w:rPr>
                          <w:rFonts w:ascii="Times New Roman" w:eastAsiaTheme="majorEastAsia" w:hAnsi="Times New Roman" w:cs="Times New Roman"/>
                          <w:color w:val="FFFFFF" w:themeColor="background1"/>
                          <w:sz w:val="72"/>
                          <w:szCs w:val="72"/>
                        </w:rPr>
                        <w:t>Ụ</w:t>
                      </w:r>
                      <w:r w:rsidRPr="008B1F92">
                        <w:rPr>
                          <w:rFonts w:ascii="Times New Roman" w:eastAsiaTheme="majorEastAsia" w:hAnsi="Times New Roman" w:cs="Times New Roman"/>
                          <w:color w:val="FFFFFF" w:themeColor="background1"/>
                          <w:sz w:val="72"/>
                          <w:szCs w:val="72"/>
                        </w:rPr>
                        <w:t>NG</w:t>
                      </w:r>
                    </w:p>
                  </w:txbxContent>
                </v:textbox>
                <w10:wrap anchorx="page" anchory="page"/>
              </v:rect>
            </w:pict>
          </mc:Fallback>
        </mc:AlternateContent>
      </w:r>
      <w:r w:rsidR="006D22E7" w:rsidRPr="00B4234F">
        <w:rPr>
          <w:rFonts w:ascii="Times New Roman" w:hAnsi="Times New Roman" w:cs="Times New Roman"/>
          <w:snapToGrid w:val="0"/>
          <w:sz w:val="40"/>
          <w:szCs w:val="40"/>
        </w:rPr>
        <w:t>PHÂN H</w:t>
      </w:r>
      <w:bookmarkStart w:id="1" w:name="_GoBack"/>
      <w:bookmarkEnd w:id="1"/>
      <w:r w:rsidR="006D22E7" w:rsidRPr="00B4234F">
        <w:rPr>
          <w:rFonts w:ascii="Times New Roman" w:hAnsi="Times New Roman" w:cs="Times New Roman"/>
          <w:snapToGrid w:val="0"/>
          <w:sz w:val="40"/>
          <w:szCs w:val="40"/>
        </w:rPr>
        <w:t xml:space="preserve">Ệ </w:t>
      </w:r>
      <w:r w:rsidRPr="00B4234F">
        <w:rPr>
          <w:rFonts w:ascii="Times New Roman" w:hAnsi="Times New Roman" w:cs="Times New Roman"/>
          <w:snapToGrid w:val="0"/>
          <w:sz w:val="40"/>
          <w:szCs w:val="40"/>
        </w:rPr>
        <w:t>WEB</w:t>
      </w:r>
    </w:p>
    <w:p w:rsidR="00AF3AD6" w:rsidRPr="00B4234F" w:rsidRDefault="00BC0831" w:rsidP="00BF46F3">
      <w:pPr>
        <w:pStyle w:val="HeadingBig"/>
        <w:rPr>
          <w:rFonts w:ascii="Times New Roman" w:hAnsi="Times New Roman" w:cs="Times New Roman"/>
          <w:snapToGrid w:val="0"/>
          <w:sz w:val="40"/>
          <w:szCs w:val="40"/>
        </w:rPr>
      </w:pPr>
      <w:r w:rsidRPr="00B4234F">
        <w:rPr>
          <w:rFonts w:ascii="Times New Roman" w:hAnsi="Times New Roman" w:cs="Times New Roman"/>
          <w:snapToGrid w:val="0"/>
          <w:sz w:val="40"/>
          <w:szCs w:val="40"/>
        </w:rPr>
        <w:t>TRỤ SỞ CÔNG TY</w:t>
      </w:r>
      <w:r w:rsidR="00803042" w:rsidRPr="00B4234F">
        <w:rPr>
          <w:rFonts w:ascii="Times New Roman" w:hAnsi="Times New Roman" w:cs="Times New Roman"/>
          <w:snapToGrid w:val="0"/>
          <w:sz w:val="40"/>
          <w:szCs w:val="40"/>
        </w:rPr>
        <w:t xml:space="preserve"> (HO)</w:t>
      </w:r>
    </w:p>
    <w:p w:rsidR="003C6D4C" w:rsidRPr="0026112A" w:rsidRDefault="003C6D4C" w:rsidP="00BF46F3">
      <w:pPr>
        <w:pStyle w:val="HeadingBig"/>
        <w:rPr>
          <w:rFonts w:ascii="Times New Roman" w:hAnsi="Times New Roman" w:cs="Times New Roman"/>
          <w:snapToGrid w:val="0"/>
          <w:sz w:val="26"/>
          <w:szCs w:val="26"/>
        </w:rPr>
      </w:pPr>
    </w:p>
    <w:p w:rsidR="003C6D4C" w:rsidRPr="0026112A" w:rsidRDefault="003C6D4C" w:rsidP="00BF46F3">
      <w:pPr>
        <w:pStyle w:val="HeadingBig"/>
        <w:rPr>
          <w:rFonts w:ascii="Times New Roman" w:hAnsi="Times New Roman" w:cs="Times New Roman"/>
          <w:snapToGrid w:val="0"/>
          <w:sz w:val="26"/>
          <w:szCs w:val="26"/>
        </w:rPr>
      </w:pPr>
    </w:p>
    <w:p w:rsidR="00AF3AD6" w:rsidRPr="0026112A" w:rsidRDefault="00AF3AD6" w:rsidP="00BF46F3">
      <w:pPr>
        <w:pStyle w:val="HeadingBig"/>
        <w:rPr>
          <w:rFonts w:ascii="Times New Roman" w:hAnsi="Times New Roman" w:cs="Times New Roman"/>
          <w:snapToGrid w:val="0"/>
          <w:sz w:val="26"/>
          <w:szCs w:val="26"/>
        </w:rPr>
      </w:pPr>
    </w:p>
    <w:p w:rsidR="008A5E79" w:rsidRPr="0026112A" w:rsidRDefault="008A5E79" w:rsidP="00BF46F3">
      <w:pPr>
        <w:rPr>
          <w:rFonts w:ascii="Times New Roman" w:hAnsi="Times New Roman" w:cs="Times New Roman"/>
          <w:sz w:val="26"/>
          <w:szCs w:val="26"/>
        </w:rPr>
      </w:pPr>
    </w:p>
    <w:p w:rsidR="008A5E79" w:rsidRPr="0026112A" w:rsidRDefault="008A5E79"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BF46F3" w:rsidRPr="0026112A" w:rsidRDefault="00BF46F3" w:rsidP="00BF46F3">
      <w:pPr>
        <w:rPr>
          <w:rFonts w:ascii="Times New Roman" w:hAnsi="Times New Roman" w:cs="Times New Roman"/>
          <w:sz w:val="26"/>
          <w:szCs w:val="26"/>
        </w:rPr>
      </w:pPr>
    </w:p>
    <w:p w:rsidR="008A5E79" w:rsidRPr="0026112A" w:rsidRDefault="008A5E79" w:rsidP="00BF46F3">
      <w:pPr>
        <w:rPr>
          <w:rFonts w:ascii="Times New Roman" w:hAnsi="Times New Roman" w:cs="Times New Roman"/>
          <w:sz w:val="26"/>
          <w:szCs w:val="26"/>
        </w:rPr>
      </w:pPr>
    </w:p>
    <w:p w:rsidR="00CB6E27" w:rsidRPr="0026112A" w:rsidRDefault="00FA50E1" w:rsidP="00BF46F3">
      <w:pPr>
        <w:jc w:val="center"/>
        <w:rPr>
          <w:rFonts w:ascii="Times New Roman" w:hAnsi="Times New Roman" w:cs="Times New Roman"/>
          <w:sz w:val="26"/>
          <w:szCs w:val="26"/>
        </w:rPr>
      </w:pPr>
      <w:r w:rsidRPr="0026112A">
        <w:rPr>
          <w:rFonts w:ascii="Times New Roman" w:hAnsi="Times New Roman" w:cs="Times New Roman"/>
          <w:sz w:val="26"/>
          <w:szCs w:val="26"/>
        </w:rPr>
        <w:t xml:space="preserve">Phiên bản: </w:t>
      </w:r>
      <w:r w:rsidR="00376D9E" w:rsidRPr="0026112A">
        <w:rPr>
          <w:rFonts w:ascii="Times New Roman" w:hAnsi="Times New Roman" w:cs="Times New Roman"/>
          <w:sz w:val="26"/>
          <w:szCs w:val="26"/>
        </w:rPr>
        <w:t>2</w:t>
      </w:r>
      <w:r w:rsidR="00316AB8" w:rsidRPr="0026112A">
        <w:rPr>
          <w:rFonts w:ascii="Times New Roman" w:hAnsi="Times New Roman" w:cs="Times New Roman"/>
          <w:sz w:val="26"/>
          <w:szCs w:val="26"/>
        </w:rPr>
        <w:t>.</w:t>
      </w:r>
      <w:r w:rsidR="00833B42" w:rsidRPr="0026112A">
        <w:rPr>
          <w:rFonts w:ascii="Times New Roman" w:hAnsi="Times New Roman" w:cs="Times New Roman"/>
          <w:sz w:val="26"/>
          <w:szCs w:val="26"/>
        </w:rPr>
        <w:t>0</w:t>
      </w:r>
    </w:p>
    <w:p w:rsidR="00540782" w:rsidRPr="0026112A" w:rsidRDefault="00495744" w:rsidP="00265530">
      <w:pPr>
        <w:ind w:left="3960" w:firstLine="360"/>
        <w:rPr>
          <w:rFonts w:ascii="Times New Roman" w:hAnsi="Times New Roman" w:cs="Times New Roman"/>
          <w:b/>
          <w:sz w:val="26"/>
          <w:szCs w:val="26"/>
        </w:rPr>
      </w:pPr>
      <w:r w:rsidRPr="0026112A">
        <w:rPr>
          <w:rFonts w:ascii="Times New Roman" w:hAnsi="Times New Roman" w:cs="Times New Roman"/>
          <w:b/>
          <w:sz w:val="26"/>
          <w:szCs w:val="26"/>
        </w:rPr>
        <w:lastRenderedPageBreak/>
        <w:t>MỤC LỤC</w:t>
      </w:r>
    </w:p>
    <w:sdt>
      <w:sdtPr>
        <w:rPr>
          <w:rFonts w:cs="Times New Roman"/>
          <w:sz w:val="26"/>
          <w:szCs w:val="26"/>
        </w:rPr>
        <w:id w:val="23445378"/>
        <w:docPartObj>
          <w:docPartGallery w:val="Table of Contents"/>
          <w:docPartUnique/>
        </w:docPartObj>
      </w:sdtPr>
      <w:sdtEndPr>
        <w:rPr>
          <w:rFonts w:eastAsia="Times New Roman"/>
          <w:caps w:val="0"/>
          <w:noProof/>
          <w:color w:val="000000"/>
          <w:lang w:eastAsia="en-US"/>
        </w:rPr>
      </w:sdtEndPr>
      <w:sdtContent>
        <w:p w:rsidR="00265530" w:rsidRPr="0026112A" w:rsidRDefault="00265530" w:rsidP="008973DB">
          <w:pPr>
            <w:pStyle w:val="TOCHeading"/>
            <w:rPr>
              <w:rFonts w:cs="Times New Roman"/>
              <w:sz w:val="26"/>
              <w:szCs w:val="26"/>
            </w:rPr>
          </w:pPr>
        </w:p>
        <w:p w:rsidR="00C44268" w:rsidRPr="00C44268" w:rsidRDefault="00265530">
          <w:pPr>
            <w:pStyle w:val="TOC1"/>
            <w:tabs>
              <w:tab w:val="right" w:leader="dot" w:pos="9350"/>
            </w:tabs>
            <w:rPr>
              <w:rFonts w:ascii="Times New Roman" w:eastAsiaTheme="minorEastAsia" w:hAnsi="Times New Roman" w:cs="Times New Roman"/>
              <w:noProof/>
              <w:color w:val="auto"/>
              <w:sz w:val="26"/>
              <w:szCs w:val="26"/>
              <w:lang w:val="en-US"/>
            </w:rPr>
          </w:pPr>
          <w:r w:rsidRPr="0026112A">
            <w:rPr>
              <w:rFonts w:ascii="Times New Roman" w:hAnsi="Times New Roman" w:cs="Times New Roman"/>
              <w:sz w:val="26"/>
              <w:szCs w:val="26"/>
            </w:rPr>
            <w:fldChar w:fldCharType="begin"/>
          </w:r>
          <w:r w:rsidRPr="0026112A">
            <w:rPr>
              <w:rFonts w:ascii="Times New Roman" w:hAnsi="Times New Roman" w:cs="Times New Roman"/>
              <w:sz w:val="26"/>
              <w:szCs w:val="26"/>
            </w:rPr>
            <w:instrText xml:space="preserve"> TOC \o "1-3" \h \z \u </w:instrText>
          </w:r>
          <w:r w:rsidRPr="0026112A">
            <w:rPr>
              <w:rFonts w:ascii="Times New Roman" w:hAnsi="Times New Roman" w:cs="Times New Roman"/>
              <w:sz w:val="26"/>
              <w:szCs w:val="26"/>
            </w:rPr>
            <w:fldChar w:fldCharType="separate"/>
          </w:r>
          <w:hyperlink w:anchor="_Toc524444587" w:history="1">
            <w:r w:rsidR="00C44268" w:rsidRPr="00C44268">
              <w:rPr>
                <w:rStyle w:val="Hyperlink"/>
                <w:rFonts w:ascii="Times New Roman" w:hAnsi="Times New Roman" w:cs="Times New Roman"/>
                <w:noProof/>
                <w:sz w:val="26"/>
                <w:szCs w:val="26"/>
              </w:rPr>
              <w:t>THÔNG TIN CHUNG</w:t>
            </w:r>
            <w:r w:rsidR="00C44268" w:rsidRPr="00C44268">
              <w:rPr>
                <w:rFonts w:ascii="Times New Roman" w:hAnsi="Times New Roman" w:cs="Times New Roman"/>
                <w:noProof/>
                <w:webHidden/>
                <w:sz w:val="26"/>
                <w:szCs w:val="26"/>
              </w:rPr>
              <w:tab/>
            </w:r>
            <w:r w:rsidR="00C44268" w:rsidRPr="00C44268">
              <w:rPr>
                <w:rFonts w:ascii="Times New Roman" w:hAnsi="Times New Roman" w:cs="Times New Roman"/>
                <w:noProof/>
                <w:webHidden/>
                <w:sz w:val="26"/>
                <w:szCs w:val="26"/>
              </w:rPr>
              <w:fldChar w:fldCharType="begin"/>
            </w:r>
            <w:r w:rsidR="00C44268" w:rsidRPr="00C44268">
              <w:rPr>
                <w:rFonts w:ascii="Times New Roman" w:hAnsi="Times New Roman" w:cs="Times New Roman"/>
                <w:noProof/>
                <w:webHidden/>
                <w:sz w:val="26"/>
                <w:szCs w:val="26"/>
              </w:rPr>
              <w:instrText xml:space="preserve"> PAGEREF _Toc524444587 \h </w:instrText>
            </w:r>
            <w:r w:rsidR="00C44268" w:rsidRPr="00C44268">
              <w:rPr>
                <w:rFonts w:ascii="Times New Roman" w:hAnsi="Times New Roman" w:cs="Times New Roman"/>
                <w:noProof/>
                <w:webHidden/>
                <w:sz w:val="26"/>
                <w:szCs w:val="26"/>
              </w:rPr>
            </w:r>
            <w:r w:rsidR="00C44268"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5</w:t>
            </w:r>
            <w:r w:rsidR="00C44268"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588" w:history="1">
            <w:r w:rsidRPr="00C44268">
              <w:rPr>
                <w:rStyle w:val="Hyperlink"/>
                <w:rFonts w:ascii="Times New Roman" w:hAnsi="Times New Roman" w:cs="Times New Roman"/>
                <w:noProof/>
                <w:sz w:val="26"/>
                <w:szCs w:val="26"/>
              </w:rPr>
              <w:t>1.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ác từ viết tắ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88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5</w:t>
            </w:r>
            <w:r w:rsidRPr="00C44268">
              <w:rPr>
                <w:rFonts w:ascii="Times New Roman" w:hAnsi="Times New Roman" w:cs="Times New Roman"/>
                <w:noProof/>
                <w:webHidden/>
                <w:sz w:val="26"/>
                <w:szCs w:val="26"/>
              </w:rPr>
              <w:fldChar w:fldCharType="end"/>
            </w:r>
          </w:hyperlink>
        </w:p>
        <w:p w:rsidR="00C44268" w:rsidRPr="00C44268" w:rsidRDefault="00C44268">
          <w:pPr>
            <w:pStyle w:val="TOC1"/>
            <w:tabs>
              <w:tab w:val="right" w:leader="dot" w:pos="9350"/>
            </w:tabs>
            <w:rPr>
              <w:rFonts w:ascii="Times New Roman" w:eastAsiaTheme="minorEastAsia" w:hAnsi="Times New Roman" w:cs="Times New Roman"/>
              <w:noProof/>
              <w:color w:val="auto"/>
              <w:sz w:val="26"/>
              <w:szCs w:val="26"/>
              <w:lang w:val="en-US"/>
            </w:rPr>
          </w:pPr>
          <w:hyperlink w:anchor="_Toc524444589" w:history="1">
            <w:r w:rsidRPr="00C44268">
              <w:rPr>
                <w:rStyle w:val="Hyperlink"/>
                <w:rFonts w:ascii="Times New Roman" w:hAnsi="Times New Roman" w:cs="Times New Roman"/>
                <w:noProof/>
                <w:sz w:val="26"/>
                <w:szCs w:val="26"/>
              </w:rPr>
              <w:t>MÀN HÌNH CHỨC NĂ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8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590" w:history="1">
            <w:r w:rsidRPr="00C44268">
              <w:rPr>
                <w:rStyle w:val="Hyperlink"/>
                <w:rFonts w:ascii="Times New Roman" w:hAnsi="Times New Roman" w:cs="Times New Roman"/>
                <w:noProof/>
                <w:sz w:val="26"/>
                <w:szCs w:val="26"/>
              </w:rPr>
              <w:t>1.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Hệ thố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1" w:history="1">
            <w:r w:rsidRPr="00C44268">
              <w:rPr>
                <w:rStyle w:val="Hyperlink"/>
                <w:rFonts w:ascii="Times New Roman" w:hAnsi="Times New Roman" w:cs="Times New Roman"/>
                <w:noProof/>
                <w:sz w:val="26"/>
                <w:szCs w:val="26"/>
              </w:rPr>
              <w:t>1.2.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Hệ thố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2" w:history="1">
            <w:r w:rsidRPr="00C44268">
              <w:rPr>
                <w:rStyle w:val="Hyperlink"/>
                <w:rFonts w:ascii="Times New Roman" w:hAnsi="Times New Roman" w:cs="Times New Roman"/>
                <w:noProof/>
                <w:sz w:val="26"/>
                <w:szCs w:val="26"/>
              </w:rPr>
              <w:t>1.2.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Quản lý cấu hình</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0</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593" w:history="1">
            <w:r w:rsidRPr="00C44268">
              <w:rPr>
                <w:rStyle w:val="Hyperlink"/>
                <w:rFonts w:ascii="Times New Roman" w:hAnsi="Times New Roman" w:cs="Times New Roman"/>
                <w:noProof/>
                <w:sz w:val="26"/>
                <w:szCs w:val="26"/>
              </w:rPr>
              <w:t>1.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Danh mục</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4" w:history="1">
            <w:r w:rsidRPr="00C44268">
              <w:rPr>
                <w:rStyle w:val="Hyperlink"/>
                <w:rFonts w:ascii="Times New Roman" w:hAnsi="Times New Roman" w:cs="Times New Roman"/>
                <w:noProof/>
                <w:sz w:val="26"/>
                <w:szCs w:val="26"/>
              </w:rPr>
              <w:t>1.3.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Nhân viên đơn vị</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4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5" w:history="1">
            <w:r w:rsidRPr="00C44268">
              <w:rPr>
                <w:rStyle w:val="Hyperlink"/>
                <w:rFonts w:ascii="Times New Roman" w:hAnsi="Times New Roman" w:cs="Times New Roman"/>
                <w:noProof/>
                <w:sz w:val="26"/>
                <w:szCs w:val="26"/>
              </w:rPr>
              <w:t>1.3.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hách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5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6</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6" w:history="1">
            <w:r w:rsidRPr="00C44268">
              <w:rPr>
                <w:rStyle w:val="Hyperlink"/>
                <w:rFonts w:ascii="Times New Roman" w:hAnsi="Times New Roman" w:cs="Times New Roman"/>
                <w:noProof/>
                <w:sz w:val="26"/>
                <w:szCs w:val="26"/>
              </w:rPr>
              <w:t>1.3.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Sản phẩm</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6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9</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7" w:history="1">
            <w:r w:rsidRPr="00C44268">
              <w:rPr>
                <w:rStyle w:val="Hyperlink"/>
                <w:rFonts w:ascii="Times New Roman" w:hAnsi="Times New Roman" w:cs="Times New Roman"/>
                <w:noProof/>
                <w:sz w:val="26"/>
                <w:szCs w:val="26"/>
              </w:rPr>
              <w:t>1.3.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Hình ảnh</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7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25</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8" w:history="1">
            <w:r w:rsidRPr="00C44268">
              <w:rPr>
                <w:rStyle w:val="Hyperlink"/>
                <w:rFonts w:ascii="Times New Roman" w:hAnsi="Times New Roman" w:cs="Times New Roman"/>
                <w:noProof/>
                <w:sz w:val="26"/>
                <w:szCs w:val="26"/>
              </w:rPr>
              <w:t>1.3.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Quản lý xe</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8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26</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599" w:history="1">
            <w:r w:rsidRPr="00C44268">
              <w:rPr>
                <w:rStyle w:val="Hyperlink"/>
                <w:rFonts w:ascii="Times New Roman" w:hAnsi="Times New Roman" w:cs="Times New Roman"/>
                <w:noProof/>
                <w:sz w:val="26"/>
                <w:szCs w:val="26"/>
              </w:rPr>
              <w:t>1.3.6</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Tiêu chí đánh giá nhân viên huấn luyện</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59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28</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0" w:history="1">
            <w:r w:rsidRPr="00C44268">
              <w:rPr>
                <w:rStyle w:val="Hyperlink"/>
                <w:rFonts w:ascii="Times New Roman" w:hAnsi="Times New Roman" w:cs="Times New Roman"/>
                <w:noProof/>
                <w:sz w:val="26"/>
                <w:szCs w:val="26"/>
              </w:rPr>
              <w:t>1.3.7</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ơ cấu thưở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29</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01" w:history="1">
            <w:r w:rsidRPr="00C44268">
              <w:rPr>
                <w:rStyle w:val="Hyperlink"/>
                <w:rFonts w:ascii="Times New Roman" w:hAnsi="Times New Roman" w:cs="Times New Roman"/>
                <w:noProof/>
                <w:sz w:val="26"/>
                <w:szCs w:val="26"/>
              </w:rPr>
              <w:t>1.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Giám sá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33</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2" w:history="1">
            <w:r w:rsidRPr="00C44268">
              <w:rPr>
                <w:rStyle w:val="Hyperlink"/>
                <w:rFonts w:ascii="Times New Roman" w:hAnsi="Times New Roman" w:cs="Times New Roman"/>
                <w:noProof/>
                <w:sz w:val="26"/>
                <w:szCs w:val="26"/>
              </w:rPr>
              <w:t>1.4.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Giám sá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33</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3" w:history="1">
            <w:r w:rsidRPr="00C44268">
              <w:rPr>
                <w:rStyle w:val="Hyperlink"/>
                <w:rFonts w:ascii="Times New Roman" w:hAnsi="Times New Roman" w:cs="Times New Roman"/>
                <w:noProof/>
                <w:sz w:val="26"/>
                <w:szCs w:val="26"/>
              </w:rPr>
              <w:t>1.4.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ế hoạch</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35</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4" w:history="1">
            <w:r w:rsidRPr="00C44268">
              <w:rPr>
                <w:rStyle w:val="Hyperlink"/>
                <w:rFonts w:ascii="Times New Roman" w:hAnsi="Times New Roman" w:cs="Times New Roman"/>
                <w:noProof/>
                <w:sz w:val="26"/>
                <w:szCs w:val="26"/>
              </w:rPr>
              <w:t>1.4.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Tuyến</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4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41</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5" w:history="1">
            <w:r w:rsidRPr="00C44268">
              <w:rPr>
                <w:rStyle w:val="Hyperlink"/>
                <w:rFonts w:ascii="Times New Roman" w:hAnsi="Times New Roman" w:cs="Times New Roman"/>
                <w:noProof/>
                <w:sz w:val="26"/>
                <w:szCs w:val="26"/>
              </w:rPr>
              <w:t>1.4.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Quản lý vấn đề</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5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47</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6" w:history="1">
            <w:r w:rsidRPr="00C44268">
              <w:rPr>
                <w:rStyle w:val="Hyperlink"/>
                <w:rFonts w:ascii="Times New Roman" w:hAnsi="Times New Roman" w:cs="Times New Roman"/>
                <w:noProof/>
                <w:sz w:val="26"/>
                <w:szCs w:val="26"/>
              </w:rPr>
              <w:t>1.4.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Huấn luyện</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6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49</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07" w:history="1">
            <w:r w:rsidRPr="00C44268">
              <w:rPr>
                <w:rStyle w:val="Hyperlink"/>
                <w:rFonts w:ascii="Times New Roman" w:hAnsi="Times New Roman" w:cs="Times New Roman"/>
                <w:noProof/>
                <w:sz w:val="26"/>
                <w:szCs w:val="26"/>
              </w:rPr>
              <w:t>1.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7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5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8" w:history="1">
            <w:r w:rsidRPr="00C44268">
              <w:rPr>
                <w:rStyle w:val="Hyperlink"/>
                <w:rFonts w:ascii="Times New Roman" w:hAnsi="Times New Roman" w:cs="Times New Roman"/>
                <w:noProof/>
                <w:sz w:val="26"/>
                <w:szCs w:val="26"/>
              </w:rPr>
              <w:t>1.5.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khuyến mại</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8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5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09" w:history="1">
            <w:r w:rsidRPr="00C44268">
              <w:rPr>
                <w:rStyle w:val="Hyperlink"/>
                <w:rFonts w:ascii="Times New Roman" w:hAnsi="Times New Roman" w:cs="Times New Roman"/>
                <w:noProof/>
                <w:sz w:val="26"/>
                <w:szCs w:val="26"/>
              </w:rPr>
              <w:t>1.5.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huyến mại thủ cô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0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5</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0" w:history="1">
            <w:r w:rsidRPr="00C44268">
              <w:rPr>
                <w:rStyle w:val="Hyperlink"/>
                <w:rFonts w:ascii="Times New Roman" w:hAnsi="Times New Roman" w:cs="Times New Roman"/>
                <w:noProof/>
                <w:sz w:val="26"/>
                <w:szCs w:val="26"/>
              </w:rPr>
              <w:t>1.5.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trọng tâm</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7</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1" w:history="1">
            <w:r w:rsidRPr="00C44268">
              <w:rPr>
                <w:rStyle w:val="Hyperlink"/>
                <w:rFonts w:ascii="Times New Roman" w:hAnsi="Times New Roman" w:cs="Times New Roman"/>
                <w:noProof/>
                <w:sz w:val="26"/>
                <w:szCs w:val="26"/>
              </w:rPr>
              <w:t>1.5.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hỗ trợ thương mại</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69</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2" w:history="1">
            <w:r w:rsidRPr="00C44268">
              <w:rPr>
                <w:rStyle w:val="Hyperlink"/>
                <w:rFonts w:ascii="Times New Roman" w:hAnsi="Times New Roman" w:cs="Times New Roman"/>
                <w:noProof/>
                <w:sz w:val="26"/>
                <w:szCs w:val="26"/>
              </w:rPr>
              <w:t>1.5.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huyến mại sale in</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1</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3" w:history="1">
            <w:r w:rsidRPr="00C44268">
              <w:rPr>
                <w:rStyle w:val="Hyperlink"/>
                <w:rFonts w:ascii="Times New Roman" w:hAnsi="Times New Roman" w:cs="Times New Roman"/>
                <w:noProof/>
                <w:sz w:val="26"/>
                <w:szCs w:val="26"/>
              </w:rPr>
              <w:t>1.5.6</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khảo sá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4" w:history="1">
            <w:r w:rsidRPr="00C44268">
              <w:rPr>
                <w:rStyle w:val="Hyperlink"/>
                <w:rFonts w:ascii="Times New Roman" w:hAnsi="Times New Roman" w:cs="Times New Roman"/>
                <w:noProof/>
                <w:sz w:val="26"/>
                <w:szCs w:val="26"/>
              </w:rPr>
              <w:t>1.5.7</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kiểm tồn</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4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5</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15" w:history="1">
            <w:r w:rsidRPr="00C44268">
              <w:rPr>
                <w:rStyle w:val="Hyperlink"/>
                <w:rFonts w:ascii="Times New Roman" w:hAnsi="Times New Roman" w:cs="Times New Roman"/>
                <w:noProof/>
                <w:sz w:val="26"/>
                <w:szCs w:val="26"/>
              </w:rPr>
              <w:t>1.6</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Bán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5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8</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6" w:history="1">
            <w:r w:rsidRPr="00C44268">
              <w:rPr>
                <w:rStyle w:val="Hyperlink"/>
                <w:rFonts w:ascii="Times New Roman" w:hAnsi="Times New Roman" w:cs="Times New Roman"/>
                <w:noProof/>
                <w:sz w:val="26"/>
                <w:szCs w:val="26"/>
              </w:rPr>
              <w:t>1.6.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Tạo đơn hàng trên web</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6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8</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7" w:history="1">
            <w:r w:rsidRPr="00C44268">
              <w:rPr>
                <w:rStyle w:val="Hyperlink"/>
                <w:rFonts w:ascii="Times New Roman" w:hAnsi="Times New Roman" w:cs="Times New Roman"/>
                <w:noProof/>
                <w:sz w:val="26"/>
                <w:szCs w:val="26"/>
              </w:rPr>
              <w:t>1.6.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Xử lý đơn từ table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7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89</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8" w:history="1">
            <w:r w:rsidRPr="00C44268">
              <w:rPr>
                <w:rStyle w:val="Hyperlink"/>
                <w:rFonts w:ascii="Times New Roman" w:hAnsi="Times New Roman" w:cs="Times New Roman"/>
                <w:noProof/>
                <w:sz w:val="26"/>
                <w:szCs w:val="26"/>
              </w:rPr>
              <w:t>1.6.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Duyệt đơn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8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0</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19" w:history="1">
            <w:r w:rsidRPr="00C44268">
              <w:rPr>
                <w:rStyle w:val="Hyperlink"/>
                <w:rFonts w:ascii="Times New Roman" w:hAnsi="Times New Roman" w:cs="Times New Roman"/>
                <w:noProof/>
                <w:sz w:val="26"/>
                <w:szCs w:val="26"/>
              </w:rPr>
              <w:t>1.6.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ập nhật kho</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1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0" w:history="1">
            <w:r w:rsidRPr="00C44268">
              <w:rPr>
                <w:rStyle w:val="Hyperlink"/>
                <w:rFonts w:ascii="Times New Roman" w:hAnsi="Times New Roman" w:cs="Times New Roman"/>
                <w:noProof/>
                <w:sz w:val="26"/>
                <w:szCs w:val="26"/>
              </w:rPr>
              <w:t>1.6.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ỉ định nhân viên giao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2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3</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1" w:history="1">
            <w:r w:rsidRPr="00C44268">
              <w:rPr>
                <w:rStyle w:val="Hyperlink"/>
                <w:rFonts w:ascii="Times New Roman" w:hAnsi="Times New Roman" w:cs="Times New Roman"/>
                <w:noProof/>
                <w:sz w:val="26"/>
                <w:szCs w:val="26"/>
              </w:rPr>
              <w:t>1.6.6</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In phiếu giao hà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2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4</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2" w:history="1">
            <w:r w:rsidRPr="00C44268">
              <w:rPr>
                <w:rStyle w:val="Hyperlink"/>
                <w:rFonts w:ascii="Times New Roman" w:hAnsi="Times New Roman" w:cs="Times New Roman"/>
                <w:noProof/>
                <w:sz w:val="26"/>
                <w:szCs w:val="26"/>
              </w:rPr>
              <w:t>1.6.7</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Trả hà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2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4</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3" w:history="1">
            <w:r w:rsidRPr="00C44268">
              <w:rPr>
                <w:rStyle w:val="Hyperlink"/>
                <w:rFonts w:ascii="Times New Roman" w:hAnsi="Times New Roman" w:cs="Times New Roman"/>
                <w:noProof/>
                <w:sz w:val="26"/>
                <w:szCs w:val="26"/>
              </w:rPr>
              <w:t>1.6.8</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Danh sách đơn hà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2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6</w:t>
            </w:r>
            <w:r w:rsidRPr="00C44268">
              <w:rPr>
                <w:rFonts w:ascii="Times New Roman" w:hAnsi="Times New Roman" w:cs="Times New Roman"/>
                <w:noProof/>
                <w:webHidden/>
                <w:sz w:val="26"/>
                <w:szCs w:val="26"/>
              </w:rPr>
              <w:fldChar w:fldCharType="end"/>
            </w:r>
          </w:hyperlink>
        </w:p>
        <w:p w:rsidR="00C44268" w:rsidRPr="005A1D90"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24" w:history="1">
            <w:r w:rsidRPr="005A1D90">
              <w:rPr>
                <w:rStyle w:val="Hyperlink"/>
                <w:rFonts w:ascii="Times New Roman" w:hAnsi="Times New Roman" w:cs="Times New Roman"/>
                <w:noProof/>
                <w:sz w:val="26"/>
                <w:szCs w:val="26"/>
              </w:rPr>
              <w:t>1.7</w:t>
            </w:r>
            <w:r w:rsidRPr="005A1D90">
              <w:rPr>
                <w:rFonts w:ascii="Times New Roman" w:eastAsiaTheme="minorEastAsia" w:hAnsi="Times New Roman" w:cs="Times New Roman"/>
                <w:noProof/>
                <w:color w:val="auto"/>
                <w:sz w:val="26"/>
                <w:szCs w:val="26"/>
                <w:lang w:val="en-US"/>
              </w:rPr>
              <w:tab/>
            </w:r>
            <w:r w:rsidRPr="005A1D90">
              <w:rPr>
                <w:rStyle w:val="Hyperlink"/>
                <w:rFonts w:ascii="Times New Roman" w:hAnsi="Times New Roman" w:cs="Times New Roman"/>
                <w:noProof/>
                <w:sz w:val="26"/>
                <w:szCs w:val="26"/>
              </w:rPr>
              <w:t>Quản lý Kho</w:t>
            </w:r>
            <w:r w:rsidRPr="005A1D90">
              <w:rPr>
                <w:rFonts w:ascii="Times New Roman" w:hAnsi="Times New Roman" w:cs="Times New Roman"/>
                <w:noProof/>
                <w:webHidden/>
                <w:sz w:val="26"/>
                <w:szCs w:val="26"/>
              </w:rPr>
              <w:tab/>
            </w:r>
            <w:r w:rsidRPr="005A1D90">
              <w:rPr>
                <w:rFonts w:ascii="Times New Roman" w:hAnsi="Times New Roman" w:cs="Times New Roman"/>
                <w:noProof/>
                <w:webHidden/>
                <w:sz w:val="26"/>
                <w:szCs w:val="26"/>
              </w:rPr>
              <w:fldChar w:fldCharType="begin"/>
            </w:r>
            <w:r w:rsidRPr="005A1D90">
              <w:rPr>
                <w:rFonts w:ascii="Times New Roman" w:hAnsi="Times New Roman" w:cs="Times New Roman"/>
                <w:noProof/>
                <w:webHidden/>
                <w:sz w:val="26"/>
                <w:szCs w:val="26"/>
              </w:rPr>
              <w:instrText xml:space="preserve"> PAGEREF _Toc524444624 \h </w:instrText>
            </w:r>
            <w:r w:rsidRPr="005A1D90">
              <w:rPr>
                <w:rFonts w:ascii="Times New Roman" w:hAnsi="Times New Roman" w:cs="Times New Roman"/>
                <w:noProof/>
                <w:webHidden/>
                <w:sz w:val="26"/>
                <w:szCs w:val="26"/>
              </w:rPr>
            </w:r>
            <w:r w:rsidRPr="005A1D90">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8</w:t>
            </w:r>
            <w:r w:rsidRPr="005A1D90">
              <w:rPr>
                <w:rFonts w:ascii="Times New Roman" w:hAnsi="Times New Roman" w:cs="Times New Roman"/>
                <w:noProof/>
                <w:webHidden/>
                <w:sz w:val="26"/>
                <w:szCs w:val="26"/>
              </w:rPr>
              <w:fldChar w:fldCharType="end"/>
            </w:r>
          </w:hyperlink>
        </w:p>
        <w:p w:rsidR="00C44268" w:rsidRPr="005A1D90"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5" w:history="1">
            <w:r w:rsidRPr="005A1D90">
              <w:rPr>
                <w:rStyle w:val="Hyperlink"/>
                <w:rFonts w:ascii="Times New Roman" w:hAnsi="Times New Roman" w:cs="Times New Roman"/>
                <w:noProof/>
                <w:sz w:val="26"/>
                <w:szCs w:val="26"/>
              </w:rPr>
              <w:t>1.7.1</w:t>
            </w:r>
            <w:r w:rsidRPr="005A1D90">
              <w:rPr>
                <w:rFonts w:ascii="Times New Roman" w:eastAsiaTheme="minorEastAsia" w:hAnsi="Times New Roman" w:cs="Times New Roman"/>
                <w:noProof/>
                <w:color w:val="auto"/>
                <w:sz w:val="26"/>
                <w:szCs w:val="26"/>
                <w:lang w:val="en-US"/>
              </w:rPr>
              <w:tab/>
            </w:r>
            <w:r w:rsidRPr="005A1D90">
              <w:rPr>
                <w:rStyle w:val="Hyperlink"/>
                <w:rFonts w:ascii="Times New Roman" w:hAnsi="Times New Roman" w:cs="Times New Roman"/>
                <w:noProof/>
                <w:sz w:val="26"/>
                <w:szCs w:val="26"/>
              </w:rPr>
              <w:t>QUẢN LÝ KHO</w:t>
            </w:r>
            <w:r w:rsidRPr="005A1D90">
              <w:rPr>
                <w:rFonts w:ascii="Times New Roman" w:hAnsi="Times New Roman" w:cs="Times New Roman"/>
                <w:noProof/>
                <w:webHidden/>
                <w:sz w:val="26"/>
                <w:szCs w:val="26"/>
              </w:rPr>
              <w:tab/>
            </w:r>
            <w:r w:rsidRPr="005A1D90">
              <w:rPr>
                <w:rFonts w:ascii="Times New Roman" w:hAnsi="Times New Roman" w:cs="Times New Roman"/>
                <w:noProof/>
                <w:webHidden/>
                <w:sz w:val="26"/>
                <w:szCs w:val="26"/>
              </w:rPr>
              <w:fldChar w:fldCharType="begin"/>
            </w:r>
            <w:r w:rsidRPr="005A1D90">
              <w:rPr>
                <w:rFonts w:ascii="Times New Roman" w:hAnsi="Times New Roman" w:cs="Times New Roman"/>
                <w:noProof/>
                <w:webHidden/>
                <w:sz w:val="26"/>
                <w:szCs w:val="26"/>
              </w:rPr>
              <w:instrText xml:space="preserve"> PAGEREF _Toc524444625 \h </w:instrText>
            </w:r>
            <w:r w:rsidRPr="005A1D90">
              <w:rPr>
                <w:rFonts w:ascii="Times New Roman" w:hAnsi="Times New Roman" w:cs="Times New Roman"/>
                <w:noProof/>
                <w:webHidden/>
                <w:sz w:val="26"/>
                <w:szCs w:val="26"/>
              </w:rPr>
            </w:r>
            <w:r w:rsidRPr="005A1D90">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98</w:t>
            </w:r>
            <w:r w:rsidRPr="005A1D90">
              <w:rPr>
                <w:rFonts w:ascii="Times New Roman" w:hAnsi="Times New Roman" w:cs="Times New Roman"/>
                <w:noProof/>
                <w:webHidden/>
                <w:sz w:val="26"/>
                <w:szCs w:val="26"/>
              </w:rPr>
              <w:fldChar w:fldCharType="end"/>
            </w:r>
          </w:hyperlink>
        </w:p>
        <w:p w:rsidR="00C44268" w:rsidRPr="005A1D90"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6" w:history="1">
            <w:r w:rsidRPr="005A1D90">
              <w:rPr>
                <w:rStyle w:val="Hyperlink"/>
                <w:rFonts w:ascii="Times New Roman" w:hAnsi="Times New Roman" w:cs="Times New Roman"/>
                <w:noProof/>
                <w:sz w:val="26"/>
                <w:szCs w:val="26"/>
              </w:rPr>
              <w:t>1.7.2</w:t>
            </w:r>
            <w:r w:rsidRPr="005A1D90">
              <w:rPr>
                <w:rFonts w:ascii="Times New Roman" w:eastAsiaTheme="minorEastAsia" w:hAnsi="Times New Roman" w:cs="Times New Roman"/>
                <w:noProof/>
                <w:color w:val="auto"/>
                <w:sz w:val="26"/>
                <w:szCs w:val="26"/>
                <w:lang w:val="en-US"/>
              </w:rPr>
              <w:tab/>
            </w:r>
            <w:r w:rsidRPr="005A1D90">
              <w:rPr>
                <w:rStyle w:val="Hyperlink"/>
                <w:rFonts w:ascii="Times New Roman" w:hAnsi="Times New Roman" w:cs="Times New Roman"/>
                <w:noProof/>
                <w:sz w:val="26"/>
                <w:szCs w:val="26"/>
              </w:rPr>
              <w:t>KIỂM KÊ KHO</w:t>
            </w:r>
            <w:r w:rsidRPr="005A1D90">
              <w:rPr>
                <w:rFonts w:ascii="Times New Roman" w:hAnsi="Times New Roman" w:cs="Times New Roman"/>
                <w:noProof/>
                <w:webHidden/>
                <w:sz w:val="26"/>
                <w:szCs w:val="26"/>
              </w:rPr>
              <w:tab/>
            </w:r>
            <w:r w:rsidRPr="005A1D90">
              <w:rPr>
                <w:rFonts w:ascii="Times New Roman" w:hAnsi="Times New Roman" w:cs="Times New Roman"/>
                <w:noProof/>
                <w:webHidden/>
                <w:sz w:val="26"/>
                <w:szCs w:val="26"/>
              </w:rPr>
              <w:fldChar w:fldCharType="begin"/>
            </w:r>
            <w:r w:rsidRPr="005A1D90">
              <w:rPr>
                <w:rFonts w:ascii="Times New Roman" w:hAnsi="Times New Roman" w:cs="Times New Roman"/>
                <w:noProof/>
                <w:webHidden/>
                <w:sz w:val="26"/>
                <w:szCs w:val="26"/>
              </w:rPr>
              <w:instrText xml:space="preserve"> PAGEREF _Toc524444626 \h </w:instrText>
            </w:r>
            <w:r w:rsidRPr="005A1D90">
              <w:rPr>
                <w:rFonts w:ascii="Times New Roman" w:hAnsi="Times New Roman" w:cs="Times New Roman"/>
                <w:noProof/>
                <w:webHidden/>
                <w:sz w:val="26"/>
                <w:szCs w:val="26"/>
              </w:rPr>
            </w:r>
            <w:r w:rsidRPr="005A1D90">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01</w:t>
            </w:r>
            <w:r w:rsidRPr="005A1D90">
              <w:rPr>
                <w:rFonts w:ascii="Times New Roman" w:hAnsi="Times New Roman" w:cs="Times New Roman"/>
                <w:noProof/>
                <w:webHidden/>
                <w:sz w:val="26"/>
                <w:szCs w:val="26"/>
              </w:rPr>
              <w:fldChar w:fldCharType="end"/>
            </w:r>
          </w:hyperlink>
        </w:p>
        <w:p w:rsidR="00C44268" w:rsidRPr="005A1D90"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7" w:history="1">
            <w:r w:rsidRPr="005A1D90">
              <w:rPr>
                <w:rStyle w:val="Hyperlink"/>
                <w:rFonts w:ascii="Times New Roman" w:hAnsi="Times New Roman" w:cs="Times New Roman"/>
                <w:noProof/>
                <w:sz w:val="26"/>
                <w:szCs w:val="26"/>
              </w:rPr>
              <w:t>1.7.3</w:t>
            </w:r>
            <w:r w:rsidRPr="005A1D90">
              <w:rPr>
                <w:rFonts w:ascii="Times New Roman" w:eastAsiaTheme="minorEastAsia" w:hAnsi="Times New Roman" w:cs="Times New Roman"/>
                <w:noProof/>
                <w:color w:val="auto"/>
                <w:sz w:val="26"/>
                <w:szCs w:val="26"/>
                <w:lang w:val="en-US"/>
              </w:rPr>
              <w:tab/>
            </w:r>
            <w:r w:rsidRPr="005A1D90">
              <w:rPr>
                <w:rStyle w:val="Hyperlink"/>
                <w:rFonts w:ascii="Times New Roman" w:hAnsi="Times New Roman" w:cs="Times New Roman"/>
                <w:noProof/>
                <w:sz w:val="26"/>
                <w:szCs w:val="26"/>
              </w:rPr>
              <w:t>ĐIỀU CHỈNH KHO</w:t>
            </w:r>
            <w:r w:rsidRPr="005A1D90">
              <w:rPr>
                <w:rFonts w:ascii="Times New Roman" w:hAnsi="Times New Roman" w:cs="Times New Roman"/>
                <w:noProof/>
                <w:webHidden/>
                <w:sz w:val="26"/>
                <w:szCs w:val="26"/>
              </w:rPr>
              <w:tab/>
            </w:r>
            <w:r w:rsidRPr="005A1D90">
              <w:rPr>
                <w:rFonts w:ascii="Times New Roman" w:hAnsi="Times New Roman" w:cs="Times New Roman"/>
                <w:noProof/>
                <w:webHidden/>
                <w:sz w:val="26"/>
                <w:szCs w:val="26"/>
              </w:rPr>
              <w:fldChar w:fldCharType="begin"/>
            </w:r>
            <w:r w:rsidRPr="005A1D90">
              <w:rPr>
                <w:rFonts w:ascii="Times New Roman" w:hAnsi="Times New Roman" w:cs="Times New Roman"/>
                <w:noProof/>
                <w:webHidden/>
                <w:sz w:val="26"/>
                <w:szCs w:val="26"/>
              </w:rPr>
              <w:instrText xml:space="preserve"> PAGEREF _Toc524444627 \h </w:instrText>
            </w:r>
            <w:r w:rsidRPr="005A1D90">
              <w:rPr>
                <w:rFonts w:ascii="Times New Roman" w:hAnsi="Times New Roman" w:cs="Times New Roman"/>
                <w:noProof/>
                <w:webHidden/>
                <w:sz w:val="26"/>
                <w:szCs w:val="26"/>
              </w:rPr>
            </w:r>
            <w:r w:rsidRPr="005A1D90">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06</w:t>
            </w:r>
            <w:r w:rsidRPr="005A1D90">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28" w:history="1">
            <w:r w:rsidRPr="005A1D90">
              <w:rPr>
                <w:rStyle w:val="Hyperlink"/>
                <w:rFonts w:ascii="Times New Roman" w:hAnsi="Times New Roman" w:cs="Times New Roman"/>
                <w:noProof/>
                <w:sz w:val="26"/>
                <w:szCs w:val="26"/>
              </w:rPr>
              <w:t>1.7.4</w:t>
            </w:r>
            <w:r w:rsidRPr="005A1D90">
              <w:rPr>
                <w:rFonts w:ascii="Times New Roman" w:eastAsiaTheme="minorEastAsia" w:hAnsi="Times New Roman" w:cs="Times New Roman"/>
                <w:noProof/>
                <w:color w:val="auto"/>
                <w:sz w:val="26"/>
                <w:szCs w:val="26"/>
                <w:lang w:val="en-US"/>
              </w:rPr>
              <w:tab/>
            </w:r>
            <w:r w:rsidRPr="005A1D90">
              <w:rPr>
                <w:rStyle w:val="Hyperlink"/>
                <w:rFonts w:ascii="Times New Roman" w:hAnsi="Times New Roman" w:cs="Times New Roman"/>
                <w:noProof/>
                <w:sz w:val="26"/>
                <w:szCs w:val="26"/>
              </w:rPr>
              <w:t>VANSALE</w:t>
            </w:r>
            <w:r w:rsidRPr="005A1D90">
              <w:rPr>
                <w:rFonts w:ascii="Times New Roman" w:hAnsi="Times New Roman" w:cs="Times New Roman"/>
                <w:noProof/>
                <w:webHidden/>
                <w:sz w:val="26"/>
                <w:szCs w:val="26"/>
              </w:rPr>
              <w:tab/>
            </w:r>
            <w:r w:rsidRPr="005A1D90">
              <w:rPr>
                <w:rFonts w:ascii="Times New Roman" w:hAnsi="Times New Roman" w:cs="Times New Roman"/>
                <w:noProof/>
                <w:webHidden/>
                <w:sz w:val="26"/>
                <w:szCs w:val="26"/>
              </w:rPr>
              <w:fldChar w:fldCharType="begin"/>
            </w:r>
            <w:r w:rsidRPr="005A1D90">
              <w:rPr>
                <w:rFonts w:ascii="Times New Roman" w:hAnsi="Times New Roman" w:cs="Times New Roman"/>
                <w:noProof/>
                <w:webHidden/>
                <w:sz w:val="26"/>
                <w:szCs w:val="26"/>
              </w:rPr>
              <w:instrText xml:space="preserve"> PAGEREF _Toc524444628 \h </w:instrText>
            </w:r>
            <w:r w:rsidRPr="005A1D90">
              <w:rPr>
                <w:rFonts w:ascii="Times New Roman" w:hAnsi="Times New Roman" w:cs="Times New Roman"/>
                <w:noProof/>
                <w:webHidden/>
                <w:sz w:val="26"/>
                <w:szCs w:val="26"/>
              </w:rPr>
            </w:r>
            <w:r w:rsidRPr="005A1D90">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09</w:t>
            </w:r>
            <w:r w:rsidRPr="005A1D90">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29" w:history="1">
            <w:r w:rsidRPr="00C44268">
              <w:rPr>
                <w:rStyle w:val="Hyperlink"/>
                <w:rFonts w:ascii="Times New Roman" w:hAnsi="Times New Roman" w:cs="Times New Roman"/>
                <w:noProof/>
                <w:sz w:val="26"/>
                <w:szCs w:val="26"/>
              </w:rPr>
              <w:t>1.8</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ông nợ</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2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0" w:history="1">
            <w:r w:rsidRPr="00C44268">
              <w:rPr>
                <w:rStyle w:val="Hyperlink"/>
                <w:rFonts w:ascii="Times New Roman" w:hAnsi="Times New Roman" w:cs="Times New Roman"/>
                <w:noProof/>
                <w:sz w:val="26"/>
                <w:szCs w:val="26"/>
              </w:rPr>
              <w:t>1.8.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ông nợ khách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2</w:t>
            </w:r>
            <w:r w:rsidRPr="00C44268">
              <w:rPr>
                <w:rFonts w:ascii="Times New Roman" w:hAnsi="Times New Roman" w:cs="Times New Roman"/>
                <w:noProof/>
                <w:webHidden/>
                <w:sz w:val="26"/>
                <w:szCs w:val="26"/>
              </w:rPr>
              <w:fldChar w:fldCharType="end"/>
            </w:r>
          </w:hyperlink>
        </w:p>
        <w:p w:rsidR="00C44268" w:rsidRPr="00C44268" w:rsidRDefault="00C44268">
          <w:pPr>
            <w:pStyle w:val="TOC2"/>
            <w:tabs>
              <w:tab w:val="left" w:pos="880"/>
              <w:tab w:val="right" w:leader="dot" w:pos="9350"/>
            </w:tabs>
            <w:rPr>
              <w:rFonts w:ascii="Times New Roman" w:eastAsiaTheme="minorEastAsia" w:hAnsi="Times New Roman" w:cs="Times New Roman"/>
              <w:noProof/>
              <w:color w:val="auto"/>
              <w:sz w:val="26"/>
              <w:szCs w:val="26"/>
              <w:lang w:val="en-US"/>
            </w:rPr>
          </w:pPr>
          <w:hyperlink w:anchor="_Toc524444631" w:history="1">
            <w:r w:rsidRPr="00C44268">
              <w:rPr>
                <w:rStyle w:val="Hyperlink"/>
                <w:rFonts w:ascii="Times New Roman" w:hAnsi="Times New Roman" w:cs="Times New Roman"/>
                <w:noProof/>
                <w:sz w:val="26"/>
                <w:szCs w:val="26"/>
              </w:rPr>
              <w:t>1.9</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Mua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2</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2" w:history="1">
            <w:r w:rsidRPr="00C44268">
              <w:rPr>
                <w:rStyle w:val="Hyperlink"/>
                <w:rFonts w:ascii="Times New Roman" w:hAnsi="Times New Roman" w:cs="Times New Roman"/>
                <w:noProof/>
                <w:sz w:val="26"/>
                <w:szCs w:val="26"/>
              </w:rPr>
              <w:t>1.9.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Nhập/ trả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2</w:t>
            </w:r>
            <w:r w:rsidRPr="00C44268">
              <w:rPr>
                <w:rFonts w:ascii="Times New Roman" w:hAnsi="Times New Roman" w:cs="Times New Roman"/>
                <w:noProof/>
                <w:webHidden/>
                <w:sz w:val="26"/>
                <w:szCs w:val="26"/>
              </w:rPr>
              <w:fldChar w:fldCharType="end"/>
            </w:r>
          </w:hyperlink>
        </w:p>
        <w:p w:rsidR="00C44268" w:rsidRPr="00C44268" w:rsidRDefault="00C44268">
          <w:pPr>
            <w:pStyle w:val="TOC1"/>
            <w:tabs>
              <w:tab w:val="right" w:leader="dot" w:pos="9350"/>
            </w:tabs>
            <w:rPr>
              <w:rFonts w:ascii="Times New Roman" w:eastAsiaTheme="minorEastAsia" w:hAnsi="Times New Roman" w:cs="Times New Roman"/>
              <w:noProof/>
              <w:color w:val="auto"/>
              <w:sz w:val="26"/>
              <w:szCs w:val="26"/>
              <w:lang w:val="en-US"/>
            </w:rPr>
          </w:pPr>
          <w:hyperlink w:anchor="_Toc524444633" w:history="1">
            <w:r w:rsidRPr="00C44268">
              <w:rPr>
                <w:rStyle w:val="Hyperlink"/>
                <w:rFonts w:ascii="Times New Roman" w:hAnsi="Times New Roman" w:cs="Times New Roman"/>
                <w:noProof/>
                <w:sz w:val="26"/>
                <w:szCs w:val="26"/>
              </w:rPr>
              <w:t>DANH SÁCH BÁO CÁO</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5</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4" w:history="1">
            <w:r w:rsidRPr="00C44268">
              <w:rPr>
                <w:rStyle w:val="Hyperlink"/>
                <w:rFonts w:ascii="Times New Roman" w:hAnsi="Times New Roman" w:cs="Times New Roman"/>
                <w:noProof/>
                <w:sz w:val="26"/>
                <w:szCs w:val="26"/>
              </w:rPr>
              <w:t>1.9.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Đơn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4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15</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5" w:history="1">
            <w:r w:rsidRPr="00C44268">
              <w:rPr>
                <w:rStyle w:val="Hyperlink"/>
                <w:rFonts w:ascii="Times New Roman" w:hAnsi="Times New Roman" w:cs="Times New Roman"/>
                <w:noProof/>
                <w:sz w:val="26"/>
                <w:szCs w:val="26"/>
              </w:rPr>
              <w:t>1.9.3</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Báo cáo doanh số</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5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0</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6" w:history="1">
            <w:r w:rsidRPr="00C44268">
              <w:rPr>
                <w:rStyle w:val="Hyperlink"/>
                <w:rFonts w:ascii="Times New Roman" w:hAnsi="Times New Roman" w:cs="Times New Roman"/>
                <w:noProof/>
                <w:sz w:val="26"/>
                <w:szCs w:val="26"/>
              </w:rPr>
              <w:t>1.9.4</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ông nợ</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6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0</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7" w:history="1">
            <w:r w:rsidRPr="00C44268">
              <w:rPr>
                <w:rStyle w:val="Hyperlink"/>
                <w:rFonts w:ascii="Times New Roman" w:hAnsi="Times New Roman" w:cs="Times New Roman"/>
                <w:noProof/>
                <w:sz w:val="26"/>
                <w:szCs w:val="26"/>
              </w:rPr>
              <w:t>1.9.5</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ho</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7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1</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8" w:history="1">
            <w:r w:rsidRPr="00C44268">
              <w:rPr>
                <w:rStyle w:val="Hyperlink"/>
                <w:rFonts w:ascii="Times New Roman" w:hAnsi="Times New Roman" w:cs="Times New Roman"/>
                <w:noProof/>
                <w:sz w:val="26"/>
                <w:szCs w:val="26"/>
              </w:rPr>
              <w:t>1.9.6</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Chương trình hỗ trợ thương mại</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8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4</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39" w:history="1">
            <w:r w:rsidRPr="00C44268">
              <w:rPr>
                <w:rStyle w:val="Hyperlink"/>
                <w:rFonts w:ascii="Times New Roman" w:hAnsi="Times New Roman" w:cs="Times New Roman"/>
                <w:noProof/>
                <w:sz w:val="26"/>
                <w:szCs w:val="26"/>
              </w:rPr>
              <w:t>1.9.7</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PI</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39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9</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40" w:history="1">
            <w:r w:rsidRPr="00C44268">
              <w:rPr>
                <w:rStyle w:val="Hyperlink"/>
                <w:rFonts w:ascii="Times New Roman" w:hAnsi="Times New Roman" w:cs="Times New Roman"/>
                <w:noProof/>
                <w:sz w:val="26"/>
                <w:szCs w:val="26"/>
              </w:rPr>
              <w:t>1.9.8</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ết quả bán hà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40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29</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100"/>
              <w:tab w:val="right" w:leader="dot" w:pos="9350"/>
            </w:tabs>
            <w:rPr>
              <w:rFonts w:ascii="Times New Roman" w:eastAsiaTheme="minorEastAsia" w:hAnsi="Times New Roman" w:cs="Times New Roman"/>
              <w:noProof/>
              <w:color w:val="auto"/>
              <w:sz w:val="26"/>
              <w:szCs w:val="26"/>
              <w:lang w:val="en-US"/>
            </w:rPr>
          </w:pPr>
          <w:hyperlink w:anchor="_Toc524444641" w:history="1">
            <w:r w:rsidRPr="00C44268">
              <w:rPr>
                <w:rStyle w:val="Hyperlink"/>
                <w:rFonts w:ascii="Times New Roman" w:hAnsi="Times New Roman" w:cs="Times New Roman"/>
                <w:noProof/>
                <w:sz w:val="26"/>
                <w:szCs w:val="26"/>
              </w:rPr>
              <w:t>1.9.9</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PIs</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41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33</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320"/>
              <w:tab w:val="right" w:leader="dot" w:pos="9350"/>
            </w:tabs>
            <w:rPr>
              <w:rFonts w:ascii="Times New Roman" w:eastAsiaTheme="minorEastAsia" w:hAnsi="Times New Roman" w:cs="Times New Roman"/>
              <w:noProof/>
              <w:color w:val="auto"/>
              <w:sz w:val="26"/>
              <w:szCs w:val="26"/>
              <w:lang w:val="en-US"/>
            </w:rPr>
          </w:pPr>
          <w:hyperlink w:anchor="_Toc524444642" w:history="1">
            <w:r w:rsidRPr="00C44268">
              <w:rPr>
                <w:rStyle w:val="Hyperlink"/>
                <w:rFonts w:ascii="Times New Roman" w:hAnsi="Times New Roman" w:cs="Times New Roman"/>
                <w:noProof/>
                <w:sz w:val="26"/>
                <w:szCs w:val="26"/>
              </w:rPr>
              <w:t>1.9.10</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Kiểm soát</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42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36</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320"/>
              <w:tab w:val="right" w:leader="dot" w:pos="9350"/>
            </w:tabs>
            <w:rPr>
              <w:rFonts w:ascii="Times New Roman" w:eastAsiaTheme="minorEastAsia" w:hAnsi="Times New Roman" w:cs="Times New Roman"/>
              <w:noProof/>
              <w:color w:val="auto"/>
              <w:sz w:val="26"/>
              <w:szCs w:val="26"/>
              <w:lang w:val="en-US"/>
            </w:rPr>
          </w:pPr>
          <w:hyperlink w:anchor="_Toc524444643" w:history="1">
            <w:r w:rsidRPr="00C44268">
              <w:rPr>
                <w:rStyle w:val="Hyperlink"/>
                <w:rFonts w:ascii="Times New Roman" w:hAnsi="Times New Roman" w:cs="Times New Roman"/>
                <w:noProof/>
                <w:sz w:val="26"/>
                <w:szCs w:val="26"/>
              </w:rPr>
              <w:t>1.9.11</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Raw Data</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43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43</w:t>
            </w:r>
            <w:r w:rsidRPr="00C44268">
              <w:rPr>
                <w:rFonts w:ascii="Times New Roman" w:hAnsi="Times New Roman" w:cs="Times New Roman"/>
                <w:noProof/>
                <w:webHidden/>
                <w:sz w:val="26"/>
                <w:szCs w:val="26"/>
              </w:rPr>
              <w:fldChar w:fldCharType="end"/>
            </w:r>
          </w:hyperlink>
        </w:p>
        <w:p w:rsidR="00C44268" w:rsidRPr="00C44268" w:rsidRDefault="00C44268">
          <w:pPr>
            <w:pStyle w:val="TOC3"/>
            <w:tabs>
              <w:tab w:val="left" w:pos="1320"/>
              <w:tab w:val="right" w:leader="dot" w:pos="9350"/>
            </w:tabs>
            <w:rPr>
              <w:rFonts w:ascii="Times New Roman" w:eastAsiaTheme="minorEastAsia" w:hAnsi="Times New Roman" w:cs="Times New Roman"/>
              <w:noProof/>
              <w:color w:val="auto"/>
              <w:sz w:val="26"/>
              <w:szCs w:val="26"/>
              <w:lang w:val="en-US"/>
            </w:rPr>
          </w:pPr>
          <w:hyperlink w:anchor="_Toc524444644" w:history="1">
            <w:r w:rsidRPr="00C44268">
              <w:rPr>
                <w:rStyle w:val="Hyperlink"/>
                <w:rFonts w:ascii="Times New Roman" w:hAnsi="Times New Roman" w:cs="Times New Roman"/>
                <w:noProof/>
                <w:sz w:val="26"/>
                <w:szCs w:val="26"/>
              </w:rPr>
              <w:t>1.9.12</w:t>
            </w:r>
            <w:r w:rsidRPr="00C44268">
              <w:rPr>
                <w:rFonts w:ascii="Times New Roman" w:eastAsiaTheme="minorEastAsia" w:hAnsi="Times New Roman" w:cs="Times New Roman"/>
                <w:noProof/>
                <w:color w:val="auto"/>
                <w:sz w:val="26"/>
                <w:szCs w:val="26"/>
                <w:lang w:val="en-US"/>
              </w:rPr>
              <w:tab/>
            </w:r>
            <w:r w:rsidRPr="00C44268">
              <w:rPr>
                <w:rStyle w:val="Hyperlink"/>
                <w:rFonts w:ascii="Times New Roman" w:hAnsi="Times New Roman" w:cs="Times New Roman"/>
                <w:noProof/>
                <w:sz w:val="26"/>
                <w:szCs w:val="26"/>
              </w:rPr>
              <w:t>Báo cáo thưởng</w:t>
            </w:r>
            <w:r w:rsidRPr="00C44268">
              <w:rPr>
                <w:rFonts w:ascii="Times New Roman" w:hAnsi="Times New Roman" w:cs="Times New Roman"/>
                <w:noProof/>
                <w:webHidden/>
                <w:sz w:val="26"/>
                <w:szCs w:val="26"/>
              </w:rPr>
              <w:tab/>
            </w:r>
            <w:r w:rsidRPr="00C44268">
              <w:rPr>
                <w:rFonts w:ascii="Times New Roman" w:hAnsi="Times New Roman" w:cs="Times New Roman"/>
                <w:noProof/>
                <w:webHidden/>
                <w:sz w:val="26"/>
                <w:szCs w:val="26"/>
              </w:rPr>
              <w:fldChar w:fldCharType="begin"/>
            </w:r>
            <w:r w:rsidRPr="00C44268">
              <w:rPr>
                <w:rFonts w:ascii="Times New Roman" w:hAnsi="Times New Roman" w:cs="Times New Roman"/>
                <w:noProof/>
                <w:webHidden/>
                <w:sz w:val="26"/>
                <w:szCs w:val="26"/>
              </w:rPr>
              <w:instrText xml:space="preserve"> PAGEREF _Toc524444644 \h </w:instrText>
            </w:r>
            <w:r w:rsidRPr="00C44268">
              <w:rPr>
                <w:rFonts w:ascii="Times New Roman" w:hAnsi="Times New Roman" w:cs="Times New Roman"/>
                <w:noProof/>
                <w:webHidden/>
                <w:sz w:val="26"/>
                <w:szCs w:val="26"/>
              </w:rPr>
            </w:r>
            <w:r w:rsidRPr="00C44268">
              <w:rPr>
                <w:rFonts w:ascii="Times New Roman" w:hAnsi="Times New Roman" w:cs="Times New Roman"/>
                <w:noProof/>
                <w:webHidden/>
                <w:sz w:val="26"/>
                <w:szCs w:val="26"/>
              </w:rPr>
              <w:fldChar w:fldCharType="separate"/>
            </w:r>
            <w:r w:rsidR="0014702E">
              <w:rPr>
                <w:rFonts w:ascii="Times New Roman" w:hAnsi="Times New Roman" w:cs="Times New Roman"/>
                <w:noProof/>
                <w:webHidden/>
                <w:sz w:val="26"/>
                <w:szCs w:val="26"/>
              </w:rPr>
              <w:t>145</w:t>
            </w:r>
            <w:r w:rsidRPr="00C44268">
              <w:rPr>
                <w:rFonts w:ascii="Times New Roman" w:hAnsi="Times New Roman" w:cs="Times New Roman"/>
                <w:noProof/>
                <w:webHidden/>
                <w:sz w:val="26"/>
                <w:szCs w:val="26"/>
              </w:rPr>
              <w:fldChar w:fldCharType="end"/>
            </w:r>
          </w:hyperlink>
        </w:p>
        <w:p w:rsidR="00265530" w:rsidRPr="0026112A" w:rsidRDefault="00265530">
          <w:pPr>
            <w:rPr>
              <w:rFonts w:ascii="Times New Roman" w:hAnsi="Times New Roman" w:cs="Times New Roman"/>
              <w:sz w:val="26"/>
              <w:szCs w:val="26"/>
            </w:rPr>
          </w:pPr>
          <w:r w:rsidRPr="0026112A">
            <w:rPr>
              <w:rFonts w:ascii="Times New Roman" w:hAnsi="Times New Roman" w:cs="Times New Roman"/>
              <w:b/>
              <w:bCs/>
              <w:noProof/>
              <w:sz w:val="26"/>
              <w:szCs w:val="26"/>
            </w:rPr>
            <w:fldChar w:fldCharType="end"/>
          </w:r>
        </w:p>
      </w:sdtContent>
    </w:sdt>
    <w:p w:rsidR="00FA50E1" w:rsidRPr="0026112A" w:rsidRDefault="00FA50E1" w:rsidP="00BF46F3">
      <w:pPr>
        <w:rPr>
          <w:rFonts w:ascii="Times New Roman" w:hAnsi="Times New Roman" w:cs="Times New Roman"/>
          <w:snapToGrid w:val="0"/>
          <w:sz w:val="26"/>
          <w:szCs w:val="26"/>
        </w:rPr>
      </w:pPr>
    </w:p>
    <w:p w:rsidR="00FA50E1" w:rsidRPr="0026112A" w:rsidRDefault="00FA50E1" w:rsidP="008973DB">
      <w:pPr>
        <w:pStyle w:val="Heading1"/>
        <w:rPr>
          <w:sz w:val="26"/>
          <w:szCs w:val="26"/>
        </w:rPr>
      </w:pPr>
      <w:bookmarkStart w:id="2" w:name="_Toc329264063"/>
      <w:bookmarkStart w:id="3" w:name="_Toc524444587"/>
      <w:r w:rsidRPr="0026112A">
        <w:rPr>
          <w:sz w:val="26"/>
          <w:szCs w:val="26"/>
        </w:rPr>
        <w:lastRenderedPageBreak/>
        <w:t>THÔNG TIN CHUNG</w:t>
      </w:r>
      <w:bookmarkEnd w:id="2"/>
      <w:bookmarkEnd w:id="3"/>
    </w:p>
    <w:p w:rsidR="00FA50E1" w:rsidRPr="0026112A" w:rsidRDefault="00FA50E1" w:rsidP="00BF46F3">
      <w:pPr>
        <w:pStyle w:val="Heading2"/>
        <w:rPr>
          <w:rFonts w:ascii="Times New Roman" w:hAnsi="Times New Roman"/>
          <w:sz w:val="26"/>
          <w:szCs w:val="26"/>
        </w:rPr>
      </w:pPr>
      <w:bookmarkStart w:id="4" w:name="_Toc329264064"/>
      <w:bookmarkStart w:id="5" w:name="_Toc524444588"/>
      <w:r w:rsidRPr="0026112A">
        <w:rPr>
          <w:rFonts w:ascii="Times New Roman" w:hAnsi="Times New Roman"/>
          <w:sz w:val="26"/>
          <w:szCs w:val="26"/>
        </w:rPr>
        <w:t>Các từ viết tắt</w:t>
      </w:r>
      <w:bookmarkEnd w:id="4"/>
      <w:bookmarkEnd w:id="5"/>
    </w:p>
    <w:tbl>
      <w:tblPr>
        <w:tblW w:w="892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4"/>
        <w:gridCol w:w="3594"/>
        <w:gridCol w:w="3440"/>
      </w:tblGrid>
      <w:tr w:rsidR="000C5E08" w:rsidRPr="0026112A" w:rsidTr="000C5E08">
        <w:tc>
          <w:tcPr>
            <w:tcW w:w="1894" w:type="dxa"/>
            <w:tcBorders>
              <w:top w:val="single" w:sz="4" w:space="0" w:color="auto"/>
              <w:left w:val="single" w:sz="4" w:space="0" w:color="auto"/>
              <w:bottom w:val="single" w:sz="4" w:space="0" w:color="auto"/>
              <w:right w:val="single" w:sz="4" w:space="0" w:color="auto"/>
            </w:tcBorders>
            <w:shd w:val="clear" w:color="auto" w:fill="C6D9F1"/>
            <w:hideMark/>
          </w:tcPr>
          <w:p w:rsidR="000C5E08" w:rsidRPr="0026112A" w:rsidRDefault="000C5E08" w:rsidP="00BF46F3">
            <w:pPr>
              <w:pStyle w:val="NormalLeft"/>
              <w:rPr>
                <w:rFonts w:ascii="Times New Roman" w:hAnsi="Times New Roman" w:cs="Times New Roman"/>
                <w:sz w:val="26"/>
                <w:szCs w:val="26"/>
              </w:rPr>
            </w:pPr>
            <w:r w:rsidRPr="0026112A">
              <w:rPr>
                <w:rFonts w:ascii="Times New Roman" w:hAnsi="Times New Roman" w:cs="Times New Roman"/>
                <w:sz w:val="26"/>
                <w:szCs w:val="26"/>
              </w:rPr>
              <w:t>Từ viết tắt</w:t>
            </w:r>
          </w:p>
        </w:tc>
        <w:tc>
          <w:tcPr>
            <w:tcW w:w="3594" w:type="dxa"/>
            <w:tcBorders>
              <w:top w:val="single" w:sz="4" w:space="0" w:color="auto"/>
              <w:left w:val="single" w:sz="4" w:space="0" w:color="auto"/>
              <w:bottom w:val="single" w:sz="4" w:space="0" w:color="auto"/>
              <w:right w:val="single" w:sz="4" w:space="0" w:color="auto"/>
            </w:tcBorders>
            <w:shd w:val="clear" w:color="auto" w:fill="C6D9F1"/>
            <w:hideMark/>
          </w:tcPr>
          <w:p w:rsidR="000C5E08" w:rsidRPr="0026112A" w:rsidRDefault="000C5E08" w:rsidP="00BF46F3">
            <w:pPr>
              <w:pStyle w:val="NormalLeft"/>
              <w:rPr>
                <w:rFonts w:ascii="Times New Roman" w:hAnsi="Times New Roman" w:cs="Times New Roman"/>
                <w:sz w:val="26"/>
                <w:szCs w:val="26"/>
              </w:rPr>
            </w:pPr>
            <w:r w:rsidRPr="0026112A">
              <w:rPr>
                <w:rFonts w:ascii="Times New Roman" w:hAnsi="Times New Roman" w:cs="Times New Roman"/>
                <w:sz w:val="26"/>
                <w:szCs w:val="26"/>
              </w:rPr>
              <w:t>Mô tả</w:t>
            </w:r>
          </w:p>
        </w:tc>
        <w:tc>
          <w:tcPr>
            <w:tcW w:w="3440" w:type="dxa"/>
            <w:tcBorders>
              <w:top w:val="single" w:sz="4" w:space="0" w:color="auto"/>
              <w:left w:val="single" w:sz="4" w:space="0" w:color="auto"/>
              <w:bottom w:val="single" w:sz="4" w:space="0" w:color="auto"/>
              <w:right w:val="single" w:sz="4" w:space="0" w:color="auto"/>
            </w:tcBorders>
            <w:shd w:val="clear" w:color="auto" w:fill="C6D9F1"/>
            <w:hideMark/>
          </w:tcPr>
          <w:p w:rsidR="000C5E08" w:rsidRPr="0026112A" w:rsidRDefault="000C5E08" w:rsidP="00BF46F3">
            <w:pPr>
              <w:pStyle w:val="NormalLeft"/>
              <w:rPr>
                <w:rFonts w:ascii="Times New Roman" w:hAnsi="Times New Roman" w:cs="Times New Roman"/>
                <w:sz w:val="26"/>
                <w:szCs w:val="26"/>
              </w:rPr>
            </w:pPr>
            <w:r w:rsidRPr="0026112A">
              <w:rPr>
                <w:rFonts w:ascii="Times New Roman" w:hAnsi="Times New Roman" w:cs="Times New Roman"/>
                <w:sz w:val="26"/>
                <w:szCs w:val="26"/>
              </w:rPr>
              <w:t>Diễn giải</w:t>
            </w:r>
          </w:p>
        </w:tc>
      </w:tr>
      <w:tr w:rsidR="000C5E08" w:rsidRPr="0026112A" w:rsidTr="000C5E08">
        <w:tc>
          <w:tcPr>
            <w:tcW w:w="18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PP</w:t>
            </w:r>
          </w:p>
        </w:tc>
        <w:tc>
          <w:tcPr>
            <w:tcW w:w="35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hà phân phối</w:t>
            </w:r>
          </w:p>
        </w:tc>
        <w:tc>
          <w:tcPr>
            <w:tcW w:w="3440"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Đại diện cho các loại người dùng bên NPP, có thể có hoặc không sử dụng hệ thống như Chủ NPP, Kế toán, Thủ kho…</w:t>
            </w:r>
          </w:p>
        </w:tc>
      </w:tr>
      <w:tr w:rsidR="000C5E08" w:rsidRPr="0026112A" w:rsidTr="000C5E08">
        <w:tc>
          <w:tcPr>
            <w:tcW w:w="18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CC</w:t>
            </w:r>
          </w:p>
        </w:tc>
        <w:tc>
          <w:tcPr>
            <w:tcW w:w="35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hà cung cấp</w:t>
            </w:r>
          </w:p>
        </w:tc>
        <w:tc>
          <w:tcPr>
            <w:tcW w:w="3440"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Đại diện cho công ty và nhân viên của công ty</w:t>
            </w:r>
          </w:p>
        </w:tc>
      </w:tr>
      <w:tr w:rsidR="000C5E08" w:rsidRPr="0026112A" w:rsidTr="000C5E08">
        <w:tc>
          <w:tcPr>
            <w:tcW w:w="18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VBH</w:t>
            </w:r>
          </w:p>
        </w:tc>
        <w:tc>
          <w:tcPr>
            <w:tcW w:w="35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hân viên bán hàng</w:t>
            </w:r>
          </w:p>
        </w:tc>
        <w:tc>
          <w:tcPr>
            <w:tcW w:w="3440" w:type="dxa"/>
            <w:tcBorders>
              <w:top w:val="single" w:sz="4" w:space="0" w:color="auto"/>
              <w:left w:val="single" w:sz="4" w:space="0" w:color="auto"/>
              <w:bottom w:val="single" w:sz="4" w:space="0" w:color="auto"/>
              <w:right w:val="single" w:sz="4" w:space="0" w:color="auto"/>
            </w:tcBorders>
          </w:tcPr>
          <w:p w:rsidR="000C5E08" w:rsidRPr="0026112A" w:rsidRDefault="000C5E08" w:rsidP="00BF46F3">
            <w:pPr>
              <w:pStyle w:val="NormalLeft"/>
              <w:rPr>
                <w:rFonts w:ascii="Times New Roman" w:hAnsi="Times New Roman" w:cs="Times New Roman"/>
                <w:sz w:val="26"/>
                <w:szCs w:val="26"/>
                <w:lang w:eastAsia="ja-JP"/>
              </w:rPr>
            </w:pPr>
          </w:p>
        </w:tc>
      </w:tr>
      <w:tr w:rsidR="000C5E08" w:rsidRPr="0026112A" w:rsidTr="000C5E08">
        <w:tc>
          <w:tcPr>
            <w:tcW w:w="18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VGH</w:t>
            </w:r>
          </w:p>
        </w:tc>
        <w:tc>
          <w:tcPr>
            <w:tcW w:w="3594" w:type="dxa"/>
            <w:tcBorders>
              <w:top w:val="single" w:sz="4" w:space="0" w:color="auto"/>
              <w:left w:val="single" w:sz="4" w:space="0" w:color="auto"/>
              <w:bottom w:val="single" w:sz="4" w:space="0" w:color="auto"/>
              <w:right w:val="single" w:sz="4" w:space="0" w:color="auto"/>
            </w:tcBorders>
            <w:hideMark/>
          </w:tcPr>
          <w:p w:rsidR="000C5E08" w:rsidRPr="0026112A" w:rsidRDefault="000C5E08"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hân viên giao hàng</w:t>
            </w:r>
          </w:p>
        </w:tc>
        <w:tc>
          <w:tcPr>
            <w:tcW w:w="3440" w:type="dxa"/>
            <w:tcBorders>
              <w:top w:val="single" w:sz="4" w:space="0" w:color="auto"/>
              <w:left w:val="single" w:sz="4" w:space="0" w:color="auto"/>
              <w:bottom w:val="single" w:sz="4" w:space="0" w:color="auto"/>
              <w:right w:val="single" w:sz="4" w:space="0" w:color="auto"/>
            </w:tcBorders>
          </w:tcPr>
          <w:p w:rsidR="000C5E08" w:rsidRPr="0026112A" w:rsidRDefault="000C5E08" w:rsidP="00BF46F3">
            <w:pPr>
              <w:pStyle w:val="NormalLeft"/>
              <w:rPr>
                <w:rFonts w:ascii="Times New Roman" w:hAnsi="Times New Roman" w:cs="Times New Roman"/>
                <w:sz w:val="26"/>
                <w:szCs w:val="26"/>
                <w:lang w:eastAsia="ja-JP"/>
              </w:rPr>
            </w:pPr>
          </w:p>
        </w:tc>
      </w:tr>
      <w:tr w:rsidR="00376D9E" w:rsidRPr="0026112A" w:rsidTr="000C5E08">
        <w:tc>
          <w:tcPr>
            <w:tcW w:w="1894" w:type="dxa"/>
            <w:tcBorders>
              <w:top w:val="single" w:sz="4" w:space="0" w:color="auto"/>
              <w:left w:val="single" w:sz="4" w:space="0" w:color="auto"/>
              <w:bottom w:val="single" w:sz="4" w:space="0" w:color="auto"/>
              <w:right w:val="single" w:sz="4" w:space="0" w:color="auto"/>
            </w:tcBorders>
          </w:tcPr>
          <w:p w:rsidR="00376D9E"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VTT</w:t>
            </w:r>
          </w:p>
        </w:tc>
        <w:tc>
          <w:tcPr>
            <w:tcW w:w="3594" w:type="dxa"/>
            <w:tcBorders>
              <w:top w:val="single" w:sz="4" w:space="0" w:color="auto"/>
              <w:left w:val="single" w:sz="4" w:space="0" w:color="auto"/>
              <w:bottom w:val="single" w:sz="4" w:space="0" w:color="auto"/>
              <w:right w:val="single" w:sz="4" w:space="0" w:color="auto"/>
            </w:tcBorders>
          </w:tcPr>
          <w:p w:rsidR="00376D9E"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Nhân viên thu tiền</w:t>
            </w:r>
          </w:p>
        </w:tc>
        <w:tc>
          <w:tcPr>
            <w:tcW w:w="3440" w:type="dxa"/>
            <w:tcBorders>
              <w:top w:val="single" w:sz="4" w:space="0" w:color="auto"/>
              <w:left w:val="single" w:sz="4" w:space="0" w:color="auto"/>
              <w:bottom w:val="single" w:sz="4" w:space="0" w:color="auto"/>
              <w:right w:val="single" w:sz="4" w:space="0" w:color="auto"/>
            </w:tcBorders>
          </w:tcPr>
          <w:p w:rsidR="00376D9E" w:rsidRPr="0026112A" w:rsidRDefault="00376D9E" w:rsidP="00BF46F3">
            <w:pPr>
              <w:pStyle w:val="NormalLeft"/>
              <w:rPr>
                <w:rFonts w:ascii="Times New Roman" w:hAnsi="Times New Roman" w:cs="Times New Roman"/>
                <w:sz w:val="26"/>
                <w:szCs w:val="26"/>
                <w:lang w:eastAsia="ja-JP"/>
              </w:rPr>
            </w:pPr>
          </w:p>
        </w:tc>
      </w:tr>
      <w:tr w:rsidR="00730849" w:rsidRPr="0026112A" w:rsidTr="000C5E08">
        <w:tc>
          <w:tcPr>
            <w:tcW w:w="1894" w:type="dxa"/>
            <w:tcBorders>
              <w:top w:val="single" w:sz="4" w:space="0" w:color="auto"/>
              <w:left w:val="single" w:sz="4" w:space="0" w:color="auto"/>
              <w:bottom w:val="single" w:sz="4" w:space="0" w:color="auto"/>
              <w:right w:val="single" w:sz="4" w:space="0" w:color="auto"/>
            </w:tcBorders>
          </w:tcPr>
          <w:p w:rsidR="00730849"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GSBH</w:t>
            </w:r>
          </w:p>
        </w:tc>
        <w:tc>
          <w:tcPr>
            <w:tcW w:w="3594" w:type="dxa"/>
            <w:tcBorders>
              <w:top w:val="single" w:sz="4" w:space="0" w:color="auto"/>
              <w:left w:val="single" w:sz="4" w:space="0" w:color="auto"/>
              <w:bottom w:val="single" w:sz="4" w:space="0" w:color="auto"/>
              <w:right w:val="single" w:sz="4" w:space="0" w:color="auto"/>
            </w:tcBorders>
          </w:tcPr>
          <w:p w:rsidR="00730849" w:rsidRPr="0026112A" w:rsidRDefault="00730849"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Giám sát bán hàng</w:t>
            </w:r>
          </w:p>
        </w:tc>
        <w:tc>
          <w:tcPr>
            <w:tcW w:w="3440" w:type="dxa"/>
            <w:tcBorders>
              <w:top w:val="single" w:sz="4" w:space="0" w:color="auto"/>
              <w:left w:val="single" w:sz="4" w:space="0" w:color="auto"/>
              <w:bottom w:val="single" w:sz="4" w:space="0" w:color="auto"/>
              <w:right w:val="single" w:sz="4" w:space="0" w:color="auto"/>
            </w:tcBorders>
          </w:tcPr>
          <w:p w:rsidR="00730849" w:rsidRPr="0026112A" w:rsidRDefault="005A1F6C"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w:t>
            </w:r>
            <w:r w:rsidR="00153970" w:rsidRPr="0026112A">
              <w:rPr>
                <w:rFonts w:ascii="Times New Roman" w:hAnsi="Times New Roman" w:cs="Times New Roman"/>
                <w:sz w:val="26"/>
                <w:szCs w:val="26"/>
                <w:lang w:eastAsia="ja-JP"/>
              </w:rPr>
              <w:t>Unit S</w:t>
            </w:r>
            <w:r w:rsidRPr="0026112A">
              <w:rPr>
                <w:rFonts w:ascii="Times New Roman" w:hAnsi="Times New Roman" w:cs="Times New Roman"/>
                <w:sz w:val="26"/>
                <w:szCs w:val="26"/>
                <w:lang w:eastAsia="ja-JP"/>
              </w:rPr>
              <w:t xml:space="preserve">ales </w:t>
            </w:r>
            <w:r w:rsidR="00153970" w:rsidRPr="0026112A">
              <w:rPr>
                <w:rFonts w:ascii="Times New Roman" w:hAnsi="Times New Roman" w:cs="Times New Roman"/>
                <w:sz w:val="26"/>
                <w:szCs w:val="26"/>
                <w:lang w:eastAsia="ja-JP"/>
              </w:rPr>
              <w:t>Manager</w:t>
            </w:r>
            <w:r w:rsidRPr="0026112A">
              <w:rPr>
                <w:rFonts w:ascii="Times New Roman" w:hAnsi="Times New Roman" w:cs="Times New Roman"/>
                <w:sz w:val="26"/>
                <w:szCs w:val="26"/>
                <w:lang w:eastAsia="ja-JP"/>
              </w:rPr>
              <w:t>)</w:t>
            </w:r>
          </w:p>
        </w:tc>
      </w:tr>
      <w:tr w:rsidR="00730849" w:rsidRPr="0026112A" w:rsidTr="000C5E08">
        <w:tc>
          <w:tcPr>
            <w:tcW w:w="1894" w:type="dxa"/>
            <w:tcBorders>
              <w:top w:val="single" w:sz="4" w:space="0" w:color="auto"/>
              <w:left w:val="single" w:sz="4" w:space="0" w:color="auto"/>
              <w:bottom w:val="single" w:sz="4" w:space="0" w:color="auto"/>
              <w:right w:val="single" w:sz="4" w:space="0" w:color="auto"/>
            </w:tcBorders>
          </w:tcPr>
          <w:p w:rsidR="00730849" w:rsidRPr="0026112A" w:rsidRDefault="00730849"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KTNPP</w:t>
            </w:r>
          </w:p>
        </w:tc>
        <w:tc>
          <w:tcPr>
            <w:tcW w:w="3594" w:type="dxa"/>
            <w:tcBorders>
              <w:top w:val="single" w:sz="4" w:space="0" w:color="auto"/>
              <w:left w:val="single" w:sz="4" w:space="0" w:color="auto"/>
              <w:bottom w:val="single" w:sz="4" w:space="0" w:color="auto"/>
              <w:right w:val="single" w:sz="4" w:space="0" w:color="auto"/>
            </w:tcBorders>
          </w:tcPr>
          <w:p w:rsidR="00730849" w:rsidRPr="0026112A" w:rsidRDefault="00730849"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Kế toán nhà phân phối</w:t>
            </w:r>
          </w:p>
        </w:tc>
        <w:tc>
          <w:tcPr>
            <w:tcW w:w="3440" w:type="dxa"/>
            <w:tcBorders>
              <w:top w:val="single" w:sz="4" w:space="0" w:color="auto"/>
              <w:left w:val="single" w:sz="4" w:space="0" w:color="auto"/>
              <w:bottom w:val="single" w:sz="4" w:space="0" w:color="auto"/>
              <w:right w:val="single" w:sz="4" w:space="0" w:color="auto"/>
            </w:tcBorders>
          </w:tcPr>
          <w:p w:rsidR="00730849" w:rsidRPr="0026112A" w:rsidRDefault="00730849" w:rsidP="00BF46F3">
            <w:pPr>
              <w:pStyle w:val="NormalLeft"/>
              <w:rPr>
                <w:rFonts w:ascii="Times New Roman" w:hAnsi="Times New Roman" w:cs="Times New Roman"/>
                <w:sz w:val="26"/>
                <w:szCs w:val="26"/>
                <w:lang w:eastAsia="ja-JP"/>
              </w:rPr>
            </w:pPr>
          </w:p>
        </w:tc>
      </w:tr>
      <w:tr w:rsidR="00660ED3" w:rsidRPr="0026112A" w:rsidTr="000C5E08">
        <w:tc>
          <w:tcPr>
            <w:tcW w:w="1894" w:type="dxa"/>
            <w:tcBorders>
              <w:top w:val="single" w:sz="4" w:space="0" w:color="auto"/>
              <w:left w:val="single" w:sz="4" w:space="0" w:color="auto"/>
              <w:bottom w:val="single" w:sz="4" w:space="0" w:color="auto"/>
              <w:right w:val="single" w:sz="4" w:space="0" w:color="auto"/>
            </w:tcBorders>
          </w:tcPr>
          <w:p w:rsidR="00660ED3" w:rsidRPr="0026112A" w:rsidRDefault="00660ED3"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KH</w:t>
            </w:r>
          </w:p>
        </w:tc>
        <w:tc>
          <w:tcPr>
            <w:tcW w:w="3594" w:type="dxa"/>
            <w:tcBorders>
              <w:top w:val="single" w:sz="4" w:space="0" w:color="auto"/>
              <w:left w:val="single" w:sz="4" w:space="0" w:color="auto"/>
              <w:bottom w:val="single" w:sz="4" w:space="0" w:color="auto"/>
              <w:right w:val="single" w:sz="4" w:space="0" w:color="auto"/>
            </w:tcBorders>
          </w:tcPr>
          <w:p w:rsidR="00660ED3" w:rsidRPr="0026112A" w:rsidRDefault="00660ED3"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Khách hàng</w:t>
            </w:r>
          </w:p>
        </w:tc>
        <w:tc>
          <w:tcPr>
            <w:tcW w:w="3440" w:type="dxa"/>
            <w:tcBorders>
              <w:top w:val="single" w:sz="4" w:space="0" w:color="auto"/>
              <w:left w:val="single" w:sz="4" w:space="0" w:color="auto"/>
              <w:bottom w:val="single" w:sz="4" w:space="0" w:color="auto"/>
              <w:right w:val="single" w:sz="4" w:space="0" w:color="auto"/>
            </w:tcBorders>
          </w:tcPr>
          <w:p w:rsidR="00660ED3" w:rsidRPr="0026112A" w:rsidRDefault="00660ED3" w:rsidP="00BF46F3">
            <w:pPr>
              <w:pStyle w:val="NormalLeft"/>
              <w:rPr>
                <w:rFonts w:ascii="Times New Roman" w:hAnsi="Times New Roman" w:cs="Times New Roman"/>
                <w:sz w:val="26"/>
                <w:szCs w:val="26"/>
                <w:lang w:eastAsia="ja-JP"/>
              </w:rPr>
            </w:pPr>
          </w:p>
        </w:tc>
      </w:tr>
      <w:tr w:rsidR="006A679A" w:rsidRPr="0026112A" w:rsidTr="000C5E08">
        <w:tc>
          <w:tcPr>
            <w:tcW w:w="1894" w:type="dxa"/>
            <w:tcBorders>
              <w:top w:val="single" w:sz="4" w:space="0" w:color="auto"/>
              <w:left w:val="single" w:sz="4" w:space="0" w:color="auto"/>
              <w:bottom w:val="single" w:sz="4" w:space="0" w:color="auto"/>
              <w:right w:val="single" w:sz="4" w:space="0" w:color="auto"/>
            </w:tcBorders>
          </w:tcPr>
          <w:p w:rsidR="006A679A"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CTTB</w:t>
            </w:r>
          </w:p>
        </w:tc>
        <w:tc>
          <w:tcPr>
            <w:tcW w:w="3594" w:type="dxa"/>
            <w:tcBorders>
              <w:top w:val="single" w:sz="4" w:space="0" w:color="auto"/>
              <w:left w:val="single" w:sz="4" w:space="0" w:color="auto"/>
              <w:bottom w:val="single" w:sz="4" w:space="0" w:color="auto"/>
              <w:right w:val="single" w:sz="4" w:space="0" w:color="auto"/>
            </w:tcBorders>
          </w:tcPr>
          <w:p w:rsidR="006A679A"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Chương trình trưng bày</w:t>
            </w:r>
          </w:p>
        </w:tc>
        <w:tc>
          <w:tcPr>
            <w:tcW w:w="3440" w:type="dxa"/>
            <w:tcBorders>
              <w:top w:val="single" w:sz="4" w:space="0" w:color="auto"/>
              <w:left w:val="single" w:sz="4" w:space="0" w:color="auto"/>
              <w:bottom w:val="single" w:sz="4" w:space="0" w:color="auto"/>
              <w:right w:val="single" w:sz="4" w:space="0" w:color="auto"/>
            </w:tcBorders>
          </w:tcPr>
          <w:p w:rsidR="006A679A" w:rsidRPr="0026112A" w:rsidRDefault="006A679A"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Đây là tên gọi khác của chương trình Keyshop</w:t>
            </w:r>
          </w:p>
        </w:tc>
      </w:tr>
      <w:tr w:rsidR="006A679A" w:rsidRPr="0026112A" w:rsidTr="000C5E08">
        <w:tc>
          <w:tcPr>
            <w:tcW w:w="1894" w:type="dxa"/>
            <w:tcBorders>
              <w:top w:val="single" w:sz="4" w:space="0" w:color="auto"/>
              <w:left w:val="single" w:sz="4" w:space="0" w:color="auto"/>
              <w:bottom w:val="single" w:sz="4" w:space="0" w:color="auto"/>
              <w:right w:val="single" w:sz="4" w:space="0" w:color="auto"/>
            </w:tcBorders>
          </w:tcPr>
          <w:p w:rsidR="006A679A"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CTHTTM</w:t>
            </w:r>
          </w:p>
        </w:tc>
        <w:tc>
          <w:tcPr>
            <w:tcW w:w="3594" w:type="dxa"/>
            <w:tcBorders>
              <w:top w:val="single" w:sz="4" w:space="0" w:color="auto"/>
              <w:left w:val="single" w:sz="4" w:space="0" w:color="auto"/>
              <w:bottom w:val="single" w:sz="4" w:space="0" w:color="auto"/>
              <w:right w:val="single" w:sz="4" w:space="0" w:color="auto"/>
            </w:tcBorders>
          </w:tcPr>
          <w:p w:rsidR="006A679A" w:rsidRPr="0026112A" w:rsidRDefault="00376D9E"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Chương trình hỗ trợ thương mại</w:t>
            </w:r>
          </w:p>
        </w:tc>
        <w:tc>
          <w:tcPr>
            <w:tcW w:w="3440" w:type="dxa"/>
            <w:tcBorders>
              <w:top w:val="single" w:sz="4" w:space="0" w:color="auto"/>
              <w:left w:val="single" w:sz="4" w:space="0" w:color="auto"/>
              <w:bottom w:val="single" w:sz="4" w:space="0" w:color="auto"/>
              <w:right w:val="single" w:sz="4" w:space="0" w:color="auto"/>
            </w:tcBorders>
          </w:tcPr>
          <w:p w:rsidR="00AD46A3" w:rsidRPr="0026112A" w:rsidRDefault="006A679A" w:rsidP="00BF46F3">
            <w:pPr>
              <w:pStyle w:val="NormalLeft"/>
              <w:rPr>
                <w:rFonts w:ascii="Times New Roman" w:hAnsi="Times New Roman" w:cs="Times New Roman"/>
                <w:sz w:val="26"/>
                <w:szCs w:val="26"/>
                <w:lang w:eastAsia="ja-JP"/>
              </w:rPr>
            </w:pPr>
            <w:r w:rsidRPr="0026112A">
              <w:rPr>
                <w:rFonts w:ascii="Times New Roman" w:hAnsi="Times New Roman" w:cs="Times New Roman"/>
                <w:sz w:val="26"/>
                <w:szCs w:val="26"/>
                <w:lang w:eastAsia="ja-JP"/>
              </w:rPr>
              <w:t>Là chương trình hỗ trợ thương mại nhằm tăng sức tiêu thụ cho điêm lẻ.</w:t>
            </w:r>
          </w:p>
        </w:tc>
      </w:tr>
    </w:tbl>
    <w:p w:rsidR="000C5E08" w:rsidRPr="0026112A" w:rsidRDefault="000C5E08" w:rsidP="00BF46F3">
      <w:pPr>
        <w:rPr>
          <w:rFonts w:ascii="Times New Roman" w:hAnsi="Times New Roman" w:cs="Times New Roman"/>
          <w:sz w:val="26"/>
          <w:szCs w:val="26"/>
        </w:rPr>
      </w:pPr>
    </w:p>
    <w:p w:rsidR="00AD46A3" w:rsidRPr="0026112A" w:rsidRDefault="00AD46A3" w:rsidP="008973DB">
      <w:pPr>
        <w:pStyle w:val="Heading1"/>
        <w:rPr>
          <w:sz w:val="26"/>
          <w:szCs w:val="26"/>
        </w:rPr>
      </w:pPr>
      <w:bookmarkStart w:id="6" w:name="_Toc524444589"/>
      <w:r w:rsidRPr="0026112A">
        <w:rPr>
          <w:sz w:val="26"/>
          <w:szCs w:val="26"/>
        </w:rPr>
        <w:lastRenderedPageBreak/>
        <w:t>MÀN HÌNH CHỨC NĂNG</w:t>
      </w:r>
      <w:bookmarkEnd w:id="6"/>
    </w:p>
    <w:p w:rsidR="00C65DFE" w:rsidRPr="0026112A" w:rsidRDefault="00C65DFE" w:rsidP="00BF46F3">
      <w:pPr>
        <w:pStyle w:val="Heading2"/>
        <w:rPr>
          <w:rFonts w:ascii="Times New Roman" w:hAnsi="Times New Roman"/>
          <w:sz w:val="26"/>
          <w:szCs w:val="26"/>
        </w:rPr>
      </w:pPr>
      <w:bookmarkStart w:id="7" w:name="_Toc524444590"/>
      <w:r w:rsidRPr="0026112A">
        <w:rPr>
          <w:rFonts w:ascii="Times New Roman" w:hAnsi="Times New Roman"/>
          <w:sz w:val="26"/>
          <w:szCs w:val="26"/>
        </w:rPr>
        <w:t>Hệ thống</w:t>
      </w:r>
      <w:bookmarkEnd w:id="7"/>
    </w:p>
    <w:p w:rsidR="009A2B01" w:rsidRPr="0026112A" w:rsidRDefault="009A2B01" w:rsidP="00BF46F3">
      <w:pPr>
        <w:pStyle w:val="Heading3"/>
        <w:rPr>
          <w:rFonts w:ascii="Times New Roman" w:hAnsi="Times New Roman" w:cs="Times New Roman"/>
          <w:sz w:val="26"/>
          <w:szCs w:val="26"/>
        </w:rPr>
      </w:pPr>
      <w:bookmarkStart w:id="8" w:name="_Toc524444591"/>
      <w:r w:rsidRPr="0026112A">
        <w:rPr>
          <w:rFonts w:ascii="Times New Roman" w:hAnsi="Times New Roman" w:cs="Times New Roman"/>
          <w:sz w:val="26"/>
          <w:szCs w:val="26"/>
        </w:rPr>
        <w:t>Hệ thống</w:t>
      </w:r>
      <w:bookmarkEnd w:id="8"/>
    </w:p>
    <w:p w:rsidR="00D86B8E" w:rsidRPr="0026112A" w:rsidRDefault="00C65DFE" w:rsidP="001C7F01">
      <w:pPr>
        <w:pStyle w:val="Heading4"/>
      </w:pPr>
      <w:r w:rsidRPr="0026112A">
        <w:t>Thiết lập lịch làm việc</w:t>
      </w:r>
    </w:p>
    <w:p w:rsidR="00817BD8" w:rsidRPr="0026112A" w:rsidRDefault="00DE68C0" w:rsidP="00BF46F3">
      <w:pPr>
        <w:pStyle w:val="ListParagraph"/>
        <w:numPr>
          <w:ilvl w:val="0"/>
          <w:numId w:val="5"/>
        </w:numPr>
        <w:rPr>
          <w:rFonts w:ascii="Times New Roman" w:hAnsi="Times New Roman"/>
          <w:sz w:val="26"/>
          <w:szCs w:val="26"/>
        </w:rPr>
      </w:pPr>
      <w:r w:rsidRPr="0026112A">
        <w:rPr>
          <w:rFonts w:ascii="Times New Roman" w:hAnsi="Times New Roman"/>
          <w:sz w:val="26"/>
          <w:szCs w:val="26"/>
        </w:rPr>
        <w:t>Mục đích sử dụng</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 xml:space="preserve">Cho HO chỉnh </w:t>
      </w:r>
      <w:r w:rsidR="00F72A6B" w:rsidRPr="0026112A">
        <w:rPr>
          <w:rFonts w:ascii="Times New Roman" w:hAnsi="Times New Roman"/>
          <w:sz w:val="26"/>
          <w:szCs w:val="26"/>
        </w:rPr>
        <w:t>sửa ngày nghỉ trên hệ thống</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Số ngày làm việc sẽ được tính toán để đẩy các chỉ tiêu bán hàng xuống máy tính bảng cho nhân viên bán hàng.</w:t>
      </w:r>
    </w:p>
    <w:p w:rsidR="00817BD8" w:rsidRPr="0026112A" w:rsidRDefault="00F72A6B"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Điều c</w:t>
      </w:r>
      <w:r w:rsidR="00817BD8" w:rsidRPr="0026112A">
        <w:rPr>
          <w:rFonts w:ascii="Times New Roman" w:hAnsi="Times New Roman"/>
          <w:sz w:val="26"/>
          <w:szCs w:val="26"/>
        </w:rPr>
        <w:t>hỉnh lịch làm việc theo đơn vị</w:t>
      </w:r>
      <w:r w:rsidR="00FB2F40" w:rsidRPr="0026112A">
        <w:rPr>
          <w:rFonts w:ascii="Times New Roman" w:hAnsi="Times New Roman"/>
          <w:sz w:val="26"/>
          <w:szCs w:val="26"/>
        </w:rPr>
        <w:t xml:space="preserve"> : Công ty/ Kênh/ Vùng/ Khu vực/NPP</w:t>
      </w:r>
    </w:p>
    <w:p w:rsidR="00817BD8" w:rsidRPr="0026112A" w:rsidRDefault="00DE68C0" w:rsidP="00BF46F3">
      <w:pPr>
        <w:pStyle w:val="ListParagraph"/>
        <w:numPr>
          <w:ilvl w:val="0"/>
          <w:numId w:val="5"/>
        </w:numPr>
        <w:rPr>
          <w:rFonts w:ascii="Times New Roman" w:hAnsi="Times New Roman"/>
          <w:sz w:val="26"/>
          <w:szCs w:val="26"/>
        </w:rPr>
      </w:pPr>
      <w:r w:rsidRPr="0026112A">
        <w:rPr>
          <w:rFonts w:ascii="Times New Roman" w:hAnsi="Times New Roman"/>
          <w:sz w:val="26"/>
          <w:szCs w:val="26"/>
        </w:rPr>
        <w:t>Ràng buộc</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Tự thiết lập ngày nghỉ hàng tuần</w:t>
      </w:r>
      <w:r w:rsidR="00513EE3" w:rsidRPr="0026112A">
        <w:rPr>
          <w:rFonts w:ascii="Times New Roman" w:hAnsi="Times New Roman"/>
          <w:sz w:val="26"/>
          <w:szCs w:val="26"/>
        </w:rPr>
        <w:t xml:space="preserve"> (Ví dụ thiết lập ngày chủ nhật nghỉ)</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ác ngày còn lại trong năm là ngày làm việc</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hỉ thay đổi được ngày nghỉ ở ngày hiện tạ</w:t>
      </w:r>
      <w:r w:rsidR="00AC4C2D" w:rsidRPr="0026112A">
        <w:rPr>
          <w:rFonts w:ascii="Times New Roman" w:hAnsi="Times New Roman"/>
          <w:sz w:val="26"/>
          <w:szCs w:val="26"/>
        </w:rPr>
        <w:t>i và ngày tương lai</w:t>
      </w:r>
    </w:p>
    <w:p w:rsidR="00817BD8" w:rsidRPr="0026112A" w:rsidRDefault="00817B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Không thể chỉnh lại ngày quá khứ.</w:t>
      </w:r>
    </w:p>
    <w:p w:rsidR="00817BD8" w:rsidRPr="0026112A" w:rsidRDefault="00CD7343" w:rsidP="00BF46F3">
      <w:pPr>
        <w:pStyle w:val="ListParagraph"/>
        <w:numPr>
          <w:ilvl w:val="0"/>
          <w:numId w:val="5"/>
        </w:numPr>
        <w:rPr>
          <w:rFonts w:ascii="Times New Roman" w:hAnsi="Times New Roman"/>
          <w:sz w:val="26"/>
          <w:szCs w:val="26"/>
        </w:rPr>
      </w:pPr>
      <w:r w:rsidRPr="0026112A">
        <w:rPr>
          <w:rFonts w:ascii="Times New Roman" w:hAnsi="Times New Roman"/>
          <w:sz w:val="26"/>
          <w:szCs w:val="26"/>
        </w:rPr>
        <w:t>Thao tác</w:t>
      </w:r>
    </w:p>
    <w:p w:rsidR="00AA62A0" w:rsidRPr="0026112A" w:rsidRDefault="00817BD8" w:rsidP="00324557">
      <w:pPr>
        <w:jc w:val="both"/>
        <w:rPr>
          <w:rFonts w:ascii="Times New Roman" w:hAnsi="Times New Roman" w:cs="Times New Roman"/>
          <w:sz w:val="26"/>
          <w:szCs w:val="26"/>
        </w:rPr>
      </w:pPr>
      <w:r w:rsidRPr="0026112A">
        <w:rPr>
          <w:rFonts w:ascii="Times New Roman" w:hAnsi="Times New Roman" w:cs="Times New Roman"/>
          <w:sz w:val="26"/>
          <w:szCs w:val="26"/>
        </w:rPr>
        <w:t>Bước 1:</w:t>
      </w:r>
      <w:r w:rsidR="009D628B" w:rsidRPr="0026112A">
        <w:rPr>
          <w:rFonts w:ascii="Times New Roman" w:hAnsi="Times New Roman" w:cs="Times New Roman"/>
          <w:sz w:val="26"/>
          <w:szCs w:val="26"/>
        </w:rPr>
        <w:t xml:space="preserve"> </w:t>
      </w:r>
      <w:r w:rsidRPr="0026112A">
        <w:rPr>
          <w:rFonts w:ascii="Times New Roman" w:hAnsi="Times New Roman" w:cs="Times New Roman"/>
          <w:sz w:val="26"/>
          <w:szCs w:val="26"/>
        </w:rPr>
        <w:t xml:space="preserve">Hệ  thống </w:t>
      </w:r>
      <w:r w:rsidR="000167C7" w:rsidRPr="0026112A">
        <w:rPr>
          <w:rFonts w:ascii="Times New Roman" w:hAnsi="Times New Roman" w:cs="Times New Roman"/>
          <w:sz w:val="26"/>
          <w:szCs w:val="26"/>
        </w:rPr>
        <w:t>=&gt; Thiết lập</w:t>
      </w:r>
      <w:r w:rsidRPr="0026112A">
        <w:rPr>
          <w:rFonts w:ascii="Times New Roman" w:hAnsi="Times New Roman" w:cs="Times New Roman"/>
          <w:sz w:val="26"/>
          <w:szCs w:val="26"/>
        </w:rPr>
        <w:t xml:space="preserve"> lịch làm việc </w:t>
      </w:r>
      <w:r w:rsidR="00AA62A0" w:rsidRPr="0026112A">
        <w:rPr>
          <w:rFonts w:ascii="Times New Roman" w:hAnsi="Times New Roman" w:cs="Times New Roman"/>
          <w:sz w:val="26"/>
          <w:szCs w:val="26"/>
        </w:rPr>
        <w:t>=&gt;</w:t>
      </w:r>
      <w:r w:rsidR="008143E7" w:rsidRPr="0026112A">
        <w:rPr>
          <w:rFonts w:ascii="Times New Roman" w:hAnsi="Times New Roman" w:cs="Times New Roman"/>
          <w:sz w:val="26"/>
          <w:szCs w:val="26"/>
        </w:rPr>
        <w:t xml:space="preserve"> Nhấn vào trường Đơn vị =&gt; Trên màn hình hộp thoại tìm </w:t>
      </w:r>
      <w:r w:rsidR="00AA62A0" w:rsidRPr="0026112A">
        <w:rPr>
          <w:rFonts w:ascii="Times New Roman" w:hAnsi="Times New Roman" w:cs="Times New Roman"/>
          <w:sz w:val="26"/>
          <w:szCs w:val="26"/>
        </w:rPr>
        <w:t>kiêm đơn vị =&gt; Nhấn Chọn tương ứng với đơn vị mong muốn thiết lập (Nếu áp dụng chung cho toàn hệ thống thì chọn đơn vị là ZOTT)</w:t>
      </w:r>
    </w:p>
    <w:p w:rsidR="00AA62A0" w:rsidRPr="0026112A" w:rsidRDefault="008143E7"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2D08021" wp14:editId="43D05951">
            <wp:extent cx="5942413" cy="231188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6465" cy="2313456"/>
                    </a:xfrm>
                    <a:prstGeom prst="rect">
                      <a:avLst/>
                    </a:prstGeom>
                  </pic:spPr>
                </pic:pic>
              </a:graphicData>
            </a:graphic>
          </wp:inline>
        </w:drawing>
      </w:r>
    </w:p>
    <w:p w:rsidR="00C54EA5" w:rsidRPr="0026112A" w:rsidRDefault="00817BD8"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w:t>
      </w:r>
      <w:r w:rsidR="00C54EA5" w:rsidRPr="0026112A">
        <w:rPr>
          <w:rFonts w:ascii="Times New Roman" w:hAnsi="Times New Roman" w:cs="Times New Roman"/>
          <w:sz w:val="26"/>
          <w:szCs w:val="26"/>
        </w:rPr>
        <w:t>Trên màn hình thiết lập lịch làm việc của đơn vị được chọn =&gt; Nhấn Thiết lập lịch làm việc</w:t>
      </w:r>
    </w:p>
    <w:p w:rsidR="00C54EA5" w:rsidRPr="0026112A" w:rsidRDefault="00C54EA5"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Bước 3: </w:t>
      </w:r>
      <w:r w:rsidR="00D252C5" w:rsidRPr="0026112A">
        <w:rPr>
          <w:rFonts w:ascii="Times New Roman" w:hAnsi="Times New Roman" w:cs="Times New Roman"/>
          <w:sz w:val="26"/>
          <w:szCs w:val="26"/>
        </w:rPr>
        <w:t>Trên màn hình thiết lập chọn khoảng thời gian áp dụng lịch</w:t>
      </w:r>
      <w:r w:rsidR="00650863" w:rsidRPr="0026112A">
        <w:rPr>
          <w:rFonts w:ascii="Times New Roman" w:hAnsi="Times New Roman" w:cs="Times New Roman"/>
          <w:sz w:val="26"/>
          <w:szCs w:val="26"/>
        </w:rPr>
        <w:t xml:space="preserve"> =&gt; Tích chọn Thiết lập riêng</w:t>
      </w:r>
      <w:r w:rsidR="00D252C5" w:rsidRPr="0026112A">
        <w:rPr>
          <w:rFonts w:ascii="Times New Roman" w:hAnsi="Times New Roman" w:cs="Times New Roman"/>
          <w:sz w:val="26"/>
          <w:szCs w:val="26"/>
        </w:rPr>
        <w:t xml:space="preserve"> </w:t>
      </w:r>
      <w:r w:rsidR="002510FE" w:rsidRPr="0026112A">
        <w:rPr>
          <w:rFonts w:ascii="Times New Roman" w:hAnsi="Times New Roman" w:cs="Times New Roman"/>
          <w:sz w:val="26"/>
          <w:szCs w:val="26"/>
        </w:rPr>
        <w:t xml:space="preserve">=&gt; </w:t>
      </w:r>
      <w:r w:rsidR="00650863" w:rsidRPr="0026112A">
        <w:rPr>
          <w:rFonts w:ascii="Times New Roman" w:hAnsi="Times New Roman" w:cs="Times New Roman"/>
          <w:sz w:val="26"/>
          <w:szCs w:val="26"/>
        </w:rPr>
        <w:t>Nhấn</w:t>
      </w:r>
      <w:r w:rsidR="002510FE" w:rsidRPr="0026112A">
        <w:rPr>
          <w:rFonts w:ascii="Times New Roman" w:hAnsi="Times New Roman" w:cs="Times New Roman"/>
          <w:sz w:val="26"/>
          <w:szCs w:val="26"/>
        </w:rPr>
        <w:t xml:space="preserve"> để chọn ngày nghỉ mặc định trong tuần =&gt; Nhấn icon “+” để thêm ngày nghỉ trong năm =&gt; Nhấn Cập nhật</w:t>
      </w:r>
    </w:p>
    <w:p w:rsidR="002510FE" w:rsidRPr="0026112A" w:rsidRDefault="002510F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AFF3E7C" wp14:editId="1D0CEE85">
            <wp:extent cx="5943600" cy="24415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441575"/>
                    </a:xfrm>
                    <a:prstGeom prst="rect">
                      <a:avLst/>
                    </a:prstGeom>
                  </pic:spPr>
                </pic:pic>
              </a:graphicData>
            </a:graphic>
          </wp:inline>
        </w:drawing>
      </w:r>
    </w:p>
    <w:p w:rsidR="00C65DFE" w:rsidRPr="0026112A" w:rsidRDefault="00C65DFE" w:rsidP="001C7F01">
      <w:pPr>
        <w:pStyle w:val="Heading4"/>
      </w:pPr>
      <w:r w:rsidRPr="0026112A">
        <w:t>Quản lý địa bàn</w:t>
      </w:r>
    </w:p>
    <w:p w:rsidR="007904E1" w:rsidRPr="0026112A" w:rsidRDefault="00ED7CB3" w:rsidP="00BF46F3">
      <w:pPr>
        <w:pStyle w:val="ListParagraph"/>
        <w:numPr>
          <w:ilvl w:val="0"/>
          <w:numId w:val="6"/>
        </w:numPr>
        <w:rPr>
          <w:rFonts w:ascii="Times New Roman" w:hAnsi="Times New Roman"/>
          <w:sz w:val="26"/>
          <w:szCs w:val="26"/>
        </w:rPr>
      </w:pPr>
      <w:r w:rsidRPr="0026112A">
        <w:rPr>
          <w:rFonts w:ascii="Times New Roman" w:hAnsi="Times New Roman"/>
          <w:sz w:val="26"/>
          <w:szCs w:val="26"/>
        </w:rPr>
        <w:t>Mục đích sử dụng</w:t>
      </w:r>
    </w:p>
    <w:p w:rsidR="007904E1" w:rsidRPr="0026112A" w:rsidRDefault="007904E1"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ho</w:t>
      </w:r>
      <w:r w:rsidR="00F70154" w:rsidRPr="0026112A">
        <w:rPr>
          <w:rFonts w:ascii="Times New Roman" w:hAnsi="Times New Roman"/>
          <w:sz w:val="26"/>
          <w:szCs w:val="26"/>
        </w:rPr>
        <w:t xml:space="preserve"> phép</w:t>
      </w:r>
      <w:r w:rsidRPr="0026112A">
        <w:rPr>
          <w:rFonts w:ascii="Times New Roman" w:hAnsi="Times New Roman"/>
          <w:sz w:val="26"/>
          <w:szCs w:val="26"/>
        </w:rPr>
        <w:t xml:space="preserve"> HO thêm mới danh sách địa</w:t>
      </w:r>
      <w:r w:rsidR="00F70154" w:rsidRPr="0026112A">
        <w:rPr>
          <w:rFonts w:ascii="Times New Roman" w:hAnsi="Times New Roman"/>
          <w:sz w:val="26"/>
          <w:szCs w:val="26"/>
        </w:rPr>
        <w:t xml:space="preserve"> bàn hành chính trên toàn quốc</w:t>
      </w:r>
    </w:p>
    <w:p w:rsidR="007904E1" w:rsidRPr="0026112A" w:rsidRDefault="007904E1"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ác địa bàn hành chính bao gồm: phường, xã, quận, toàn quốc.</w:t>
      </w:r>
    </w:p>
    <w:p w:rsidR="007904E1" w:rsidRPr="0026112A" w:rsidRDefault="00ED7CB3" w:rsidP="00BF46F3">
      <w:pPr>
        <w:pStyle w:val="ListParagraph"/>
        <w:numPr>
          <w:ilvl w:val="0"/>
          <w:numId w:val="6"/>
        </w:numPr>
        <w:rPr>
          <w:rFonts w:ascii="Times New Roman" w:hAnsi="Times New Roman"/>
          <w:sz w:val="26"/>
          <w:szCs w:val="26"/>
        </w:rPr>
      </w:pPr>
      <w:r w:rsidRPr="0026112A">
        <w:rPr>
          <w:rFonts w:ascii="Times New Roman" w:hAnsi="Times New Roman"/>
          <w:sz w:val="26"/>
          <w:szCs w:val="26"/>
        </w:rPr>
        <w:t>Ràng buộc</w:t>
      </w:r>
    </w:p>
    <w:p w:rsidR="007904E1" w:rsidRPr="0026112A" w:rsidRDefault="007904E1" w:rsidP="00BF46F3">
      <w:pPr>
        <w:rPr>
          <w:rFonts w:ascii="Times New Roman" w:hAnsi="Times New Roman" w:cs="Times New Roman"/>
          <w:sz w:val="26"/>
          <w:szCs w:val="26"/>
        </w:rPr>
      </w:pPr>
      <w:r w:rsidRPr="0026112A">
        <w:rPr>
          <w:rFonts w:ascii="Times New Roman" w:hAnsi="Times New Roman" w:cs="Times New Roman"/>
          <w:sz w:val="26"/>
          <w:szCs w:val="26"/>
        </w:rPr>
        <w:t>Các trường thông tin bắ</w:t>
      </w:r>
      <w:r w:rsidR="00F70154" w:rsidRPr="0026112A">
        <w:rPr>
          <w:rFonts w:ascii="Times New Roman" w:hAnsi="Times New Roman" w:cs="Times New Roman"/>
          <w:sz w:val="26"/>
          <w:szCs w:val="26"/>
        </w:rPr>
        <w:t>t buộc: Mã địa bàn, tên địa bàn</w:t>
      </w:r>
    </w:p>
    <w:p w:rsidR="007904E1" w:rsidRPr="0026112A" w:rsidRDefault="00ED7CB3" w:rsidP="00BF46F3">
      <w:pPr>
        <w:pStyle w:val="ListParagraph"/>
        <w:numPr>
          <w:ilvl w:val="0"/>
          <w:numId w:val="6"/>
        </w:numPr>
        <w:rPr>
          <w:rFonts w:ascii="Times New Roman" w:hAnsi="Times New Roman"/>
          <w:sz w:val="26"/>
          <w:szCs w:val="26"/>
        </w:rPr>
      </w:pPr>
      <w:r w:rsidRPr="0026112A">
        <w:rPr>
          <w:rFonts w:ascii="Times New Roman" w:hAnsi="Times New Roman"/>
          <w:sz w:val="26"/>
          <w:szCs w:val="26"/>
        </w:rPr>
        <w:t>Thao tác</w:t>
      </w:r>
    </w:p>
    <w:p w:rsidR="007904E1" w:rsidRPr="0026112A" w:rsidRDefault="007904E1" w:rsidP="00BF46F3">
      <w:pPr>
        <w:rPr>
          <w:rFonts w:ascii="Times New Roman" w:hAnsi="Times New Roman" w:cs="Times New Roman"/>
          <w:sz w:val="26"/>
          <w:szCs w:val="26"/>
        </w:rPr>
      </w:pPr>
      <w:r w:rsidRPr="0026112A">
        <w:rPr>
          <w:rFonts w:ascii="Times New Roman" w:hAnsi="Times New Roman" w:cs="Times New Roman"/>
          <w:sz w:val="26"/>
          <w:szCs w:val="26"/>
        </w:rPr>
        <w:t>Bước 1:</w:t>
      </w:r>
      <w:r w:rsidR="00076065" w:rsidRPr="0026112A">
        <w:rPr>
          <w:rFonts w:ascii="Times New Roman" w:hAnsi="Times New Roman" w:cs="Times New Roman"/>
          <w:sz w:val="26"/>
          <w:szCs w:val="26"/>
        </w:rPr>
        <w:t xml:space="preserve"> </w:t>
      </w:r>
      <w:r w:rsidRPr="0026112A">
        <w:rPr>
          <w:rFonts w:ascii="Times New Roman" w:hAnsi="Times New Roman" w:cs="Times New Roman"/>
          <w:sz w:val="26"/>
          <w:szCs w:val="26"/>
        </w:rPr>
        <w:t xml:space="preserve">Hệ thống </w:t>
      </w:r>
      <w:r w:rsidR="003B4504" w:rsidRPr="0026112A">
        <w:rPr>
          <w:rFonts w:ascii="Times New Roman" w:hAnsi="Times New Roman" w:cs="Times New Roman"/>
          <w:sz w:val="26"/>
          <w:szCs w:val="26"/>
        </w:rPr>
        <w:t xml:space="preserve">=&gt; Hệ thống </w:t>
      </w:r>
      <w:r w:rsidR="00076065" w:rsidRPr="0026112A">
        <w:rPr>
          <w:rFonts w:ascii="Times New Roman" w:hAnsi="Times New Roman" w:cs="Times New Roman"/>
          <w:sz w:val="26"/>
          <w:szCs w:val="26"/>
        </w:rPr>
        <w:t xml:space="preserve">=&gt; </w:t>
      </w:r>
      <w:r w:rsidRPr="0026112A">
        <w:rPr>
          <w:rFonts w:ascii="Times New Roman" w:hAnsi="Times New Roman" w:cs="Times New Roman"/>
          <w:sz w:val="26"/>
          <w:szCs w:val="26"/>
        </w:rPr>
        <w:t>Quản lý địa bàn</w:t>
      </w:r>
    </w:p>
    <w:p w:rsidR="00730611" w:rsidRPr="0026112A" w:rsidRDefault="007904E1"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Tải file mẫu excel </w:t>
      </w:r>
      <w:r w:rsidR="00730611" w:rsidRPr="0026112A">
        <w:rPr>
          <w:rFonts w:ascii="Times New Roman" w:hAnsi="Times New Roman" w:cs="Times New Roman"/>
          <w:sz w:val="26"/>
          <w:szCs w:val="26"/>
        </w:rPr>
        <w:t>=&gt;</w:t>
      </w:r>
      <w:r w:rsidR="00E34285" w:rsidRPr="0026112A">
        <w:rPr>
          <w:rFonts w:ascii="Times New Roman" w:hAnsi="Times New Roman" w:cs="Times New Roman"/>
          <w:sz w:val="26"/>
          <w:szCs w:val="26"/>
        </w:rPr>
        <w:t xml:space="preserve"> Mở file biểu mẫu vừa down và n</w:t>
      </w:r>
      <w:r w:rsidRPr="0026112A">
        <w:rPr>
          <w:rFonts w:ascii="Times New Roman" w:hAnsi="Times New Roman" w:cs="Times New Roman"/>
          <w:sz w:val="26"/>
          <w:szCs w:val="26"/>
        </w:rPr>
        <w:t xml:space="preserve">hập thông tin </w:t>
      </w:r>
      <w:r w:rsidR="0042072A" w:rsidRPr="0026112A">
        <w:rPr>
          <w:rFonts w:ascii="Times New Roman" w:hAnsi="Times New Roman" w:cs="Times New Roman"/>
          <w:sz w:val="26"/>
          <w:szCs w:val="26"/>
        </w:rPr>
        <w:t>vào file mẫu</w:t>
      </w:r>
      <w:r w:rsidR="001C5C8D" w:rsidRPr="0026112A">
        <w:rPr>
          <w:rFonts w:ascii="Times New Roman" w:hAnsi="Times New Roman" w:cs="Times New Roman"/>
          <w:sz w:val="26"/>
          <w:szCs w:val="26"/>
        </w:rPr>
        <w:t xml:space="preserve"> (Có thể thêm phường xã, quận huyện, tỉnh)</w:t>
      </w:r>
    </w:p>
    <w:p w:rsidR="00902570" w:rsidRPr="0026112A" w:rsidRDefault="00902570"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4272522" wp14:editId="3CC84166">
            <wp:extent cx="5942597" cy="2104845"/>
            <wp:effectExtent l="0" t="0" r="127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8411" cy="2106904"/>
                    </a:xfrm>
                    <a:prstGeom prst="rect">
                      <a:avLst/>
                    </a:prstGeom>
                  </pic:spPr>
                </pic:pic>
              </a:graphicData>
            </a:graphic>
          </wp:inline>
        </w:drawing>
      </w:r>
    </w:p>
    <w:p w:rsidR="001C5C8D" w:rsidRPr="0026112A" w:rsidRDefault="001E100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981BACC" wp14:editId="30E80EA9">
            <wp:extent cx="4342857" cy="1123810"/>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42857" cy="1123810"/>
                    </a:xfrm>
                    <a:prstGeom prst="rect">
                      <a:avLst/>
                    </a:prstGeom>
                  </pic:spPr>
                </pic:pic>
              </a:graphicData>
            </a:graphic>
          </wp:inline>
        </w:drawing>
      </w:r>
    </w:p>
    <w:p w:rsidR="007904E1" w:rsidRPr="0026112A" w:rsidRDefault="00730611"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3: </w:t>
      </w:r>
      <w:r w:rsidR="00544BB0" w:rsidRPr="0026112A">
        <w:rPr>
          <w:rFonts w:ascii="Times New Roman" w:hAnsi="Times New Roman" w:cs="Times New Roman"/>
          <w:sz w:val="26"/>
          <w:szCs w:val="26"/>
        </w:rPr>
        <w:t>Nhấn chọn để tải file =&gt; Nhấn nút nhập từ file</w:t>
      </w:r>
    </w:p>
    <w:p w:rsidR="00C65DFE" w:rsidRPr="0026112A" w:rsidRDefault="00C65DFE" w:rsidP="001C7F01">
      <w:pPr>
        <w:pStyle w:val="Heading4"/>
      </w:pPr>
      <w:r w:rsidRPr="0026112A">
        <w:t>Quản lý thuộc tính mở rộng</w:t>
      </w:r>
    </w:p>
    <w:p w:rsidR="002809BA" w:rsidRPr="0026112A" w:rsidRDefault="002809BA" w:rsidP="00BF46F3">
      <w:pPr>
        <w:pStyle w:val="ListParagraph"/>
        <w:numPr>
          <w:ilvl w:val="0"/>
          <w:numId w:val="7"/>
        </w:numPr>
        <w:rPr>
          <w:rFonts w:ascii="Times New Roman" w:hAnsi="Times New Roman"/>
          <w:sz w:val="26"/>
          <w:szCs w:val="26"/>
        </w:rPr>
      </w:pPr>
      <w:r w:rsidRPr="0026112A">
        <w:rPr>
          <w:rFonts w:ascii="Times New Roman" w:hAnsi="Times New Roman"/>
          <w:sz w:val="26"/>
          <w:szCs w:val="26"/>
        </w:rPr>
        <w:t>Mục đích sử dụng</w:t>
      </w:r>
    </w:p>
    <w:p w:rsidR="009D22D8" w:rsidRPr="0026112A" w:rsidRDefault="009D22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ho phép thêm mới/ chỉnh sửa các thuộc tính mở rộng dành cho: Nhân viên, Sản phẩm, Khách hàng</w:t>
      </w:r>
    </w:p>
    <w:p w:rsidR="009D22D8" w:rsidRPr="0026112A" w:rsidRDefault="009D22D8"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 xml:space="preserve">Các thuộc tính sẽ được mở rộng cho các chức năng </w:t>
      </w:r>
      <w:r w:rsidR="00826BA1" w:rsidRPr="0026112A">
        <w:rPr>
          <w:rFonts w:ascii="Times New Roman" w:hAnsi="Times New Roman"/>
          <w:sz w:val="26"/>
          <w:szCs w:val="26"/>
        </w:rPr>
        <w:t>thêm mới NVBH, Khách hàng, Sản phẩm sau này</w:t>
      </w:r>
    </w:p>
    <w:p w:rsidR="002809BA" w:rsidRPr="0026112A" w:rsidRDefault="002809BA" w:rsidP="00BF46F3">
      <w:pPr>
        <w:pStyle w:val="ListParagraph"/>
        <w:numPr>
          <w:ilvl w:val="0"/>
          <w:numId w:val="7"/>
        </w:numPr>
        <w:rPr>
          <w:rFonts w:ascii="Times New Roman" w:hAnsi="Times New Roman"/>
          <w:sz w:val="26"/>
          <w:szCs w:val="26"/>
        </w:rPr>
      </w:pPr>
      <w:r w:rsidRPr="0026112A">
        <w:rPr>
          <w:rFonts w:ascii="Times New Roman" w:hAnsi="Times New Roman"/>
          <w:sz w:val="26"/>
          <w:szCs w:val="26"/>
        </w:rPr>
        <w:t>Ràng buộc</w:t>
      </w:r>
    </w:p>
    <w:p w:rsidR="00EE5E89" w:rsidRPr="0026112A" w:rsidRDefault="00EE5E89" w:rsidP="00324557">
      <w:pPr>
        <w:tabs>
          <w:tab w:val="left" w:pos="450"/>
        </w:tabs>
        <w:rPr>
          <w:rFonts w:ascii="Times New Roman" w:hAnsi="Times New Roman" w:cs="Times New Roman"/>
          <w:sz w:val="26"/>
          <w:szCs w:val="26"/>
        </w:rPr>
      </w:pPr>
      <w:r w:rsidRPr="0026112A">
        <w:rPr>
          <w:rFonts w:ascii="Times New Roman" w:hAnsi="Times New Roman" w:cs="Times New Roman"/>
          <w:sz w:val="26"/>
          <w:szCs w:val="26"/>
        </w:rPr>
        <w:tab/>
        <w:t>-</w:t>
      </w:r>
      <w:r w:rsidRPr="0026112A">
        <w:rPr>
          <w:rFonts w:ascii="Times New Roman" w:hAnsi="Times New Roman" w:cs="Times New Roman"/>
          <w:sz w:val="26"/>
          <w:szCs w:val="26"/>
        </w:rPr>
        <w:tab/>
        <w:t>Mã thuộc tính, tên thuộc tính bắt buộc phải có thông tin.</w:t>
      </w:r>
    </w:p>
    <w:p w:rsidR="00EE5E89" w:rsidRPr="0026112A" w:rsidRDefault="00EE5E89" w:rsidP="00324557">
      <w:pPr>
        <w:tabs>
          <w:tab w:val="left" w:pos="450"/>
        </w:tabs>
        <w:rPr>
          <w:rFonts w:ascii="Times New Roman" w:hAnsi="Times New Roman" w:cs="Times New Roman"/>
          <w:sz w:val="26"/>
          <w:szCs w:val="26"/>
        </w:rPr>
      </w:pPr>
      <w:r w:rsidRPr="0026112A">
        <w:rPr>
          <w:rFonts w:ascii="Times New Roman" w:hAnsi="Times New Roman" w:cs="Times New Roman"/>
          <w:sz w:val="26"/>
          <w:szCs w:val="26"/>
        </w:rPr>
        <w:tab/>
        <w:t>-</w:t>
      </w:r>
      <w:r w:rsidRPr="0026112A">
        <w:rPr>
          <w:rFonts w:ascii="Times New Roman" w:hAnsi="Times New Roman" w:cs="Times New Roman"/>
          <w:sz w:val="26"/>
          <w:szCs w:val="26"/>
        </w:rPr>
        <w:tab/>
        <w:t>Các loại giá trị của thuộc tính: Chọn nhiều, Chọn một, Ngày, Số, Chữ</w:t>
      </w:r>
      <w:r w:rsidR="00EA59E5" w:rsidRPr="0026112A">
        <w:rPr>
          <w:rFonts w:ascii="Times New Roman" w:hAnsi="Times New Roman" w:cs="Times New Roman"/>
          <w:sz w:val="26"/>
          <w:szCs w:val="26"/>
        </w:rPr>
        <w:t>,</w:t>
      </w:r>
      <w:r w:rsidRPr="0026112A">
        <w:rPr>
          <w:rFonts w:ascii="Times New Roman" w:hAnsi="Times New Roman" w:cs="Times New Roman"/>
          <w:sz w:val="26"/>
          <w:szCs w:val="26"/>
        </w:rPr>
        <w:t>..</w:t>
      </w:r>
    </w:p>
    <w:p w:rsidR="001566F2" w:rsidRPr="0026112A" w:rsidRDefault="002809BA" w:rsidP="00BF46F3">
      <w:pPr>
        <w:pStyle w:val="ListParagraph"/>
        <w:numPr>
          <w:ilvl w:val="0"/>
          <w:numId w:val="7"/>
        </w:numPr>
        <w:rPr>
          <w:rFonts w:ascii="Times New Roman" w:hAnsi="Times New Roman"/>
          <w:sz w:val="26"/>
          <w:szCs w:val="26"/>
        </w:rPr>
      </w:pPr>
      <w:r w:rsidRPr="0026112A">
        <w:rPr>
          <w:rFonts w:ascii="Times New Roman" w:hAnsi="Times New Roman"/>
          <w:sz w:val="26"/>
          <w:szCs w:val="26"/>
        </w:rPr>
        <w:t>Thao tác</w:t>
      </w:r>
    </w:p>
    <w:p w:rsidR="001566F2" w:rsidRPr="0026112A" w:rsidRDefault="001566F2" w:rsidP="00BF46F3">
      <w:pPr>
        <w:rPr>
          <w:rFonts w:ascii="Times New Roman" w:hAnsi="Times New Roman" w:cs="Times New Roman"/>
          <w:sz w:val="26"/>
          <w:szCs w:val="26"/>
        </w:rPr>
      </w:pPr>
      <w:r w:rsidRPr="0026112A">
        <w:rPr>
          <w:rFonts w:ascii="Times New Roman" w:hAnsi="Times New Roman" w:cs="Times New Roman"/>
          <w:sz w:val="26"/>
          <w:szCs w:val="26"/>
        </w:rPr>
        <w:t>Bước 1:</w:t>
      </w:r>
      <w:r w:rsidR="00573E95" w:rsidRPr="0026112A">
        <w:rPr>
          <w:rFonts w:ascii="Times New Roman" w:hAnsi="Times New Roman" w:cs="Times New Roman"/>
          <w:sz w:val="26"/>
          <w:szCs w:val="26"/>
        </w:rPr>
        <w:t xml:space="preserve"> </w:t>
      </w:r>
      <w:r w:rsidRPr="0026112A">
        <w:rPr>
          <w:rFonts w:ascii="Times New Roman" w:hAnsi="Times New Roman" w:cs="Times New Roman"/>
          <w:sz w:val="26"/>
          <w:szCs w:val="26"/>
        </w:rPr>
        <w:t>Hệ  thống =&gt;  Quản lý thuộc tính mở rộng</w:t>
      </w:r>
    </w:p>
    <w:p w:rsidR="001566F2" w:rsidRPr="0026112A" w:rsidRDefault="001566F2" w:rsidP="00BF46F3">
      <w:pPr>
        <w:rPr>
          <w:rFonts w:ascii="Times New Roman" w:hAnsi="Times New Roman" w:cs="Times New Roman"/>
          <w:sz w:val="26"/>
          <w:szCs w:val="26"/>
        </w:rPr>
      </w:pPr>
      <w:r w:rsidRPr="0026112A">
        <w:rPr>
          <w:rFonts w:ascii="Times New Roman" w:hAnsi="Times New Roman" w:cs="Times New Roman"/>
          <w:sz w:val="26"/>
          <w:szCs w:val="26"/>
        </w:rPr>
        <w:t>Bước 2: Thêm mới / chỉnh sửa thuộc tính =&gt; Cập nhật</w:t>
      </w:r>
    </w:p>
    <w:p w:rsidR="007B5043" w:rsidRPr="0026112A" w:rsidRDefault="005E7E2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5187281C" wp14:editId="491A9549">
            <wp:extent cx="5943600" cy="2458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458085"/>
                    </a:xfrm>
                    <a:prstGeom prst="rect">
                      <a:avLst/>
                    </a:prstGeom>
                  </pic:spPr>
                </pic:pic>
              </a:graphicData>
            </a:graphic>
          </wp:inline>
        </w:drawing>
      </w:r>
    </w:p>
    <w:p w:rsidR="00BA0C9E" w:rsidRPr="0026112A" w:rsidRDefault="00BA0C9E" w:rsidP="00BF46F3">
      <w:pPr>
        <w:pStyle w:val="ListParagraph"/>
        <w:rPr>
          <w:rFonts w:ascii="Times New Roman" w:hAnsi="Times New Roman"/>
          <w:sz w:val="26"/>
          <w:szCs w:val="26"/>
        </w:rPr>
      </w:pPr>
      <w:r w:rsidRPr="0026112A">
        <w:rPr>
          <w:rFonts w:ascii="Times New Roman" w:hAnsi="Times New Roman"/>
          <w:sz w:val="26"/>
          <w:szCs w:val="26"/>
        </w:rPr>
        <w:t>Trong đó:</w:t>
      </w:r>
    </w:p>
    <w:p w:rsidR="00BA0C9E" w:rsidRPr="0026112A" w:rsidRDefault="00BA0C9E" w:rsidP="00324557">
      <w:pPr>
        <w:pStyle w:val="ListParagraph"/>
        <w:numPr>
          <w:ilvl w:val="0"/>
          <w:numId w:val="4"/>
        </w:numPr>
        <w:rPr>
          <w:rFonts w:ascii="Times New Roman" w:hAnsi="Times New Roman"/>
          <w:sz w:val="26"/>
          <w:szCs w:val="26"/>
        </w:rPr>
      </w:pPr>
      <w:r w:rsidRPr="0026112A">
        <w:rPr>
          <w:rFonts w:ascii="Times New Roman" w:hAnsi="Times New Roman"/>
          <w:sz w:val="26"/>
          <w:szCs w:val="26"/>
        </w:rPr>
        <w:t>Đối tượng áp dụng: Có thể áp dụng với khách hàng, sản phẩm, nhân viên</w:t>
      </w:r>
    </w:p>
    <w:p w:rsidR="00BA0C9E" w:rsidRPr="0026112A" w:rsidRDefault="007B5043" w:rsidP="00324557">
      <w:pPr>
        <w:pStyle w:val="ListParagraph"/>
        <w:numPr>
          <w:ilvl w:val="0"/>
          <w:numId w:val="4"/>
        </w:numPr>
        <w:rPr>
          <w:rFonts w:ascii="Times New Roman" w:hAnsi="Times New Roman"/>
          <w:sz w:val="26"/>
          <w:szCs w:val="26"/>
        </w:rPr>
      </w:pPr>
      <w:r w:rsidRPr="0026112A">
        <w:rPr>
          <w:rFonts w:ascii="Times New Roman" w:hAnsi="Times New Roman"/>
          <w:sz w:val="26"/>
          <w:szCs w:val="26"/>
        </w:rPr>
        <w:t>Loại giá trị: Kiểu nhập của thuộc tính mở rộng: Có thể nhập số, chữ hoặc chọn giá trị trong list</w:t>
      </w:r>
    </w:p>
    <w:p w:rsidR="007B5043" w:rsidRPr="0026112A" w:rsidRDefault="007B5043" w:rsidP="00324557">
      <w:pPr>
        <w:pStyle w:val="ListParagraph"/>
        <w:numPr>
          <w:ilvl w:val="0"/>
          <w:numId w:val="4"/>
        </w:numPr>
        <w:rPr>
          <w:rFonts w:ascii="Times New Roman" w:hAnsi="Times New Roman"/>
          <w:sz w:val="26"/>
          <w:szCs w:val="26"/>
        </w:rPr>
      </w:pPr>
      <w:r w:rsidRPr="0026112A">
        <w:rPr>
          <w:rFonts w:ascii="Times New Roman" w:hAnsi="Times New Roman"/>
          <w:sz w:val="26"/>
          <w:szCs w:val="26"/>
        </w:rPr>
        <w:t>Thuộc tính bắt buộc: Nếu chọn “Có” thì khi thêm mới chỉnh sửa bắt buộc phải nhập trường này</w:t>
      </w:r>
    </w:p>
    <w:p w:rsidR="007B5043" w:rsidRPr="0026112A" w:rsidRDefault="007B5043" w:rsidP="00BF46F3">
      <w:pPr>
        <w:pStyle w:val="ListParagraph"/>
        <w:rPr>
          <w:rFonts w:ascii="Times New Roman" w:hAnsi="Times New Roman"/>
          <w:sz w:val="26"/>
          <w:szCs w:val="26"/>
        </w:rPr>
      </w:pPr>
      <w:r w:rsidRPr="0026112A">
        <w:rPr>
          <w:rFonts w:ascii="Times New Roman" w:hAnsi="Times New Roman"/>
          <w:sz w:val="26"/>
          <w:szCs w:val="26"/>
        </w:rPr>
        <w:t>Bước 3: Trong trường hợp chọn loại giá trị “Chọn nhiều”</w:t>
      </w:r>
      <w:r w:rsidR="00911E0F" w:rsidRPr="0026112A">
        <w:rPr>
          <w:rFonts w:ascii="Times New Roman" w:hAnsi="Times New Roman"/>
          <w:sz w:val="26"/>
          <w:szCs w:val="26"/>
        </w:rPr>
        <w:t xml:space="preserve"> thì thêm các giá trị cho thuộc tính mở rộng này</w:t>
      </w:r>
      <w:r w:rsidR="0012105D" w:rsidRPr="0026112A">
        <w:rPr>
          <w:rFonts w:ascii="Times New Roman" w:hAnsi="Times New Roman"/>
          <w:sz w:val="26"/>
          <w:szCs w:val="26"/>
        </w:rPr>
        <w:t xml:space="preserve"> như sau</w:t>
      </w:r>
    </w:p>
    <w:p w:rsidR="007B5043" w:rsidRPr="0026112A" w:rsidRDefault="00352CA1"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BDDE691" wp14:editId="2AE3025F">
            <wp:extent cx="5943600" cy="27171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17165"/>
                    </a:xfrm>
                    <a:prstGeom prst="rect">
                      <a:avLst/>
                    </a:prstGeom>
                  </pic:spPr>
                </pic:pic>
              </a:graphicData>
            </a:graphic>
          </wp:inline>
        </w:drawing>
      </w:r>
    </w:p>
    <w:p w:rsidR="00C65DFE" w:rsidRPr="0026112A" w:rsidRDefault="00C65DFE" w:rsidP="001C7F01">
      <w:pPr>
        <w:pStyle w:val="Heading4"/>
      </w:pPr>
      <w:r w:rsidRPr="0026112A">
        <w:t>Quản lý danh mục</w:t>
      </w:r>
    </w:p>
    <w:p w:rsidR="00D07FAA" w:rsidRPr="0026112A" w:rsidRDefault="00285141" w:rsidP="00BF46F3">
      <w:pPr>
        <w:pStyle w:val="ListParagraph"/>
        <w:numPr>
          <w:ilvl w:val="0"/>
          <w:numId w:val="8"/>
        </w:numPr>
        <w:rPr>
          <w:rFonts w:ascii="Times New Roman" w:hAnsi="Times New Roman"/>
          <w:sz w:val="26"/>
          <w:szCs w:val="26"/>
        </w:rPr>
      </w:pPr>
      <w:r w:rsidRPr="0026112A">
        <w:rPr>
          <w:rFonts w:ascii="Times New Roman" w:hAnsi="Times New Roman"/>
          <w:sz w:val="26"/>
          <w:szCs w:val="26"/>
        </w:rPr>
        <w:t>Mục đích sử dụng</w:t>
      </w:r>
    </w:p>
    <w:p w:rsidR="008B0943" w:rsidRPr="0026112A" w:rsidRDefault="008B0943" w:rsidP="00BF46F3">
      <w:pPr>
        <w:pStyle w:val="ListParagraph"/>
        <w:rPr>
          <w:rFonts w:ascii="Times New Roman" w:hAnsi="Times New Roman"/>
          <w:sz w:val="26"/>
          <w:szCs w:val="26"/>
        </w:rPr>
      </w:pPr>
      <w:r w:rsidRPr="0026112A">
        <w:rPr>
          <w:rFonts w:ascii="Times New Roman" w:hAnsi="Times New Roman"/>
          <w:sz w:val="26"/>
          <w:szCs w:val="26"/>
        </w:rPr>
        <w:t xml:space="preserve">Cho phép HO thực hiện khai báo hoặc chỉnh sửa danh sách các giá trị </w:t>
      </w:r>
      <w:r w:rsidR="0083262E" w:rsidRPr="0026112A">
        <w:rPr>
          <w:rFonts w:ascii="Times New Roman" w:hAnsi="Times New Roman"/>
          <w:sz w:val="26"/>
          <w:szCs w:val="26"/>
        </w:rPr>
        <w:t xml:space="preserve">để phục vụ cho việc khai báo </w:t>
      </w:r>
      <w:r w:rsidR="002147DE" w:rsidRPr="0026112A">
        <w:rPr>
          <w:rFonts w:ascii="Times New Roman" w:hAnsi="Times New Roman"/>
          <w:sz w:val="26"/>
          <w:szCs w:val="26"/>
        </w:rPr>
        <w:t xml:space="preserve">danh mục </w:t>
      </w:r>
      <w:r w:rsidR="0083262E" w:rsidRPr="0026112A">
        <w:rPr>
          <w:rFonts w:ascii="Times New Roman" w:hAnsi="Times New Roman"/>
          <w:sz w:val="26"/>
          <w:szCs w:val="26"/>
        </w:rPr>
        <w:t>sản phẩm, loại vấn đề, lý do hủy hàng, trả hàng</w:t>
      </w:r>
      <w:r w:rsidR="002147DE" w:rsidRPr="0026112A">
        <w:rPr>
          <w:rFonts w:ascii="Times New Roman" w:hAnsi="Times New Roman"/>
          <w:sz w:val="26"/>
          <w:szCs w:val="26"/>
        </w:rPr>
        <w:t>,….</w:t>
      </w:r>
    </w:p>
    <w:p w:rsidR="00285141" w:rsidRPr="0026112A" w:rsidRDefault="00285141" w:rsidP="00BF46F3">
      <w:pPr>
        <w:pStyle w:val="ListParagraph"/>
        <w:numPr>
          <w:ilvl w:val="0"/>
          <w:numId w:val="8"/>
        </w:numPr>
        <w:rPr>
          <w:rFonts w:ascii="Times New Roman" w:hAnsi="Times New Roman"/>
          <w:sz w:val="26"/>
          <w:szCs w:val="26"/>
        </w:rPr>
      </w:pPr>
      <w:r w:rsidRPr="0026112A">
        <w:rPr>
          <w:rFonts w:ascii="Times New Roman" w:hAnsi="Times New Roman"/>
          <w:sz w:val="26"/>
          <w:szCs w:val="26"/>
        </w:rPr>
        <w:lastRenderedPageBreak/>
        <w:t>Ràng buộc</w:t>
      </w:r>
    </w:p>
    <w:p w:rsidR="007E7084" w:rsidRPr="0026112A" w:rsidRDefault="007E7084" w:rsidP="00BF46F3">
      <w:pPr>
        <w:pStyle w:val="ListParagraph"/>
        <w:numPr>
          <w:ilvl w:val="0"/>
          <w:numId w:val="4"/>
        </w:numPr>
        <w:rPr>
          <w:rFonts w:ascii="Times New Roman" w:hAnsi="Times New Roman"/>
          <w:b/>
          <w:sz w:val="26"/>
          <w:szCs w:val="26"/>
        </w:rPr>
      </w:pPr>
      <w:r w:rsidRPr="0026112A">
        <w:rPr>
          <w:rFonts w:ascii="Times New Roman" w:hAnsi="Times New Roman"/>
          <w:sz w:val="26"/>
          <w:szCs w:val="26"/>
        </w:rPr>
        <w:t>Trường mã nhập không chứa ký tự đặc biệt</w:t>
      </w:r>
    </w:p>
    <w:p w:rsidR="007E7084" w:rsidRPr="0026112A" w:rsidRDefault="007E7084" w:rsidP="00BF46F3">
      <w:pPr>
        <w:pStyle w:val="ListParagraph"/>
        <w:numPr>
          <w:ilvl w:val="0"/>
          <w:numId w:val="4"/>
        </w:numPr>
        <w:rPr>
          <w:rFonts w:ascii="Times New Roman" w:hAnsi="Times New Roman"/>
          <w:sz w:val="26"/>
          <w:szCs w:val="26"/>
        </w:rPr>
      </w:pPr>
    </w:p>
    <w:p w:rsidR="0083262E" w:rsidRPr="0026112A" w:rsidRDefault="0083262E" w:rsidP="00BF46F3">
      <w:pPr>
        <w:pStyle w:val="ListParagraph"/>
        <w:rPr>
          <w:rFonts w:ascii="Times New Roman" w:hAnsi="Times New Roman"/>
          <w:sz w:val="26"/>
          <w:szCs w:val="26"/>
        </w:rPr>
      </w:pPr>
      <w:r w:rsidRPr="0026112A">
        <w:rPr>
          <w:rFonts w:ascii="Times New Roman" w:hAnsi="Times New Roman"/>
          <w:sz w:val="26"/>
          <w:szCs w:val="26"/>
        </w:rPr>
        <w:t>Những giá trị này sẽ là các giá trị trong các combo box hoặc list box tương ứng trên các màn hình chức năng</w:t>
      </w:r>
    </w:p>
    <w:p w:rsidR="00285141" w:rsidRPr="0026112A" w:rsidRDefault="00285141" w:rsidP="00BF46F3">
      <w:pPr>
        <w:pStyle w:val="ListParagraph"/>
        <w:numPr>
          <w:ilvl w:val="0"/>
          <w:numId w:val="8"/>
        </w:numPr>
        <w:rPr>
          <w:rFonts w:ascii="Times New Roman" w:hAnsi="Times New Roman"/>
          <w:sz w:val="26"/>
          <w:szCs w:val="26"/>
        </w:rPr>
      </w:pPr>
      <w:r w:rsidRPr="0026112A">
        <w:rPr>
          <w:rFonts w:ascii="Times New Roman" w:hAnsi="Times New Roman"/>
          <w:sz w:val="26"/>
          <w:szCs w:val="26"/>
        </w:rPr>
        <w:t>Thao tác</w:t>
      </w:r>
    </w:p>
    <w:p w:rsidR="0083262E" w:rsidRPr="00D24A70" w:rsidRDefault="0083262E" w:rsidP="00BF46F3">
      <w:pPr>
        <w:rPr>
          <w:rFonts w:ascii="Times New Roman" w:hAnsi="Times New Roman" w:cs="Times New Roman"/>
          <w:sz w:val="26"/>
          <w:szCs w:val="26"/>
        </w:rPr>
      </w:pPr>
      <w:r w:rsidRPr="00D24A70">
        <w:rPr>
          <w:rFonts w:ascii="Times New Roman" w:hAnsi="Times New Roman" w:cs="Times New Roman"/>
          <w:sz w:val="26"/>
          <w:szCs w:val="26"/>
        </w:rPr>
        <w:t>Bước 1:</w:t>
      </w:r>
      <w:r w:rsidR="002147DE" w:rsidRPr="00D24A70">
        <w:rPr>
          <w:rFonts w:ascii="Times New Roman" w:hAnsi="Times New Roman" w:cs="Times New Roman"/>
          <w:sz w:val="26"/>
          <w:szCs w:val="26"/>
        </w:rPr>
        <w:t xml:space="preserve"> Vào menu Hệ thống =&gt; Hệ thống =&gt; Quản lý danh mục</w:t>
      </w:r>
    </w:p>
    <w:p w:rsidR="002147DE" w:rsidRPr="0026112A" w:rsidRDefault="002147DE" w:rsidP="00BF46F3">
      <w:pPr>
        <w:rPr>
          <w:rFonts w:ascii="Times New Roman" w:hAnsi="Times New Roman" w:cs="Times New Roman"/>
          <w:sz w:val="26"/>
          <w:szCs w:val="26"/>
        </w:rPr>
      </w:pPr>
      <w:r w:rsidRPr="00D24A70">
        <w:rPr>
          <w:rFonts w:ascii="Times New Roman" w:hAnsi="Times New Roman" w:cs="Times New Roman"/>
          <w:sz w:val="26"/>
          <w:szCs w:val="26"/>
        </w:rPr>
        <w:t>Bước 2:</w:t>
      </w:r>
      <w:r w:rsidRPr="0026112A">
        <w:rPr>
          <w:rFonts w:ascii="Times New Roman" w:hAnsi="Times New Roman" w:cs="Times New Roman"/>
          <w:sz w:val="26"/>
          <w:szCs w:val="26"/>
        </w:rPr>
        <w:t xml:space="preserve"> Click vào danh mục cần thêm =&gt; Nhấn icon “+” =&gt; Nhập giá trị mã và tên tương ứng với danh mục =&gt; Lưu</w:t>
      </w:r>
    </w:p>
    <w:p w:rsidR="00285141" w:rsidRPr="0026112A" w:rsidRDefault="00F9243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1DECB1B" wp14:editId="3B22A76C">
            <wp:extent cx="5943600" cy="23704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70455"/>
                    </a:xfrm>
                    <a:prstGeom prst="rect">
                      <a:avLst/>
                    </a:prstGeom>
                  </pic:spPr>
                </pic:pic>
              </a:graphicData>
            </a:graphic>
          </wp:inline>
        </w:drawing>
      </w:r>
    </w:p>
    <w:p w:rsidR="00C65DFE" w:rsidRPr="0026112A" w:rsidRDefault="00C65DFE" w:rsidP="00BF46F3">
      <w:pPr>
        <w:pStyle w:val="Heading3"/>
        <w:rPr>
          <w:rFonts w:ascii="Times New Roman" w:hAnsi="Times New Roman" w:cs="Times New Roman"/>
          <w:sz w:val="26"/>
          <w:szCs w:val="26"/>
        </w:rPr>
      </w:pPr>
      <w:bookmarkStart w:id="9" w:name="_Toc524444592"/>
      <w:r w:rsidRPr="0026112A">
        <w:rPr>
          <w:rFonts w:ascii="Times New Roman" w:hAnsi="Times New Roman" w:cs="Times New Roman"/>
          <w:sz w:val="26"/>
          <w:szCs w:val="26"/>
        </w:rPr>
        <w:t>Quản lý cấu hình</w:t>
      </w:r>
      <w:bookmarkEnd w:id="9"/>
    </w:p>
    <w:p w:rsidR="00C65DFE" w:rsidRPr="0026112A" w:rsidRDefault="009A2B01" w:rsidP="001C7F01">
      <w:pPr>
        <w:pStyle w:val="Heading4"/>
      </w:pPr>
      <w:r w:rsidRPr="0026112A">
        <w:t xml:space="preserve"> </w:t>
      </w:r>
      <w:r w:rsidR="00C65DFE" w:rsidRPr="0026112A">
        <w:t>Quản lý cấu hình hệ thống</w:t>
      </w:r>
    </w:p>
    <w:p w:rsidR="00285141" w:rsidRPr="0026112A" w:rsidRDefault="00285141" w:rsidP="00BF46F3">
      <w:pPr>
        <w:pStyle w:val="ListParagraph"/>
        <w:numPr>
          <w:ilvl w:val="0"/>
          <w:numId w:val="33"/>
        </w:numPr>
        <w:rPr>
          <w:rFonts w:ascii="Times New Roman" w:hAnsi="Times New Roman"/>
          <w:sz w:val="26"/>
          <w:szCs w:val="26"/>
        </w:rPr>
      </w:pPr>
      <w:r w:rsidRPr="0026112A">
        <w:rPr>
          <w:rFonts w:ascii="Times New Roman" w:hAnsi="Times New Roman"/>
          <w:sz w:val="26"/>
          <w:szCs w:val="26"/>
        </w:rPr>
        <w:t>Mục đích sử dụng</w:t>
      </w:r>
    </w:p>
    <w:p w:rsidR="0047273E" w:rsidRPr="0026112A" w:rsidRDefault="0047273E" w:rsidP="00BF46F3">
      <w:pPr>
        <w:pStyle w:val="ListParagraph"/>
        <w:rPr>
          <w:rFonts w:ascii="Times New Roman" w:hAnsi="Times New Roman"/>
          <w:sz w:val="26"/>
          <w:szCs w:val="26"/>
        </w:rPr>
      </w:pPr>
      <w:r w:rsidRPr="0026112A">
        <w:rPr>
          <w:rFonts w:ascii="Times New Roman" w:hAnsi="Times New Roman"/>
          <w:sz w:val="26"/>
          <w:szCs w:val="26"/>
        </w:rPr>
        <w:t xml:space="preserve">Cho phép HO </w:t>
      </w:r>
      <w:r w:rsidR="002D63A6" w:rsidRPr="0026112A">
        <w:rPr>
          <w:rFonts w:ascii="Times New Roman" w:hAnsi="Times New Roman"/>
          <w:sz w:val="26"/>
          <w:szCs w:val="26"/>
        </w:rPr>
        <w:t xml:space="preserve">thay đổi </w:t>
      </w:r>
      <w:r w:rsidRPr="0026112A">
        <w:rPr>
          <w:rFonts w:ascii="Times New Roman" w:hAnsi="Times New Roman"/>
          <w:sz w:val="26"/>
          <w:szCs w:val="26"/>
        </w:rPr>
        <w:t>các tham số chung cho toàn hệ thống DMS ví dụ: Khoảng cách trùng, thời gian cập nhật vị trí, thời gian đồng bộ dữ liệu về hệ thống</w:t>
      </w:r>
      <w:r w:rsidR="005E22AF" w:rsidRPr="0026112A">
        <w:rPr>
          <w:rFonts w:ascii="Times New Roman" w:hAnsi="Times New Roman"/>
          <w:sz w:val="26"/>
          <w:szCs w:val="26"/>
        </w:rPr>
        <w:t xml:space="preserve">, </w:t>
      </w:r>
      <w:r w:rsidRPr="0026112A">
        <w:rPr>
          <w:rFonts w:ascii="Times New Roman" w:hAnsi="Times New Roman"/>
          <w:sz w:val="26"/>
          <w:szCs w:val="26"/>
        </w:rPr>
        <w:t>…</w:t>
      </w:r>
    </w:p>
    <w:p w:rsidR="00285141" w:rsidRPr="0026112A" w:rsidRDefault="00285141" w:rsidP="00BF46F3">
      <w:pPr>
        <w:pStyle w:val="ListParagraph"/>
        <w:numPr>
          <w:ilvl w:val="0"/>
          <w:numId w:val="33"/>
        </w:numPr>
        <w:rPr>
          <w:rFonts w:ascii="Times New Roman" w:hAnsi="Times New Roman"/>
          <w:sz w:val="26"/>
          <w:szCs w:val="26"/>
        </w:rPr>
      </w:pPr>
      <w:r w:rsidRPr="0026112A">
        <w:rPr>
          <w:rFonts w:ascii="Times New Roman" w:hAnsi="Times New Roman"/>
          <w:sz w:val="26"/>
          <w:szCs w:val="26"/>
        </w:rPr>
        <w:t>Ràng buộc</w:t>
      </w:r>
    </w:p>
    <w:p w:rsidR="005E22AF" w:rsidRPr="0026112A" w:rsidRDefault="005E22AF" w:rsidP="00BF46F3">
      <w:pPr>
        <w:rPr>
          <w:rFonts w:ascii="Times New Roman" w:hAnsi="Times New Roman" w:cs="Times New Roman"/>
          <w:sz w:val="26"/>
          <w:szCs w:val="26"/>
        </w:rPr>
      </w:pPr>
      <w:r w:rsidRPr="0026112A">
        <w:rPr>
          <w:rFonts w:ascii="Times New Roman" w:hAnsi="Times New Roman" w:cs="Times New Roman"/>
          <w:sz w:val="26"/>
          <w:szCs w:val="26"/>
        </w:rPr>
        <w:t>Những tham số này khai báo cho toàn bộ hệ thống chứ không khai báo riêng cho từng đơn vị</w:t>
      </w:r>
    </w:p>
    <w:p w:rsidR="00285141" w:rsidRPr="0026112A" w:rsidRDefault="00285141" w:rsidP="00BF46F3">
      <w:pPr>
        <w:pStyle w:val="ListParagraph"/>
        <w:numPr>
          <w:ilvl w:val="0"/>
          <w:numId w:val="33"/>
        </w:numPr>
        <w:rPr>
          <w:rFonts w:ascii="Times New Roman" w:hAnsi="Times New Roman"/>
          <w:sz w:val="26"/>
          <w:szCs w:val="26"/>
        </w:rPr>
      </w:pPr>
      <w:r w:rsidRPr="0026112A">
        <w:rPr>
          <w:rFonts w:ascii="Times New Roman" w:hAnsi="Times New Roman"/>
          <w:sz w:val="26"/>
          <w:szCs w:val="26"/>
        </w:rPr>
        <w:t>Thao tác</w:t>
      </w:r>
    </w:p>
    <w:p w:rsidR="004D772D" w:rsidRPr="0026112A" w:rsidRDefault="004D772D" w:rsidP="00BF46F3">
      <w:pPr>
        <w:rPr>
          <w:rFonts w:ascii="Times New Roman" w:hAnsi="Times New Roman" w:cs="Times New Roman"/>
          <w:sz w:val="26"/>
          <w:szCs w:val="26"/>
        </w:rPr>
      </w:pPr>
      <w:r w:rsidRPr="0026112A">
        <w:rPr>
          <w:rFonts w:ascii="Times New Roman" w:hAnsi="Times New Roman" w:cs="Times New Roman"/>
          <w:b/>
          <w:sz w:val="26"/>
          <w:szCs w:val="26"/>
        </w:rPr>
        <w:t>Bước 1:</w:t>
      </w:r>
      <w:r w:rsidRPr="0026112A">
        <w:rPr>
          <w:rFonts w:ascii="Times New Roman" w:hAnsi="Times New Roman" w:cs="Times New Roman"/>
          <w:sz w:val="26"/>
          <w:szCs w:val="26"/>
        </w:rPr>
        <w:t xml:space="preserve"> Vào menu Hệ thống =&gt; Quản lý cấu hình =&gt; Cấu hình hệ thống</w:t>
      </w:r>
    </w:p>
    <w:p w:rsidR="004D772D" w:rsidRPr="0026112A" w:rsidRDefault="004D772D" w:rsidP="00BF46F3">
      <w:pPr>
        <w:rPr>
          <w:rFonts w:ascii="Times New Roman" w:hAnsi="Times New Roman" w:cs="Times New Roman"/>
          <w:sz w:val="26"/>
          <w:szCs w:val="26"/>
        </w:rPr>
      </w:pPr>
      <w:r w:rsidRPr="0026112A">
        <w:rPr>
          <w:rFonts w:ascii="Times New Roman" w:hAnsi="Times New Roman" w:cs="Times New Roman"/>
          <w:b/>
          <w:sz w:val="26"/>
          <w:szCs w:val="26"/>
        </w:rPr>
        <w:lastRenderedPageBreak/>
        <w:t>Bước 2:</w:t>
      </w:r>
      <w:r w:rsidRPr="0026112A">
        <w:rPr>
          <w:rFonts w:ascii="Times New Roman" w:hAnsi="Times New Roman" w:cs="Times New Roman"/>
          <w:sz w:val="26"/>
          <w:szCs w:val="26"/>
        </w:rPr>
        <w:t xml:space="preserve"> Thay đổi các giá trị trong hệ thống =&gt; Nhấn cập nhật</w:t>
      </w:r>
    </w:p>
    <w:p w:rsidR="004D772D" w:rsidRPr="0026112A" w:rsidRDefault="004D772D"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B7DA131" wp14:editId="5D9DAF2A">
            <wp:extent cx="5943600" cy="34867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486785"/>
                    </a:xfrm>
                    <a:prstGeom prst="rect">
                      <a:avLst/>
                    </a:prstGeom>
                  </pic:spPr>
                </pic:pic>
              </a:graphicData>
            </a:graphic>
          </wp:inline>
        </w:drawing>
      </w:r>
    </w:p>
    <w:p w:rsidR="00285141" w:rsidRPr="0026112A" w:rsidRDefault="00285141" w:rsidP="00BF46F3">
      <w:pPr>
        <w:rPr>
          <w:rFonts w:ascii="Times New Roman" w:hAnsi="Times New Roman" w:cs="Times New Roman"/>
          <w:sz w:val="26"/>
          <w:szCs w:val="26"/>
        </w:rPr>
      </w:pPr>
    </w:p>
    <w:p w:rsidR="00C65DFE" w:rsidRPr="0026112A" w:rsidRDefault="00C65DFE" w:rsidP="001C7F01">
      <w:pPr>
        <w:pStyle w:val="Heading4"/>
      </w:pPr>
      <w:r w:rsidRPr="0026112A">
        <w:tab/>
        <w:t xml:space="preserve">Quản lý </w:t>
      </w:r>
      <w:r w:rsidR="00285141" w:rsidRPr="0026112A">
        <w:t xml:space="preserve">cấu hình </w:t>
      </w:r>
      <w:r w:rsidRPr="0026112A">
        <w:t>đơn vị</w:t>
      </w:r>
    </w:p>
    <w:p w:rsidR="00285141" w:rsidRPr="0026112A" w:rsidRDefault="00285141" w:rsidP="00BF46F3">
      <w:pPr>
        <w:pStyle w:val="ListParagraph"/>
        <w:numPr>
          <w:ilvl w:val="0"/>
          <w:numId w:val="34"/>
        </w:numPr>
        <w:rPr>
          <w:rFonts w:ascii="Times New Roman" w:hAnsi="Times New Roman"/>
          <w:sz w:val="26"/>
          <w:szCs w:val="26"/>
        </w:rPr>
      </w:pPr>
      <w:r w:rsidRPr="0026112A">
        <w:rPr>
          <w:rFonts w:ascii="Times New Roman" w:hAnsi="Times New Roman"/>
          <w:sz w:val="26"/>
          <w:szCs w:val="26"/>
        </w:rPr>
        <w:t>Mục đích sử dụng</w:t>
      </w:r>
    </w:p>
    <w:p w:rsidR="0005057B" w:rsidRPr="0026112A" w:rsidRDefault="0005057B" w:rsidP="00BF46F3">
      <w:pPr>
        <w:rPr>
          <w:rFonts w:ascii="Times New Roman" w:hAnsi="Times New Roman" w:cs="Times New Roman"/>
          <w:sz w:val="26"/>
          <w:szCs w:val="26"/>
        </w:rPr>
      </w:pPr>
      <w:r w:rsidRPr="0026112A">
        <w:rPr>
          <w:rFonts w:ascii="Times New Roman" w:hAnsi="Times New Roman" w:cs="Times New Roman"/>
          <w:sz w:val="26"/>
          <w:szCs w:val="26"/>
        </w:rPr>
        <w:t xml:space="preserve">Cho phép HO thay đổi các tham số chung cho </w:t>
      </w:r>
      <w:r w:rsidR="00EA16F9" w:rsidRPr="0026112A">
        <w:rPr>
          <w:rFonts w:ascii="Times New Roman" w:hAnsi="Times New Roman" w:cs="Times New Roman"/>
          <w:sz w:val="26"/>
          <w:szCs w:val="26"/>
        </w:rPr>
        <w:t>từng đơn vị</w:t>
      </w:r>
      <w:r w:rsidRPr="0026112A">
        <w:rPr>
          <w:rFonts w:ascii="Times New Roman" w:hAnsi="Times New Roman" w:cs="Times New Roman"/>
          <w:sz w:val="26"/>
          <w:szCs w:val="26"/>
        </w:rPr>
        <w:t xml:space="preserve"> ví dụ: Khoảng cách trùng, thời gian cập nhật vị trí, thời gian đồng bộ dữ liệu về hệ thống, …</w:t>
      </w:r>
    </w:p>
    <w:p w:rsidR="00285141" w:rsidRPr="0026112A" w:rsidRDefault="00285141" w:rsidP="00BF46F3">
      <w:pPr>
        <w:pStyle w:val="ListParagraph"/>
        <w:numPr>
          <w:ilvl w:val="0"/>
          <w:numId w:val="34"/>
        </w:numPr>
        <w:rPr>
          <w:rFonts w:ascii="Times New Roman" w:hAnsi="Times New Roman"/>
          <w:sz w:val="26"/>
          <w:szCs w:val="26"/>
        </w:rPr>
      </w:pPr>
      <w:r w:rsidRPr="0026112A">
        <w:rPr>
          <w:rFonts w:ascii="Times New Roman" w:hAnsi="Times New Roman"/>
          <w:sz w:val="26"/>
          <w:szCs w:val="26"/>
        </w:rPr>
        <w:t>Ràng buộc</w:t>
      </w:r>
    </w:p>
    <w:p w:rsidR="00BB3EC2" w:rsidRPr="0026112A" w:rsidRDefault="00BB3EC2" w:rsidP="00BF46F3">
      <w:pPr>
        <w:rPr>
          <w:rFonts w:ascii="Times New Roman" w:hAnsi="Times New Roman" w:cs="Times New Roman"/>
          <w:sz w:val="26"/>
          <w:szCs w:val="26"/>
        </w:rPr>
      </w:pPr>
      <w:r w:rsidRPr="0026112A">
        <w:rPr>
          <w:rFonts w:ascii="Times New Roman" w:hAnsi="Times New Roman" w:cs="Times New Roman"/>
          <w:sz w:val="26"/>
          <w:szCs w:val="26"/>
        </w:rPr>
        <w:t>Khi HO khai báo cho đơn vị nào thì đơn vị đó sẽ chạy theo những tham số cấu hình</w:t>
      </w:r>
    </w:p>
    <w:p w:rsidR="00285141" w:rsidRPr="0026112A" w:rsidRDefault="00285141" w:rsidP="00BF46F3">
      <w:pPr>
        <w:pStyle w:val="ListParagraph"/>
        <w:numPr>
          <w:ilvl w:val="0"/>
          <w:numId w:val="34"/>
        </w:numPr>
        <w:rPr>
          <w:rFonts w:ascii="Times New Roman" w:hAnsi="Times New Roman"/>
          <w:sz w:val="26"/>
          <w:szCs w:val="26"/>
        </w:rPr>
      </w:pPr>
      <w:r w:rsidRPr="0026112A">
        <w:rPr>
          <w:rFonts w:ascii="Times New Roman" w:hAnsi="Times New Roman"/>
          <w:sz w:val="26"/>
          <w:szCs w:val="26"/>
        </w:rPr>
        <w:t>Thao tác</w:t>
      </w:r>
    </w:p>
    <w:p w:rsidR="00285141" w:rsidRPr="0026112A" w:rsidRDefault="006A59DE" w:rsidP="00BF46F3">
      <w:pPr>
        <w:rPr>
          <w:rFonts w:ascii="Times New Roman" w:hAnsi="Times New Roman" w:cs="Times New Roman"/>
          <w:sz w:val="26"/>
          <w:szCs w:val="26"/>
        </w:rPr>
      </w:pPr>
      <w:r w:rsidRPr="0026112A">
        <w:rPr>
          <w:rFonts w:ascii="Times New Roman" w:hAnsi="Times New Roman" w:cs="Times New Roman"/>
          <w:sz w:val="26"/>
          <w:szCs w:val="26"/>
        </w:rPr>
        <w:t>Bước 1: Vào menu Hệ thống =&gt; Quản lý cấu hình =&gt; Quản lý cấu hình đơn vị</w:t>
      </w:r>
    </w:p>
    <w:p w:rsidR="00A17322" w:rsidRPr="0026112A" w:rsidRDefault="00A17322" w:rsidP="00BF46F3">
      <w:pPr>
        <w:rPr>
          <w:rFonts w:ascii="Times New Roman" w:hAnsi="Times New Roman" w:cs="Times New Roman"/>
          <w:sz w:val="26"/>
          <w:szCs w:val="26"/>
        </w:rPr>
      </w:pPr>
      <w:r w:rsidRPr="0026112A">
        <w:rPr>
          <w:rFonts w:ascii="Times New Roman" w:hAnsi="Times New Roman" w:cs="Times New Roman"/>
          <w:sz w:val="26"/>
          <w:szCs w:val="26"/>
        </w:rPr>
        <w:t>Bước 2: Tìm kiếm theo đơn vị muốn thay đổi =&gt; Cập nhật thông tin cấu hình tương ứng cho đơn vị được chọn =&gt; Nhấn nút cập nhật</w:t>
      </w:r>
    </w:p>
    <w:p w:rsidR="00A17322" w:rsidRPr="0026112A" w:rsidRDefault="00A1732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555BA59" wp14:editId="44DAA4E0">
            <wp:extent cx="5943600" cy="38715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71595"/>
                    </a:xfrm>
                    <a:prstGeom prst="rect">
                      <a:avLst/>
                    </a:prstGeom>
                  </pic:spPr>
                </pic:pic>
              </a:graphicData>
            </a:graphic>
          </wp:inline>
        </w:drawing>
      </w:r>
    </w:p>
    <w:p w:rsidR="00C65DFE" w:rsidRPr="0026112A" w:rsidRDefault="00C65DFE" w:rsidP="00BF46F3">
      <w:pPr>
        <w:pStyle w:val="Heading2"/>
        <w:rPr>
          <w:rFonts w:ascii="Times New Roman" w:hAnsi="Times New Roman"/>
          <w:sz w:val="26"/>
          <w:szCs w:val="26"/>
        </w:rPr>
      </w:pPr>
      <w:bookmarkStart w:id="10" w:name="_Toc524444593"/>
      <w:r w:rsidRPr="0026112A">
        <w:rPr>
          <w:rFonts w:ascii="Times New Roman" w:hAnsi="Times New Roman"/>
          <w:sz w:val="26"/>
          <w:szCs w:val="26"/>
        </w:rPr>
        <w:t>Danh mục</w:t>
      </w:r>
      <w:bookmarkEnd w:id="10"/>
    </w:p>
    <w:p w:rsidR="00C65DFE" w:rsidRPr="0026112A" w:rsidRDefault="00C65DFE" w:rsidP="00BF46F3">
      <w:pPr>
        <w:pStyle w:val="Heading3"/>
        <w:rPr>
          <w:rFonts w:ascii="Times New Roman" w:hAnsi="Times New Roman" w:cs="Times New Roman"/>
          <w:sz w:val="26"/>
          <w:szCs w:val="26"/>
        </w:rPr>
      </w:pPr>
      <w:bookmarkStart w:id="11" w:name="_Toc524444594"/>
      <w:r w:rsidRPr="0026112A">
        <w:rPr>
          <w:rFonts w:ascii="Times New Roman" w:hAnsi="Times New Roman" w:cs="Times New Roman"/>
          <w:sz w:val="26"/>
          <w:szCs w:val="26"/>
        </w:rPr>
        <w:t>Nhân viên đơn vị</w:t>
      </w:r>
      <w:bookmarkEnd w:id="11"/>
    </w:p>
    <w:p w:rsidR="00C65DFE" w:rsidRPr="0026112A" w:rsidRDefault="00C65DFE" w:rsidP="001C7F01">
      <w:pPr>
        <w:pStyle w:val="Heading4"/>
      </w:pPr>
      <w:r w:rsidRPr="0026112A">
        <w:tab/>
      </w:r>
      <w:r w:rsidR="008042B6" w:rsidRPr="0026112A">
        <w:t xml:space="preserve">Tạo mới </w:t>
      </w:r>
      <w:r w:rsidRPr="0026112A">
        <w:t xml:space="preserve"> đơn vị</w:t>
      </w:r>
    </w:p>
    <w:p w:rsidR="00285141" w:rsidRPr="0026112A" w:rsidRDefault="00285141" w:rsidP="00BF46F3">
      <w:pPr>
        <w:pStyle w:val="ListParagraph"/>
        <w:numPr>
          <w:ilvl w:val="0"/>
          <w:numId w:val="35"/>
        </w:numPr>
        <w:rPr>
          <w:rFonts w:ascii="Times New Roman" w:hAnsi="Times New Roman"/>
          <w:sz w:val="26"/>
          <w:szCs w:val="26"/>
        </w:rPr>
      </w:pPr>
      <w:r w:rsidRPr="0026112A">
        <w:rPr>
          <w:rFonts w:ascii="Times New Roman" w:hAnsi="Times New Roman"/>
          <w:sz w:val="26"/>
          <w:szCs w:val="26"/>
        </w:rPr>
        <w:t>Mục đích sử dụng</w:t>
      </w:r>
    </w:p>
    <w:p w:rsidR="000B0703" w:rsidRPr="0026112A" w:rsidRDefault="000B0703" w:rsidP="00BF46F3">
      <w:pPr>
        <w:rPr>
          <w:rFonts w:ascii="Times New Roman" w:hAnsi="Times New Roman" w:cs="Times New Roman"/>
          <w:sz w:val="26"/>
          <w:szCs w:val="26"/>
        </w:rPr>
      </w:pPr>
      <w:r w:rsidRPr="0026112A">
        <w:rPr>
          <w:rFonts w:ascii="Times New Roman" w:hAnsi="Times New Roman" w:cs="Times New Roman"/>
          <w:sz w:val="26"/>
          <w:szCs w:val="26"/>
        </w:rPr>
        <w:t xml:space="preserve">Cho phép HO có thể thêm mới được Kênh, </w:t>
      </w:r>
      <w:r w:rsidR="00105999" w:rsidRPr="0026112A">
        <w:rPr>
          <w:rFonts w:ascii="Times New Roman" w:hAnsi="Times New Roman" w:cs="Times New Roman"/>
          <w:sz w:val="26"/>
          <w:szCs w:val="26"/>
        </w:rPr>
        <w:t>miền</w:t>
      </w:r>
      <w:r w:rsidRPr="0026112A">
        <w:rPr>
          <w:rFonts w:ascii="Times New Roman" w:hAnsi="Times New Roman" w:cs="Times New Roman"/>
          <w:sz w:val="26"/>
          <w:szCs w:val="26"/>
        </w:rPr>
        <w:t xml:space="preserve">, </w:t>
      </w:r>
      <w:r w:rsidR="00105999" w:rsidRPr="0026112A">
        <w:rPr>
          <w:rFonts w:ascii="Times New Roman" w:hAnsi="Times New Roman" w:cs="Times New Roman"/>
          <w:sz w:val="26"/>
          <w:szCs w:val="26"/>
        </w:rPr>
        <w:t>vùng, khu vực, NPP cho công ty</w:t>
      </w:r>
    </w:p>
    <w:p w:rsidR="00285141" w:rsidRPr="0026112A" w:rsidRDefault="00285141" w:rsidP="00BF46F3">
      <w:pPr>
        <w:pStyle w:val="ListParagraph"/>
        <w:numPr>
          <w:ilvl w:val="0"/>
          <w:numId w:val="35"/>
        </w:numPr>
        <w:rPr>
          <w:rFonts w:ascii="Times New Roman" w:hAnsi="Times New Roman"/>
          <w:sz w:val="26"/>
          <w:szCs w:val="26"/>
        </w:rPr>
      </w:pPr>
      <w:r w:rsidRPr="0026112A">
        <w:rPr>
          <w:rFonts w:ascii="Times New Roman" w:hAnsi="Times New Roman"/>
          <w:sz w:val="26"/>
          <w:szCs w:val="26"/>
        </w:rPr>
        <w:t>Ràng buộc</w:t>
      </w:r>
    </w:p>
    <w:p w:rsidR="008042B6" w:rsidRPr="0026112A" w:rsidRDefault="008042B6"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Những trường dấu * bắt buộc nhập thông tin.</w:t>
      </w:r>
    </w:p>
    <w:p w:rsidR="008042B6" w:rsidRPr="0026112A" w:rsidRDefault="008042B6"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Chỉ tạo mới được đơn vị dưới quyền, ..</w:t>
      </w:r>
    </w:p>
    <w:p w:rsidR="008042B6" w:rsidRPr="0026112A" w:rsidRDefault="008042B6"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Phân cấp : HO =&gt; Kênh =&gt; Vùng =&gt; Khu vực =&gt; Nhà phân phối</w:t>
      </w:r>
    </w:p>
    <w:p w:rsidR="00285141" w:rsidRPr="0026112A" w:rsidRDefault="00285141" w:rsidP="00BF46F3">
      <w:pPr>
        <w:pStyle w:val="ListParagraph"/>
        <w:numPr>
          <w:ilvl w:val="0"/>
          <w:numId w:val="35"/>
        </w:numPr>
        <w:rPr>
          <w:rFonts w:ascii="Times New Roman" w:hAnsi="Times New Roman"/>
          <w:sz w:val="26"/>
          <w:szCs w:val="26"/>
        </w:rPr>
      </w:pPr>
      <w:r w:rsidRPr="0026112A">
        <w:rPr>
          <w:rFonts w:ascii="Times New Roman" w:hAnsi="Times New Roman"/>
          <w:sz w:val="26"/>
          <w:szCs w:val="26"/>
        </w:rPr>
        <w:t>Thao tác</w:t>
      </w:r>
    </w:p>
    <w:p w:rsidR="008439CE" w:rsidRPr="0026112A" w:rsidRDefault="008439CE"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Pr="0026112A">
        <w:rPr>
          <w:rFonts w:ascii="Times New Roman" w:hAnsi="Times New Roman" w:cs="Times New Roman"/>
          <w:b/>
          <w:bCs/>
          <w:sz w:val="26"/>
          <w:szCs w:val="26"/>
        </w:rPr>
        <w:t xml:space="preserve">=&gt; </w:t>
      </w:r>
      <w:r w:rsidRPr="0026112A">
        <w:rPr>
          <w:rFonts w:ascii="Times New Roman" w:hAnsi="Times New Roman" w:cs="Times New Roman"/>
          <w:sz w:val="26"/>
          <w:szCs w:val="26"/>
        </w:rPr>
        <w:t xml:space="preserve"> quản lý đơn vị và nhân viên</w:t>
      </w:r>
    </w:p>
    <w:p w:rsidR="007569BB" w:rsidRPr="0026112A" w:rsidRDefault="008439CE"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Bước 2: </w:t>
      </w:r>
      <w:r w:rsidRPr="0026112A">
        <w:rPr>
          <w:rFonts w:ascii="Times New Roman" w:hAnsi="Times New Roman" w:cs="Times New Roman"/>
          <w:b/>
          <w:bCs/>
          <w:sz w:val="26"/>
          <w:szCs w:val="26"/>
        </w:rPr>
        <w:t>C</w:t>
      </w:r>
      <w:r w:rsidRPr="0026112A">
        <w:rPr>
          <w:rFonts w:ascii="Times New Roman" w:hAnsi="Times New Roman" w:cs="Times New Roman"/>
          <w:sz w:val="26"/>
          <w:szCs w:val="26"/>
        </w:rPr>
        <w:t xml:space="preserve">lick chuột phải lên cây đơn vị (chọn là HO, khu vực, vùng, nhà phân phối) </w:t>
      </w:r>
      <w:r w:rsidRPr="0026112A">
        <w:rPr>
          <w:rFonts w:ascii="Times New Roman" w:hAnsi="Times New Roman" w:cs="Times New Roman"/>
          <w:b/>
          <w:bCs/>
          <w:sz w:val="26"/>
          <w:szCs w:val="26"/>
        </w:rPr>
        <w:t>=&gt;</w:t>
      </w:r>
      <w:r w:rsidRPr="0026112A">
        <w:rPr>
          <w:rFonts w:ascii="Times New Roman" w:hAnsi="Times New Roman" w:cs="Times New Roman"/>
          <w:sz w:val="26"/>
          <w:szCs w:val="26"/>
        </w:rPr>
        <w:t xml:space="preserve"> Chọn tạo mới đơn vị </w:t>
      </w:r>
    </w:p>
    <w:p w:rsidR="00A832B4" w:rsidRPr="0026112A" w:rsidRDefault="00A832B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2F3F63A" wp14:editId="3439C22C">
            <wp:extent cx="5943600" cy="1444625"/>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444625"/>
                    </a:xfrm>
                    <a:prstGeom prst="rect">
                      <a:avLst/>
                    </a:prstGeom>
                  </pic:spPr>
                </pic:pic>
              </a:graphicData>
            </a:graphic>
          </wp:inline>
        </w:drawing>
      </w:r>
      <w:r w:rsidRPr="0026112A">
        <w:rPr>
          <w:rFonts w:ascii="Times New Roman" w:hAnsi="Times New Roman" w:cs="Times New Roman"/>
          <w:sz w:val="26"/>
          <w:szCs w:val="26"/>
        </w:rPr>
        <w:t>Bước 3: =&gt; Trên màn hình thêm mới đơn vị nhập thông tin (dấu * bắt buộc) =&gt; Nhấn nút</w:t>
      </w:r>
      <w:r w:rsidR="00AE33AA" w:rsidRPr="0026112A">
        <w:rPr>
          <w:rFonts w:ascii="Times New Roman" w:hAnsi="Times New Roman" w:cs="Times New Roman"/>
          <w:sz w:val="26"/>
          <w:szCs w:val="26"/>
        </w:rPr>
        <w:t xml:space="preserve"> cập nhật.</w:t>
      </w:r>
      <w:r w:rsidR="00AA2C00" w:rsidRPr="0026112A">
        <w:rPr>
          <w:rFonts w:ascii="Times New Roman" w:hAnsi="Times New Roman" w:cs="Times New Roman"/>
          <w:sz w:val="26"/>
          <w:szCs w:val="26"/>
        </w:rPr>
        <w:t xml:space="preserve"> </w:t>
      </w:r>
    </w:p>
    <w:p w:rsidR="00A832B4" w:rsidRPr="0026112A" w:rsidRDefault="007F1E98"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6DAE72E" wp14:editId="36E39758">
            <wp:extent cx="5943600" cy="3321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21685"/>
                    </a:xfrm>
                    <a:prstGeom prst="rect">
                      <a:avLst/>
                    </a:prstGeom>
                  </pic:spPr>
                </pic:pic>
              </a:graphicData>
            </a:graphic>
          </wp:inline>
        </w:drawing>
      </w:r>
    </w:p>
    <w:p w:rsidR="002319F8" w:rsidRPr="0026112A" w:rsidRDefault="002319F8" w:rsidP="001C7F01">
      <w:pPr>
        <w:pStyle w:val="Heading4"/>
      </w:pPr>
      <w:r w:rsidRPr="0026112A">
        <w:t>Tạo mới nhân viên</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a.</w:t>
      </w:r>
      <w:r w:rsidRPr="0026112A">
        <w:rPr>
          <w:rFonts w:ascii="Times New Roman" w:hAnsi="Times New Roman" w:cs="Times New Roman"/>
          <w:sz w:val="26"/>
          <w:szCs w:val="26"/>
        </w:rPr>
        <w:tab/>
        <w:t>Mục đích sử dụng</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HO thêm mới  nhân viên thuộc HO, kênh,  khu vực , vùng, nhà phân phối.</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Các loại hình nh</w:t>
      </w:r>
      <w:r w:rsidR="00F87329" w:rsidRPr="0026112A">
        <w:rPr>
          <w:rFonts w:ascii="Times New Roman" w:hAnsi="Times New Roman" w:cs="Times New Roman"/>
          <w:sz w:val="26"/>
          <w:szCs w:val="26"/>
        </w:rPr>
        <w:t>ân viên tạo mới trên cây đơn vị bao gồm</w:t>
      </w:r>
    </w:p>
    <w:p w:rsidR="00AA2C00" w:rsidRPr="0026112A" w:rsidRDefault="00AA2C00" w:rsidP="00BF46F3">
      <w:pPr>
        <w:rPr>
          <w:rFonts w:ascii="Times New Roman" w:hAnsi="Times New Roman" w:cs="Times New Roman"/>
          <w:sz w:val="26"/>
          <w:szCs w:val="26"/>
        </w:rPr>
      </w:pPr>
      <w:r w:rsidRPr="0026112A">
        <w:rPr>
          <w:rFonts w:ascii="Times New Roman" w:hAnsi="Times New Roman" w:cs="Times New Roman"/>
          <w:sz w:val="26"/>
          <w:szCs w:val="26"/>
        </w:rPr>
        <w:t>+ HO: admin</w:t>
      </w:r>
    </w:p>
    <w:p w:rsidR="00AA2C00"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w:t>
      </w:r>
      <w:r w:rsidR="00AA2C00" w:rsidRPr="0026112A">
        <w:rPr>
          <w:rFonts w:ascii="Times New Roman" w:hAnsi="Times New Roman" w:cs="Times New Roman"/>
          <w:sz w:val="26"/>
          <w:szCs w:val="26"/>
        </w:rPr>
        <w:t xml:space="preserve"> </w:t>
      </w:r>
      <w:r w:rsidRPr="0026112A">
        <w:rPr>
          <w:rFonts w:ascii="Times New Roman" w:hAnsi="Times New Roman" w:cs="Times New Roman"/>
          <w:sz w:val="26"/>
          <w:szCs w:val="26"/>
        </w:rPr>
        <w:t>Kênh:  Giám đốc kênh bán hàng toàn quốc</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xml:space="preserve">+Vùng:  Giám đốc vùng </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Khu vực:  Quản lý khu vực.</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xml:space="preserve">+ Nhà phân phối : </w:t>
      </w:r>
      <w:r w:rsidR="00AA2C00" w:rsidRPr="0026112A">
        <w:rPr>
          <w:rFonts w:ascii="Times New Roman" w:hAnsi="Times New Roman" w:cs="Times New Roman"/>
          <w:sz w:val="26"/>
          <w:szCs w:val="26"/>
        </w:rPr>
        <w:t>Gi</w:t>
      </w:r>
      <w:r w:rsidRPr="0026112A">
        <w:rPr>
          <w:rFonts w:ascii="Times New Roman" w:hAnsi="Times New Roman" w:cs="Times New Roman"/>
          <w:sz w:val="26"/>
          <w:szCs w:val="26"/>
        </w:rPr>
        <w:t xml:space="preserve">ám sát NPP, </w:t>
      </w:r>
      <w:r w:rsidR="00AA2C00" w:rsidRPr="0026112A">
        <w:rPr>
          <w:rFonts w:ascii="Times New Roman" w:hAnsi="Times New Roman" w:cs="Times New Roman"/>
          <w:sz w:val="26"/>
          <w:szCs w:val="26"/>
        </w:rPr>
        <w:t>K</w:t>
      </w:r>
      <w:r w:rsidRPr="0026112A">
        <w:rPr>
          <w:rFonts w:ascii="Times New Roman" w:hAnsi="Times New Roman" w:cs="Times New Roman"/>
          <w:sz w:val="26"/>
          <w:szCs w:val="26"/>
        </w:rPr>
        <w:t>ế toán, NVBH, nhân viên giao hàng, nhân viên thu tiền.</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b.</w:t>
      </w:r>
      <w:r w:rsidRPr="0026112A">
        <w:rPr>
          <w:rFonts w:ascii="Times New Roman" w:hAnsi="Times New Roman" w:cs="Times New Roman"/>
          <w:sz w:val="26"/>
          <w:szCs w:val="26"/>
        </w:rPr>
        <w:tab/>
        <w:t>Ràng buộc:</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Những trường dấu * bắt buộc nhập thông tin.</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Tạo nhân viên tương ứng theo đơn vị mà quản trị chọn.</w:t>
      </w:r>
    </w:p>
    <w:p w:rsidR="00F5311A" w:rsidRPr="0026112A" w:rsidRDefault="00F5311A" w:rsidP="00BF46F3">
      <w:pPr>
        <w:rPr>
          <w:rFonts w:ascii="Times New Roman" w:hAnsi="Times New Roman" w:cs="Times New Roman"/>
          <w:sz w:val="26"/>
          <w:szCs w:val="26"/>
        </w:rPr>
      </w:pPr>
      <w:r w:rsidRPr="0026112A">
        <w:rPr>
          <w:rFonts w:ascii="Times New Roman" w:hAnsi="Times New Roman" w:cs="Times New Roman"/>
          <w:sz w:val="26"/>
          <w:szCs w:val="26"/>
        </w:rPr>
        <w:t xml:space="preserve">- </w:t>
      </w:r>
      <w:r w:rsidRPr="0026112A">
        <w:rPr>
          <w:rFonts w:ascii="Times New Roman" w:hAnsi="Times New Roman" w:cs="Times New Roman"/>
          <w:sz w:val="26"/>
          <w:szCs w:val="26"/>
        </w:rPr>
        <w:tab/>
        <w:t>Trường hợp GSBH quản lý 2 NPP thì chỉ gán được GSBH này trên 1 đơn vị cố định, Đơn vị còn lại sẽ được phân quyền thêm ở một hệ thống khác. Vẫn đảm bảo dữ liệu quản lý của GSBH</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c</w:t>
      </w:r>
      <w:r w:rsidR="00CD1AA4" w:rsidRPr="0026112A">
        <w:rPr>
          <w:rFonts w:ascii="Times New Roman" w:hAnsi="Times New Roman" w:cs="Times New Roman"/>
          <w:sz w:val="26"/>
          <w:szCs w:val="26"/>
        </w:rPr>
        <w:t>.</w:t>
      </w:r>
      <w:r w:rsidR="00CD1AA4" w:rsidRPr="0026112A">
        <w:rPr>
          <w:rFonts w:ascii="Times New Roman" w:hAnsi="Times New Roman" w:cs="Times New Roman"/>
          <w:sz w:val="26"/>
          <w:szCs w:val="26"/>
        </w:rPr>
        <w:tab/>
        <w:t>Thao tác</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00CD1AA4" w:rsidRPr="0026112A">
        <w:rPr>
          <w:rFonts w:ascii="Times New Roman" w:hAnsi="Times New Roman" w:cs="Times New Roman"/>
          <w:sz w:val="26"/>
          <w:szCs w:val="26"/>
        </w:rPr>
        <w:t>=&gt;</w:t>
      </w:r>
      <w:r w:rsidRPr="0026112A">
        <w:rPr>
          <w:rFonts w:ascii="Times New Roman" w:hAnsi="Times New Roman" w:cs="Times New Roman"/>
          <w:sz w:val="26"/>
          <w:szCs w:val="26"/>
        </w:rPr>
        <w:t xml:space="preserve"> quản lý đơn vị và nhân viên</w:t>
      </w:r>
    </w:p>
    <w:p w:rsidR="00CD1AA4"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w:t>
      </w:r>
      <w:r w:rsidR="00CD1AA4" w:rsidRPr="0026112A">
        <w:rPr>
          <w:rFonts w:ascii="Times New Roman" w:hAnsi="Times New Roman" w:cs="Times New Roman"/>
          <w:sz w:val="26"/>
          <w:szCs w:val="26"/>
        </w:rPr>
        <w:t>C</w:t>
      </w:r>
      <w:r w:rsidRPr="0026112A">
        <w:rPr>
          <w:rFonts w:ascii="Times New Roman" w:hAnsi="Times New Roman" w:cs="Times New Roman"/>
          <w:sz w:val="26"/>
          <w:szCs w:val="26"/>
        </w:rPr>
        <w:t xml:space="preserve">lick chuột phải lên cây đơn vị (chọn là Ho/ Kênh/ Vùng/ Khu vực/ Nhà phân phối) </w:t>
      </w:r>
      <w:r w:rsidR="00CD1AA4" w:rsidRPr="0026112A">
        <w:rPr>
          <w:rFonts w:ascii="Times New Roman" w:hAnsi="Times New Roman" w:cs="Times New Roman"/>
          <w:sz w:val="26"/>
          <w:szCs w:val="26"/>
        </w:rPr>
        <w:t xml:space="preserve">=&gt; </w:t>
      </w:r>
      <w:r w:rsidRPr="0026112A">
        <w:rPr>
          <w:rFonts w:ascii="Times New Roman" w:hAnsi="Times New Roman" w:cs="Times New Roman"/>
          <w:sz w:val="26"/>
          <w:szCs w:val="26"/>
        </w:rPr>
        <w:t xml:space="preserve">Chọn tạo mới nhân viên </w:t>
      </w:r>
      <w:r w:rsidR="00CD1AA4" w:rsidRPr="0026112A">
        <w:rPr>
          <w:rFonts w:ascii="Times New Roman" w:hAnsi="Times New Roman" w:cs="Times New Roman"/>
          <w:sz w:val="26"/>
          <w:szCs w:val="26"/>
        </w:rPr>
        <w:t>ứng với</w:t>
      </w:r>
      <w:r w:rsidRPr="0026112A">
        <w:rPr>
          <w:rFonts w:ascii="Times New Roman" w:hAnsi="Times New Roman" w:cs="Times New Roman"/>
          <w:sz w:val="26"/>
          <w:szCs w:val="26"/>
        </w:rPr>
        <w:t xml:space="preserve"> vai trò vần tạo</w:t>
      </w:r>
      <w:r w:rsidR="00CD1AA4" w:rsidRPr="0026112A">
        <w:rPr>
          <w:rFonts w:ascii="Times New Roman" w:hAnsi="Times New Roman" w:cs="Times New Roman"/>
          <w:sz w:val="26"/>
          <w:szCs w:val="26"/>
        </w:rPr>
        <w:t xml:space="preserve"> </w:t>
      </w:r>
    </w:p>
    <w:p w:rsidR="000D0FBE" w:rsidRPr="0026112A" w:rsidRDefault="000D0FB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431D752" wp14:editId="171E4227">
            <wp:extent cx="5943600" cy="144462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444625"/>
                    </a:xfrm>
                    <a:prstGeom prst="rect">
                      <a:avLst/>
                    </a:prstGeom>
                  </pic:spPr>
                </pic:pic>
              </a:graphicData>
            </a:graphic>
          </wp:inline>
        </w:drawing>
      </w:r>
    </w:p>
    <w:p w:rsidR="002319F8" w:rsidRPr="0026112A" w:rsidRDefault="00CD1AA4" w:rsidP="00BF46F3">
      <w:pPr>
        <w:rPr>
          <w:rFonts w:ascii="Times New Roman" w:hAnsi="Times New Roman" w:cs="Times New Roman"/>
          <w:sz w:val="26"/>
          <w:szCs w:val="26"/>
        </w:rPr>
      </w:pPr>
      <w:r w:rsidRPr="0026112A">
        <w:rPr>
          <w:rFonts w:ascii="Times New Roman" w:hAnsi="Times New Roman" w:cs="Times New Roman"/>
          <w:sz w:val="26"/>
          <w:szCs w:val="26"/>
        </w:rPr>
        <w:t>Bước 3: Trên màn hình thông tin nhân viên =&gt;</w:t>
      </w:r>
      <w:r w:rsidR="002319F8" w:rsidRPr="0026112A">
        <w:rPr>
          <w:rFonts w:ascii="Times New Roman" w:hAnsi="Times New Roman" w:cs="Times New Roman"/>
          <w:sz w:val="26"/>
          <w:szCs w:val="26"/>
        </w:rPr>
        <w:t xml:space="preserve"> </w:t>
      </w:r>
      <w:r w:rsidRPr="0026112A">
        <w:rPr>
          <w:rFonts w:ascii="Times New Roman" w:hAnsi="Times New Roman" w:cs="Times New Roman"/>
          <w:sz w:val="26"/>
          <w:szCs w:val="26"/>
        </w:rPr>
        <w:t>Nhập thông tin cho nhân viên</w:t>
      </w:r>
      <w:r w:rsidR="002319F8" w:rsidRPr="0026112A">
        <w:rPr>
          <w:rFonts w:ascii="Times New Roman" w:hAnsi="Times New Roman" w:cs="Times New Roman"/>
          <w:sz w:val="26"/>
          <w:szCs w:val="26"/>
        </w:rPr>
        <w:t xml:space="preserve"> (dấu * bắt buộc) </w:t>
      </w:r>
      <w:r w:rsidRPr="0026112A">
        <w:rPr>
          <w:rFonts w:ascii="Times New Roman" w:hAnsi="Times New Roman" w:cs="Times New Roman"/>
          <w:sz w:val="26"/>
          <w:szCs w:val="26"/>
        </w:rPr>
        <w:t xml:space="preserve">=&gt; Nhấn </w:t>
      </w:r>
      <w:r w:rsidR="002319F8" w:rsidRPr="0026112A">
        <w:rPr>
          <w:rFonts w:ascii="Times New Roman" w:hAnsi="Times New Roman" w:cs="Times New Roman"/>
          <w:sz w:val="26"/>
          <w:szCs w:val="26"/>
        </w:rPr>
        <w:t xml:space="preserve">cập nhật. </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t xml:space="preserve"> </w:t>
      </w:r>
    </w:p>
    <w:p w:rsidR="002319F8" w:rsidRPr="0026112A" w:rsidRDefault="002319F8"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 </w:t>
      </w:r>
      <w:r w:rsidR="00760ED8" w:rsidRPr="0026112A">
        <w:rPr>
          <w:rFonts w:ascii="Times New Roman" w:hAnsi="Times New Roman" w:cs="Times New Roman"/>
          <w:noProof/>
          <w:sz w:val="26"/>
          <w:szCs w:val="26"/>
          <w:lang w:val="en-US"/>
        </w:rPr>
        <w:drawing>
          <wp:inline distT="0" distB="0" distL="0" distR="0" wp14:anchorId="7EDC9214" wp14:editId="6EDD0725">
            <wp:extent cx="5943600" cy="334772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7720"/>
                    </a:xfrm>
                    <a:prstGeom prst="rect">
                      <a:avLst/>
                    </a:prstGeom>
                  </pic:spPr>
                </pic:pic>
              </a:graphicData>
            </a:graphic>
          </wp:inline>
        </w:drawing>
      </w:r>
    </w:p>
    <w:p w:rsidR="001F24D3" w:rsidRPr="0026112A" w:rsidRDefault="001F24D3" w:rsidP="001C7F01">
      <w:pPr>
        <w:pStyle w:val="Heading4"/>
      </w:pPr>
      <w:r w:rsidRPr="0026112A">
        <w:t>Chỉnh sửa thông tin đơn vị, nhân viên.</w:t>
      </w:r>
    </w:p>
    <w:p w:rsidR="001F24D3" w:rsidRPr="0026112A" w:rsidRDefault="003B75D8" w:rsidP="00BF46F3">
      <w:pPr>
        <w:rPr>
          <w:rFonts w:ascii="Times New Roman" w:hAnsi="Times New Roman" w:cs="Times New Roman"/>
          <w:sz w:val="26"/>
          <w:szCs w:val="26"/>
        </w:rPr>
      </w:pPr>
      <w:r w:rsidRPr="0026112A">
        <w:rPr>
          <w:rFonts w:ascii="Times New Roman" w:hAnsi="Times New Roman" w:cs="Times New Roman"/>
          <w:sz w:val="26"/>
          <w:szCs w:val="26"/>
        </w:rPr>
        <w:t>a</w:t>
      </w:r>
      <w:r w:rsidR="001F24D3" w:rsidRPr="0026112A">
        <w:rPr>
          <w:rFonts w:ascii="Times New Roman" w:hAnsi="Times New Roman" w:cs="Times New Roman"/>
          <w:sz w:val="26"/>
          <w:szCs w:val="26"/>
        </w:rPr>
        <w:t>.</w:t>
      </w:r>
      <w:r w:rsidR="001F24D3" w:rsidRPr="0026112A">
        <w:rPr>
          <w:rFonts w:ascii="Times New Roman" w:hAnsi="Times New Roman" w:cs="Times New Roman"/>
          <w:sz w:val="26"/>
          <w:szCs w:val="26"/>
        </w:rPr>
        <w:tab/>
        <w:t>Mục đích sử dụng:</w:t>
      </w:r>
    </w:p>
    <w:p w:rsidR="001F24D3" w:rsidRPr="0026112A" w:rsidRDefault="001F24D3"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HO chỉnh sửa lại thông tin đơn vị/ nhân viên thuộc HO, kênh,  khu vực , vùng, nhà phân phối.</w:t>
      </w:r>
    </w:p>
    <w:p w:rsidR="001F24D3" w:rsidRPr="0026112A" w:rsidRDefault="003B75D8" w:rsidP="00BF46F3">
      <w:pPr>
        <w:rPr>
          <w:rFonts w:ascii="Times New Roman" w:hAnsi="Times New Roman" w:cs="Times New Roman"/>
          <w:sz w:val="26"/>
          <w:szCs w:val="26"/>
        </w:rPr>
      </w:pPr>
      <w:r w:rsidRPr="0026112A">
        <w:rPr>
          <w:rFonts w:ascii="Times New Roman" w:hAnsi="Times New Roman" w:cs="Times New Roman"/>
          <w:sz w:val="26"/>
          <w:szCs w:val="26"/>
        </w:rPr>
        <w:t>b</w:t>
      </w:r>
      <w:r w:rsidR="001F24D3" w:rsidRPr="0026112A">
        <w:rPr>
          <w:rFonts w:ascii="Times New Roman" w:hAnsi="Times New Roman" w:cs="Times New Roman"/>
          <w:sz w:val="26"/>
          <w:szCs w:val="26"/>
        </w:rPr>
        <w:t>.</w:t>
      </w:r>
      <w:r w:rsidR="001F24D3" w:rsidRPr="0026112A">
        <w:rPr>
          <w:rFonts w:ascii="Times New Roman" w:hAnsi="Times New Roman" w:cs="Times New Roman"/>
          <w:sz w:val="26"/>
          <w:szCs w:val="26"/>
        </w:rPr>
        <w:tab/>
        <w:t>Ràng buộc:</w:t>
      </w:r>
    </w:p>
    <w:p w:rsidR="001F24D3" w:rsidRPr="0026112A" w:rsidRDefault="001F24D3"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Những trường bị đen không thể thay đổi thông tin</w:t>
      </w:r>
      <w:r w:rsidR="00913210" w:rsidRPr="0026112A">
        <w:rPr>
          <w:rFonts w:ascii="Times New Roman" w:hAnsi="Times New Roman" w:cs="Times New Roman"/>
          <w:sz w:val="26"/>
          <w:szCs w:val="26"/>
        </w:rPr>
        <w:t>: Mã đơn vị, mã nhân</w:t>
      </w:r>
    </w:p>
    <w:p w:rsidR="001F24D3" w:rsidRPr="0026112A" w:rsidRDefault="001F24D3"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r>
      <w:r w:rsidR="00913210" w:rsidRPr="0026112A">
        <w:rPr>
          <w:rFonts w:ascii="Times New Roman" w:hAnsi="Times New Roman" w:cs="Times New Roman"/>
          <w:sz w:val="26"/>
          <w:szCs w:val="26"/>
        </w:rPr>
        <w:t>Không được xóa những dữ liệu có dấu (*)</w:t>
      </w:r>
    </w:p>
    <w:p w:rsidR="001F24D3" w:rsidRPr="0026112A" w:rsidRDefault="003B75D8" w:rsidP="00BF46F3">
      <w:pPr>
        <w:rPr>
          <w:rFonts w:ascii="Times New Roman" w:hAnsi="Times New Roman" w:cs="Times New Roman"/>
          <w:sz w:val="26"/>
          <w:szCs w:val="26"/>
        </w:rPr>
      </w:pPr>
      <w:r w:rsidRPr="0026112A">
        <w:rPr>
          <w:rFonts w:ascii="Times New Roman" w:hAnsi="Times New Roman" w:cs="Times New Roman"/>
          <w:sz w:val="26"/>
          <w:szCs w:val="26"/>
        </w:rPr>
        <w:t>c</w:t>
      </w:r>
      <w:r w:rsidR="001F24D3" w:rsidRPr="0026112A">
        <w:rPr>
          <w:rFonts w:ascii="Times New Roman" w:hAnsi="Times New Roman" w:cs="Times New Roman"/>
          <w:sz w:val="26"/>
          <w:szCs w:val="26"/>
        </w:rPr>
        <w:t>.</w:t>
      </w:r>
      <w:r w:rsidR="001F24D3" w:rsidRPr="0026112A">
        <w:rPr>
          <w:rFonts w:ascii="Times New Roman" w:hAnsi="Times New Roman" w:cs="Times New Roman"/>
          <w:sz w:val="26"/>
          <w:szCs w:val="26"/>
        </w:rPr>
        <w:tab/>
        <w:t>Thao tác:</w:t>
      </w:r>
    </w:p>
    <w:p w:rsidR="001F24D3" w:rsidRPr="0026112A" w:rsidRDefault="001F24D3"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00913210" w:rsidRPr="0026112A">
        <w:rPr>
          <w:rFonts w:ascii="Times New Roman" w:hAnsi="Times New Roman" w:cs="Times New Roman"/>
          <w:sz w:val="26"/>
          <w:szCs w:val="26"/>
        </w:rPr>
        <w:t xml:space="preserve">=&gt; </w:t>
      </w:r>
      <w:r w:rsidRPr="0026112A">
        <w:rPr>
          <w:rFonts w:ascii="Times New Roman" w:hAnsi="Times New Roman" w:cs="Times New Roman"/>
          <w:sz w:val="26"/>
          <w:szCs w:val="26"/>
        </w:rPr>
        <w:t>quản lý đơn vị và nhân viên</w:t>
      </w:r>
    </w:p>
    <w:p w:rsidR="001F24D3" w:rsidRPr="0026112A" w:rsidRDefault="001F24D3"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Click đúp vào đơn vị/ nhân viên cần thay đổi thông tin </w:t>
      </w:r>
      <w:r w:rsidR="00913210" w:rsidRPr="0026112A">
        <w:rPr>
          <w:rFonts w:ascii="Times New Roman" w:hAnsi="Times New Roman" w:cs="Times New Roman"/>
          <w:sz w:val="26"/>
          <w:szCs w:val="26"/>
        </w:rPr>
        <w:t>=&gt; Chỉnh sửa</w:t>
      </w:r>
      <w:r w:rsidRPr="0026112A">
        <w:rPr>
          <w:rFonts w:ascii="Times New Roman" w:hAnsi="Times New Roman" w:cs="Times New Roman"/>
          <w:sz w:val="26"/>
          <w:szCs w:val="26"/>
        </w:rPr>
        <w:t xml:space="preserve"> thông tin cần thay đổi </w:t>
      </w:r>
      <w:r w:rsidR="00913210" w:rsidRPr="0026112A">
        <w:rPr>
          <w:rFonts w:ascii="Times New Roman" w:hAnsi="Times New Roman" w:cs="Times New Roman"/>
          <w:sz w:val="26"/>
          <w:szCs w:val="26"/>
        </w:rPr>
        <w:t>=&gt;</w:t>
      </w:r>
      <w:r w:rsidRPr="0026112A">
        <w:rPr>
          <w:rFonts w:ascii="Times New Roman" w:hAnsi="Times New Roman" w:cs="Times New Roman"/>
          <w:sz w:val="26"/>
          <w:szCs w:val="26"/>
        </w:rPr>
        <w:t xml:space="preserve"> cập nhật</w:t>
      </w:r>
    </w:p>
    <w:p w:rsidR="00AF679A" w:rsidRPr="0026112A" w:rsidRDefault="00AF679A"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3067F647" wp14:editId="1F5FC18F">
            <wp:extent cx="5943600" cy="24828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482850"/>
                    </a:xfrm>
                    <a:prstGeom prst="rect">
                      <a:avLst/>
                    </a:prstGeom>
                  </pic:spPr>
                </pic:pic>
              </a:graphicData>
            </a:graphic>
          </wp:inline>
        </w:drawing>
      </w:r>
    </w:p>
    <w:p w:rsidR="00C65DFE" w:rsidRPr="0026112A" w:rsidRDefault="00C65DFE" w:rsidP="00BF46F3">
      <w:pPr>
        <w:pStyle w:val="Heading3"/>
        <w:rPr>
          <w:rFonts w:ascii="Times New Roman" w:hAnsi="Times New Roman" w:cs="Times New Roman"/>
          <w:sz w:val="26"/>
          <w:szCs w:val="26"/>
        </w:rPr>
      </w:pPr>
      <w:bookmarkStart w:id="12" w:name="_Toc524444595"/>
      <w:r w:rsidRPr="0026112A">
        <w:rPr>
          <w:rFonts w:ascii="Times New Roman" w:hAnsi="Times New Roman" w:cs="Times New Roman"/>
          <w:sz w:val="26"/>
          <w:szCs w:val="26"/>
        </w:rPr>
        <w:t>Khách hàng</w:t>
      </w:r>
      <w:bookmarkEnd w:id="12"/>
      <w:r w:rsidRPr="0026112A">
        <w:rPr>
          <w:rFonts w:ascii="Times New Roman" w:hAnsi="Times New Roman" w:cs="Times New Roman"/>
          <w:sz w:val="26"/>
          <w:szCs w:val="26"/>
        </w:rPr>
        <w:tab/>
      </w:r>
    </w:p>
    <w:p w:rsidR="00C65DFE" w:rsidRPr="0026112A" w:rsidRDefault="00C65DFE" w:rsidP="001C7F01">
      <w:pPr>
        <w:pStyle w:val="Heading4"/>
      </w:pPr>
      <w:r w:rsidRPr="0026112A">
        <w:tab/>
        <w:t>Quản lý khách hàng</w:t>
      </w:r>
    </w:p>
    <w:p w:rsidR="00E57267"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1.</w:t>
      </w:r>
      <w:r w:rsidRPr="0026112A">
        <w:rPr>
          <w:rFonts w:ascii="Times New Roman" w:hAnsi="Times New Roman" w:cs="Times New Roman"/>
          <w:sz w:val="26"/>
          <w:szCs w:val="26"/>
        </w:rPr>
        <w:tab/>
        <w:t>Mục đích sử dụng:</w:t>
      </w:r>
    </w:p>
    <w:p w:rsidR="00063D4C"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Cho HO thêm mới/ sửa thông tin/ xem/ tạm ngưng khách hàng của công ty</w:t>
      </w:r>
      <w:r w:rsidR="00063D4C" w:rsidRPr="0026112A">
        <w:rPr>
          <w:rFonts w:ascii="Times New Roman" w:hAnsi="Times New Roman" w:cs="Times New Roman"/>
          <w:sz w:val="26"/>
          <w:szCs w:val="26"/>
        </w:rPr>
        <w:t xml:space="preserve"> theo hai cách tạo thủ công và tạo bằng file</w:t>
      </w:r>
    </w:p>
    <w:p w:rsidR="00E57267" w:rsidRPr="0026112A" w:rsidRDefault="00C06120" w:rsidP="00BF46F3">
      <w:pPr>
        <w:rPr>
          <w:rFonts w:ascii="Times New Roman" w:hAnsi="Times New Roman" w:cs="Times New Roman"/>
          <w:sz w:val="26"/>
          <w:szCs w:val="26"/>
        </w:rPr>
      </w:pPr>
      <w:r w:rsidRPr="0026112A">
        <w:rPr>
          <w:rFonts w:ascii="Times New Roman" w:hAnsi="Times New Roman" w:cs="Times New Roman"/>
          <w:sz w:val="26"/>
          <w:szCs w:val="26"/>
        </w:rPr>
        <w:t>2.</w:t>
      </w:r>
      <w:r w:rsidRPr="0026112A">
        <w:rPr>
          <w:rFonts w:ascii="Times New Roman" w:hAnsi="Times New Roman" w:cs="Times New Roman"/>
          <w:sz w:val="26"/>
          <w:szCs w:val="26"/>
        </w:rPr>
        <w:tab/>
        <w:t>Ràng buộc</w:t>
      </w:r>
    </w:p>
    <w:p w:rsidR="00E57267"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 xml:space="preserve">Mã khách hàng </w:t>
      </w:r>
      <w:r w:rsidR="00C06120" w:rsidRPr="0026112A">
        <w:rPr>
          <w:rFonts w:ascii="Times New Roman" w:hAnsi="Times New Roman" w:cs="Times New Roman"/>
          <w:sz w:val="26"/>
          <w:szCs w:val="26"/>
        </w:rPr>
        <w:t xml:space="preserve">khi thêm mới thì để trống, khi chỉnh sửa thông tin thì nhập mã khách hàng </w:t>
      </w:r>
    </w:p>
    <w:p w:rsidR="00E57267" w:rsidRPr="0026112A" w:rsidRDefault="00C06120"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 xml:space="preserve">Mã khách hàng tự sinh theo quy tắc “Mã Tỉnh </w:t>
      </w:r>
      <w:r w:rsidR="004164C5" w:rsidRPr="0026112A">
        <w:rPr>
          <w:rFonts w:ascii="Times New Roman" w:hAnsi="Times New Roman" w:cs="Times New Roman"/>
          <w:sz w:val="26"/>
          <w:szCs w:val="26"/>
        </w:rPr>
        <w:t xml:space="preserve">của NPP </w:t>
      </w:r>
      <w:r w:rsidRPr="0026112A">
        <w:rPr>
          <w:rFonts w:ascii="Times New Roman" w:hAnsi="Times New Roman" w:cs="Times New Roman"/>
          <w:sz w:val="26"/>
          <w:szCs w:val="26"/>
        </w:rPr>
        <w:t xml:space="preserve">(3 </w:t>
      </w:r>
      <w:r w:rsidR="002B692A" w:rsidRPr="0026112A">
        <w:rPr>
          <w:rFonts w:ascii="Times New Roman" w:hAnsi="Times New Roman" w:cs="Times New Roman"/>
          <w:sz w:val="26"/>
          <w:szCs w:val="26"/>
        </w:rPr>
        <w:t>ký tự</w:t>
      </w:r>
      <w:r w:rsidRPr="0026112A">
        <w:rPr>
          <w:rFonts w:ascii="Times New Roman" w:hAnsi="Times New Roman" w:cs="Times New Roman"/>
          <w:sz w:val="26"/>
          <w:szCs w:val="26"/>
        </w:rPr>
        <w:t>) “ + “xxxxxxxx (8 số) ”</w:t>
      </w:r>
    </w:p>
    <w:p w:rsidR="00EF69C6"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w:t>
      </w:r>
      <w:r w:rsidRPr="0026112A">
        <w:rPr>
          <w:rFonts w:ascii="Times New Roman" w:hAnsi="Times New Roman" w:cs="Times New Roman"/>
          <w:sz w:val="26"/>
          <w:szCs w:val="26"/>
        </w:rPr>
        <w:tab/>
        <w:t>Các trường dấu * là bắt buộc có thông tin.</w:t>
      </w:r>
    </w:p>
    <w:p w:rsidR="00E57267" w:rsidRPr="0026112A" w:rsidRDefault="00BD69E8" w:rsidP="00BF46F3">
      <w:pPr>
        <w:rPr>
          <w:rFonts w:ascii="Times New Roman" w:hAnsi="Times New Roman" w:cs="Times New Roman"/>
          <w:sz w:val="26"/>
          <w:szCs w:val="26"/>
        </w:rPr>
      </w:pPr>
      <w:r w:rsidRPr="0026112A">
        <w:rPr>
          <w:rFonts w:ascii="Times New Roman" w:hAnsi="Times New Roman" w:cs="Times New Roman"/>
          <w:sz w:val="26"/>
          <w:szCs w:val="26"/>
        </w:rPr>
        <w:t>3.</w:t>
      </w:r>
      <w:r w:rsidRPr="0026112A">
        <w:rPr>
          <w:rFonts w:ascii="Times New Roman" w:hAnsi="Times New Roman" w:cs="Times New Roman"/>
          <w:sz w:val="26"/>
          <w:szCs w:val="26"/>
        </w:rPr>
        <w:tab/>
        <w:t>Thao tác</w:t>
      </w:r>
    </w:p>
    <w:p w:rsidR="00E57267"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00EF69C6" w:rsidRPr="0026112A">
        <w:rPr>
          <w:rFonts w:ascii="Times New Roman" w:hAnsi="Times New Roman" w:cs="Times New Roman"/>
          <w:sz w:val="26"/>
          <w:szCs w:val="26"/>
        </w:rPr>
        <w:t xml:space="preserve">=&gt; Khách hàng =&gt; </w:t>
      </w:r>
      <w:r w:rsidRPr="0026112A">
        <w:rPr>
          <w:rFonts w:ascii="Times New Roman" w:hAnsi="Times New Roman" w:cs="Times New Roman"/>
          <w:sz w:val="26"/>
          <w:szCs w:val="26"/>
        </w:rPr>
        <w:t xml:space="preserve"> Quản lý khách hàng </w:t>
      </w:r>
    </w:p>
    <w:p w:rsidR="00E72B12" w:rsidRPr="0026112A" w:rsidRDefault="00E72B1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37915488" wp14:editId="5D64A71E">
            <wp:extent cx="5470498" cy="3101075"/>
            <wp:effectExtent l="0" t="0" r="0" b="444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5336" cy="3109486"/>
                    </a:xfrm>
                    <a:prstGeom prst="rect">
                      <a:avLst/>
                    </a:prstGeom>
                  </pic:spPr>
                </pic:pic>
              </a:graphicData>
            </a:graphic>
          </wp:inline>
        </w:drawing>
      </w:r>
    </w:p>
    <w:p w:rsidR="00E72B12" w:rsidRPr="0026112A" w:rsidRDefault="00E72B12" w:rsidP="00BF46F3">
      <w:pPr>
        <w:pStyle w:val="ListParagraph"/>
        <w:rPr>
          <w:rFonts w:ascii="Times New Roman" w:hAnsi="Times New Roman"/>
          <w:sz w:val="26"/>
          <w:szCs w:val="26"/>
        </w:rPr>
      </w:pPr>
    </w:p>
    <w:p w:rsidR="00E72B12" w:rsidRPr="0026112A" w:rsidRDefault="00E72B12"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 xml:space="preserve">Bước 3: Thực hiện thêm mới khách hàng bằng cách click vào dấu </w:t>
      </w:r>
      <w:r w:rsidRPr="0026112A">
        <w:rPr>
          <w:rFonts w:ascii="Times New Roman" w:hAnsi="Times New Roman"/>
          <w:noProof/>
          <w:sz w:val="26"/>
          <w:szCs w:val="26"/>
          <w:lang w:val="en-US"/>
        </w:rPr>
        <w:drawing>
          <wp:inline distT="0" distB="0" distL="0" distR="0" wp14:anchorId="796C0F33" wp14:editId="4190078C">
            <wp:extent cx="209524" cy="200000"/>
            <wp:effectExtent l="0" t="0" r="63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9524" cy="200000"/>
                    </a:xfrm>
                    <a:prstGeom prst="rect">
                      <a:avLst/>
                    </a:prstGeom>
                  </pic:spPr>
                </pic:pic>
              </a:graphicData>
            </a:graphic>
          </wp:inline>
        </w:drawing>
      </w:r>
      <w:r w:rsidRPr="0026112A">
        <w:rPr>
          <w:rFonts w:ascii="Times New Roman" w:hAnsi="Times New Roman"/>
          <w:sz w:val="26"/>
          <w:szCs w:val="26"/>
        </w:rPr>
        <w:t xml:space="preserve"> (cách 1) trên ảnh để thực hiện thêm mới thông tin khách hàng (thêm thủ công từng khách hàng) hoặc thực hiện click vào Tải file biểu mẫu (Cách 2) để thực hiện tải file biểu mẫu và thực hiện nhập thông tin khách hàng để import thông tin khách hàng(thêm nhiều khách hàng bằng file biểu mẫu) lên hệ thống.</w:t>
      </w:r>
    </w:p>
    <w:p w:rsidR="00E72B12" w:rsidRPr="0026112A" w:rsidRDefault="00E72B12" w:rsidP="00BF46F3">
      <w:pPr>
        <w:pStyle w:val="ListParagraph"/>
        <w:numPr>
          <w:ilvl w:val="0"/>
          <w:numId w:val="55"/>
        </w:numPr>
        <w:rPr>
          <w:rFonts w:ascii="Times New Roman" w:hAnsi="Times New Roman"/>
          <w:sz w:val="26"/>
          <w:szCs w:val="26"/>
        </w:rPr>
      </w:pPr>
      <w:r w:rsidRPr="0026112A">
        <w:rPr>
          <w:rFonts w:ascii="Times New Roman" w:hAnsi="Times New Roman"/>
          <w:b/>
          <w:sz w:val="26"/>
          <w:szCs w:val="26"/>
        </w:rPr>
        <w:t>Cách 1</w:t>
      </w:r>
      <w:r w:rsidRPr="0026112A">
        <w:rPr>
          <w:rFonts w:ascii="Times New Roman" w:hAnsi="Times New Roman"/>
          <w:sz w:val="26"/>
          <w:szCs w:val="26"/>
        </w:rPr>
        <w:t>: Thực hiện chọn và nhập thông tin đầy đủ trên màn hình thêm mới. với thông tin tủ mát, người dùng thực hiện tích chọn vào ô thông tin tủ mát của khách hàng và nhập số lượng tủ mát vào màn hình như ảnh dưới:</w:t>
      </w:r>
    </w:p>
    <w:p w:rsidR="00E72B12" w:rsidRPr="0026112A" w:rsidRDefault="00E72B1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4D7E4E9D" wp14:editId="019AC531">
            <wp:extent cx="4221126" cy="4394894"/>
            <wp:effectExtent l="0" t="0" r="8255" b="571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25697" cy="4399653"/>
                    </a:xfrm>
                    <a:prstGeom prst="rect">
                      <a:avLst/>
                    </a:prstGeom>
                  </pic:spPr>
                </pic:pic>
              </a:graphicData>
            </a:graphic>
          </wp:inline>
        </w:drawing>
      </w:r>
    </w:p>
    <w:p w:rsidR="00E72B12" w:rsidRPr="0026112A" w:rsidRDefault="00E72B12" w:rsidP="00BF46F3">
      <w:pPr>
        <w:pStyle w:val="ListParagraph"/>
        <w:numPr>
          <w:ilvl w:val="0"/>
          <w:numId w:val="55"/>
        </w:numPr>
        <w:rPr>
          <w:rFonts w:ascii="Times New Roman" w:hAnsi="Times New Roman"/>
          <w:sz w:val="26"/>
          <w:szCs w:val="26"/>
        </w:rPr>
      </w:pPr>
      <w:r w:rsidRPr="0026112A">
        <w:rPr>
          <w:rFonts w:ascii="Times New Roman" w:hAnsi="Times New Roman"/>
          <w:b/>
          <w:sz w:val="26"/>
          <w:szCs w:val="26"/>
        </w:rPr>
        <w:t>Cách 2:</w:t>
      </w:r>
      <w:r w:rsidRPr="0026112A">
        <w:rPr>
          <w:rFonts w:ascii="Times New Roman" w:hAnsi="Times New Roman"/>
          <w:sz w:val="26"/>
          <w:szCs w:val="26"/>
        </w:rPr>
        <w:t xml:space="preserve"> Nhập các thông tin trên file đính kèm, sau đó thực hiện import file vào hệ thống như sau:</w:t>
      </w:r>
    </w:p>
    <w:p w:rsidR="00E72B12" w:rsidRPr="0026112A" w:rsidRDefault="00E72B1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98B8859" wp14:editId="68FA83DD">
            <wp:extent cx="5050155" cy="1137684"/>
            <wp:effectExtent l="0" t="0" r="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93774" cy="1147510"/>
                    </a:xfrm>
                    <a:prstGeom prst="rect">
                      <a:avLst/>
                    </a:prstGeom>
                  </pic:spPr>
                </pic:pic>
              </a:graphicData>
            </a:graphic>
          </wp:inline>
        </w:drawing>
      </w:r>
    </w:p>
    <w:p w:rsidR="00E72B12" w:rsidRPr="0026112A" w:rsidRDefault="00E72B1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6DA1B034" wp14:editId="6EF1A73C">
            <wp:extent cx="5098311" cy="467995"/>
            <wp:effectExtent l="0" t="0" r="762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06759" cy="468770"/>
                    </a:xfrm>
                    <a:prstGeom prst="rect">
                      <a:avLst/>
                    </a:prstGeom>
                  </pic:spPr>
                </pic:pic>
              </a:graphicData>
            </a:graphic>
          </wp:inline>
        </w:drawing>
      </w:r>
    </w:p>
    <w:p w:rsidR="00E72B12" w:rsidRPr="0026112A" w:rsidRDefault="00E72B12" w:rsidP="00BF46F3">
      <w:pPr>
        <w:rPr>
          <w:rFonts w:ascii="Times New Roman" w:hAnsi="Times New Roman" w:cs="Times New Roman"/>
          <w:sz w:val="26"/>
          <w:szCs w:val="26"/>
        </w:rPr>
      </w:pPr>
    </w:p>
    <w:p w:rsidR="00E57267" w:rsidRPr="0026112A" w:rsidRDefault="00E72B12" w:rsidP="00BF46F3">
      <w:pPr>
        <w:rPr>
          <w:rFonts w:ascii="Times New Roman" w:hAnsi="Times New Roman" w:cs="Times New Roman"/>
          <w:sz w:val="26"/>
          <w:szCs w:val="26"/>
        </w:rPr>
      </w:pPr>
      <w:r w:rsidRPr="0026112A">
        <w:rPr>
          <w:rFonts w:ascii="Times New Roman" w:hAnsi="Times New Roman" w:cs="Times New Roman"/>
          <w:b/>
          <w:sz w:val="26"/>
          <w:szCs w:val="26"/>
        </w:rPr>
        <w:t>Lưu ý:</w:t>
      </w:r>
      <w:r w:rsidRPr="0026112A">
        <w:rPr>
          <w:rFonts w:ascii="Times New Roman" w:hAnsi="Times New Roman" w:cs="Times New Roman"/>
          <w:sz w:val="26"/>
          <w:szCs w:val="26"/>
        </w:rPr>
        <w:t xml:space="preserve"> Trường mã địa bàn tự sinh từ hệ thống khi lần lượt chọn các cột Tỉnh =&gt; Quận Huyện =&gt; Phường xã</w:t>
      </w:r>
    </w:p>
    <w:p w:rsidR="00285141" w:rsidRPr="0026112A" w:rsidRDefault="00E57267" w:rsidP="00BF46F3">
      <w:pPr>
        <w:rPr>
          <w:rFonts w:ascii="Times New Roman" w:hAnsi="Times New Roman" w:cs="Times New Roman"/>
          <w:sz w:val="26"/>
          <w:szCs w:val="26"/>
        </w:rPr>
      </w:pPr>
      <w:r w:rsidRPr="0026112A">
        <w:rPr>
          <w:rFonts w:ascii="Times New Roman" w:hAnsi="Times New Roman" w:cs="Times New Roman"/>
          <w:sz w:val="26"/>
          <w:szCs w:val="26"/>
        </w:rPr>
        <w:t xml:space="preserve"> </w:t>
      </w:r>
    </w:p>
    <w:p w:rsidR="00FA69EE" w:rsidRPr="0026112A" w:rsidRDefault="00C65DFE" w:rsidP="001C7F01">
      <w:pPr>
        <w:pStyle w:val="Heading4"/>
      </w:pPr>
      <w:r w:rsidRPr="0026112A">
        <w:lastRenderedPageBreak/>
        <w:tab/>
        <w:t>Quản lý loại khách hàng</w:t>
      </w:r>
    </w:p>
    <w:p w:rsidR="00FA69EE" w:rsidRPr="0026112A" w:rsidRDefault="00FA69EE" w:rsidP="00BF46F3">
      <w:pPr>
        <w:pStyle w:val="ListParagraph"/>
        <w:numPr>
          <w:ilvl w:val="0"/>
          <w:numId w:val="56"/>
        </w:numPr>
        <w:rPr>
          <w:rFonts w:ascii="Times New Roman" w:hAnsi="Times New Roman"/>
          <w:sz w:val="26"/>
          <w:szCs w:val="26"/>
        </w:rPr>
      </w:pPr>
      <w:r w:rsidRPr="0026112A">
        <w:rPr>
          <w:rFonts w:ascii="Times New Roman" w:hAnsi="Times New Roman"/>
          <w:sz w:val="26"/>
          <w:szCs w:val="26"/>
        </w:rPr>
        <w:t>Mục đích sử dụng:</w:t>
      </w:r>
    </w:p>
    <w:p w:rsidR="00FA69EE" w:rsidRPr="0026112A" w:rsidRDefault="00FA69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o HO thêm mới / sửa loại khách hàng trên hệ thống.</w:t>
      </w:r>
    </w:p>
    <w:p w:rsidR="00FA69EE" w:rsidRPr="0026112A" w:rsidRDefault="00FA69EE" w:rsidP="00BF46F3">
      <w:pPr>
        <w:pStyle w:val="ListParagraph"/>
        <w:numPr>
          <w:ilvl w:val="0"/>
          <w:numId w:val="56"/>
        </w:numPr>
        <w:rPr>
          <w:rFonts w:ascii="Times New Roman" w:hAnsi="Times New Roman"/>
          <w:sz w:val="26"/>
          <w:szCs w:val="26"/>
        </w:rPr>
      </w:pPr>
      <w:r w:rsidRPr="0026112A">
        <w:rPr>
          <w:rFonts w:ascii="Times New Roman" w:hAnsi="Times New Roman"/>
          <w:sz w:val="26"/>
          <w:szCs w:val="26"/>
        </w:rPr>
        <w:t>Ràng buộc:</w:t>
      </w:r>
    </w:p>
    <w:p w:rsidR="00FA69EE" w:rsidRPr="0026112A" w:rsidRDefault="00FA69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Mã loại không chứa dấu và các ký tự đặc biệc</w:t>
      </w:r>
    </w:p>
    <w:p w:rsidR="00FA69EE" w:rsidRPr="0026112A" w:rsidRDefault="00FA69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ác trường dấu * là bắt buộc có thông tin.</w:t>
      </w:r>
    </w:p>
    <w:p w:rsidR="00FA69EE" w:rsidRPr="0026112A" w:rsidRDefault="00FA69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ó thể thêm loại khách hàng ở nhiều cấp khác nhau.</w:t>
      </w:r>
    </w:p>
    <w:p w:rsidR="00FA69EE" w:rsidRPr="0026112A" w:rsidRDefault="00FA69EE" w:rsidP="00BF46F3">
      <w:pPr>
        <w:pStyle w:val="ListParagraph"/>
        <w:numPr>
          <w:ilvl w:val="0"/>
          <w:numId w:val="56"/>
        </w:numPr>
        <w:rPr>
          <w:rFonts w:ascii="Times New Roman" w:hAnsi="Times New Roman"/>
          <w:sz w:val="26"/>
          <w:szCs w:val="26"/>
        </w:rPr>
      </w:pPr>
      <w:r w:rsidRPr="0026112A">
        <w:rPr>
          <w:rFonts w:ascii="Times New Roman" w:hAnsi="Times New Roman"/>
          <w:sz w:val="26"/>
          <w:szCs w:val="26"/>
        </w:rPr>
        <w:t>Thao tác:</w:t>
      </w:r>
    </w:p>
    <w:p w:rsidR="00FA69EE" w:rsidRPr="0026112A" w:rsidRDefault="00FA69EE"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Quản lý loại khách hàng</w:t>
      </w:r>
    </w:p>
    <w:p w:rsidR="00FA69EE" w:rsidRPr="0026112A" w:rsidRDefault="00FA69EE"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Tìm kiếm/ Thêm mới/ Sửa thông tin loại khách hàng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ập nhật</w:t>
      </w:r>
    </w:p>
    <w:p w:rsidR="00FA69EE" w:rsidRPr="0026112A" w:rsidRDefault="00FA69E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7A99BD0" wp14:editId="50CB4D82">
            <wp:extent cx="5943600" cy="7239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723900"/>
                    </a:xfrm>
                    <a:prstGeom prst="rect">
                      <a:avLst/>
                    </a:prstGeom>
                  </pic:spPr>
                </pic:pic>
              </a:graphicData>
            </a:graphic>
          </wp:inline>
        </w:drawing>
      </w:r>
    </w:p>
    <w:p w:rsidR="00FA69EE" w:rsidRPr="0026112A" w:rsidRDefault="00FA69E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26950FD" wp14:editId="3D54CECE">
            <wp:extent cx="5943600" cy="1368425"/>
            <wp:effectExtent l="0" t="0" r="0"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368425"/>
                    </a:xfrm>
                    <a:prstGeom prst="rect">
                      <a:avLst/>
                    </a:prstGeom>
                  </pic:spPr>
                </pic:pic>
              </a:graphicData>
            </a:graphic>
          </wp:inline>
        </w:drawing>
      </w:r>
    </w:p>
    <w:p w:rsidR="00FA69EE" w:rsidRPr="0026112A" w:rsidRDefault="00FA69E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98E86F4" wp14:editId="6BDC41D6">
            <wp:extent cx="5943600" cy="99758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997585"/>
                    </a:xfrm>
                    <a:prstGeom prst="rect">
                      <a:avLst/>
                    </a:prstGeom>
                  </pic:spPr>
                </pic:pic>
              </a:graphicData>
            </a:graphic>
          </wp:inline>
        </w:drawing>
      </w:r>
    </w:p>
    <w:p w:rsidR="00285141" w:rsidRPr="0026112A" w:rsidRDefault="00285141" w:rsidP="00BF46F3">
      <w:pPr>
        <w:rPr>
          <w:rFonts w:ascii="Times New Roman" w:hAnsi="Times New Roman" w:cs="Times New Roman"/>
          <w:sz w:val="26"/>
          <w:szCs w:val="26"/>
        </w:rPr>
      </w:pPr>
    </w:p>
    <w:p w:rsidR="00C65DFE" w:rsidRPr="0026112A" w:rsidRDefault="00C65DFE" w:rsidP="00BF46F3">
      <w:pPr>
        <w:pStyle w:val="Heading3"/>
        <w:rPr>
          <w:rFonts w:ascii="Times New Roman" w:hAnsi="Times New Roman" w:cs="Times New Roman"/>
          <w:sz w:val="26"/>
          <w:szCs w:val="26"/>
        </w:rPr>
      </w:pPr>
      <w:bookmarkStart w:id="13" w:name="_Toc524444596"/>
      <w:r w:rsidRPr="0026112A">
        <w:rPr>
          <w:rFonts w:ascii="Times New Roman" w:hAnsi="Times New Roman" w:cs="Times New Roman"/>
          <w:sz w:val="26"/>
          <w:szCs w:val="26"/>
        </w:rPr>
        <w:t>Sản phẩm</w:t>
      </w:r>
      <w:bookmarkEnd w:id="13"/>
    </w:p>
    <w:p w:rsidR="00C65DFE" w:rsidRPr="0026112A" w:rsidRDefault="00C65DFE" w:rsidP="001C7F01">
      <w:pPr>
        <w:pStyle w:val="Heading4"/>
      </w:pPr>
      <w:r w:rsidRPr="0026112A">
        <w:tab/>
        <w:t>Quản lý sản phẩm</w:t>
      </w:r>
    </w:p>
    <w:p w:rsidR="000D3F8D" w:rsidRPr="0026112A" w:rsidRDefault="000D3F8D" w:rsidP="00BF46F3">
      <w:pPr>
        <w:pStyle w:val="ListParagraph"/>
        <w:numPr>
          <w:ilvl w:val="0"/>
          <w:numId w:val="57"/>
        </w:numPr>
        <w:rPr>
          <w:rFonts w:ascii="Times New Roman" w:hAnsi="Times New Roman"/>
          <w:sz w:val="26"/>
          <w:szCs w:val="26"/>
        </w:rPr>
      </w:pPr>
      <w:r w:rsidRPr="0026112A">
        <w:rPr>
          <w:rFonts w:ascii="Times New Roman" w:hAnsi="Times New Roman"/>
          <w:sz w:val="26"/>
          <w:szCs w:val="26"/>
        </w:rPr>
        <w:t>Mục đích sử dụng:</w:t>
      </w:r>
    </w:p>
    <w:p w:rsidR="000D3F8D" w:rsidRPr="0026112A" w:rsidRDefault="006E0437" w:rsidP="00BF46F3">
      <w:pPr>
        <w:pStyle w:val="ListParagraph"/>
        <w:rPr>
          <w:rFonts w:ascii="Times New Roman" w:hAnsi="Times New Roman"/>
          <w:sz w:val="26"/>
          <w:szCs w:val="26"/>
        </w:rPr>
      </w:pPr>
      <w:r w:rsidRPr="0026112A">
        <w:rPr>
          <w:rFonts w:ascii="Times New Roman" w:hAnsi="Times New Roman"/>
          <w:sz w:val="26"/>
          <w:szCs w:val="26"/>
        </w:rPr>
        <w:t xml:space="preserve">Cho phép HO </w:t>
      </w:r>
      <w:r w:rsidR="000D3F8D" w:rsidRPr="0026112A">
        <w:rPr>
          <w:rFonts w:ascii="Times New Roman" w:hAnsi="Times New Roman"/>
          <w:sz w:val="26"/>
          <w:szCs w:val="26"/>
        </w:rPr>
        <w:t>Thêm sản phẩm vào hệ thố</w:t>
      </w:r>
      <w:r w:rsidRPr="0026112A">
        <w:rPr>
          <w:rFonts w:ascii="Times New Roman" w:hAnsi="Times New Roman"/>
          <w:sz w:val="26"/>
          <w:szCs w:val="26"/>
        </w:rPr>
        <w:t>ng DMS</w:t>
      </w:r>
    </w:p>
    <w:p w:rsidR="000D3F8D" w:rsidRPr="0026112A" w:rsidRDefault="000D3F8D" w:rsidP="00BF46F3">
      <w:pPr>
        <w:pStyle w:val="ListParagraph"/>
        <w:numPr>
          <w:ilvl w:val="0"/>
          <w:numId w:val="57"/>
        </w:numPr>
        <w:rPr>
          <w:rFonts w:ascii="Times New Roman" w:hAnsi="Times New Roman"/>
          <w:sz w:val="26"/>
          <w:szCs w:val="26"/>
        </w:rPr>
      </w:pPr>
      <w:r w:rsidRPr="0026112A">
        <w:rPr>
          <w:rFonts w:ascii="Times New Roman" w:hAnsi="Times New Roman"/>
          <w:sz w:val="26"/>
          <w:szCs w:val="26"/>
        </w:rPr>
        <w:t>Ràng buộc:</w:t>
      </w:r>
    </w:p>
    <w:p w:rsidR="000D3F8D" w:rsidRPr="0026112A" w:rsidRDefault="000D3F8D"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lastRenderedPageBreak/>
        <w:t>Bặt buộc đánh mã sản phẩm, tên sản phẩm, ngành hàng , ngành hàng con, số thứ tự sản phẩm</w:t>
      </w:r>
    </w:p>
    <w:p w:rsidR="000D3F8D" w:rsidRPr="0026112A" w:rsidRDefault="000D3F8D"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ác thuộc tính mở rộng không bắt buộc phải đánh thông tin vào</w:t>
      </w:r>
    </w:p>
    <w:p w:rsidR="00243486" w:rsidRPr="0026112A" w:rsidRDefault="00243486"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Trước khi khai báo sản phẩm phải đảm bảo hệ thống đã có thông tin ngành hàng, ngành hàng con, </w:t>
      </w:r>
      <w:r w:rsidR="00C147DB" w:rsidRPr="0026112A">
        <w:rPr>
          <w:rFonts w:ascii="Times New Roman" w:hAnsi="Times New Roman"/>
          <w:sz w:val="26"/>
          <w:szCs w:val="26"/>
        </w:rPr>
        <w:t>đơn vị tính</w:t>
      </w:r>
    </w:p>
    <w:p w:rsidR="000D3F8D" w:rsidRPr="0026112A" w:rsidRDefault="000D3F8D" w:rsidP="00BF46F3">
      <w:pPr>
        <w:pStyle w:val="ListParagraph"/>
        <w:numPr>
          <w:ilvl w:val="0"/>
          <w:numId w:val="57"/>
        </w:numPr>
        <w:rPr>
          <w:rFonts w:ascii="Times New Roman" w:hAnsi="Times New Roman"/>
          <w:sz w:val="26"/>
          <w:szCs w:val="26"/>
        </w:rPr>
      </w:pPr>
      <w:r w:rsidRPr="0026112A">
        <w:rPr>
          <w:rFonts w:ascii="Times New Roman" w:hAnsi="Times New Roman"/>
          <w:sz w:val="26"/>
          <w:szCs w:val="26"/>
        </w:rPr>
        <w:t>Thao tác:</w:t>
      </w:r>
    </w:p>
    <w:p w:rsidR="000D3F8D" w:rsidRPr="0026112A" w:rsidRDefault="000D3F8D"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Pr="0026112A">
        <w:rPr>
          <w:rFonts w:ascii="Times New Roman" w:hAnsi="Times New Roman" w:cs="Times New Roman"/>
          <w:sz w:val="26"/>
          <w:szCs w:val="26"/>
        </w:rPr>
        <w:sym w:font="Wingdings" w:char="F0E0"/>
      </w:r>
      <w:r w:rsidR="006E0437" w:rsidRPr="0026112A">
        <w:rPr>
          <w:rFonts w:ascii="Times New Roman" w:hAnsi="Times New Roman" w:cs="Times New Roman"/>
          <w:sz w:val="26"/>
          <w:szCs w:val="26"/>
        </w:rPr>
        <w:t xml:space="preserve"> S</w:t>
      </w:r>
      <w:r w:rsidRPr="0026112A">
        <w:rPr>
          <w:rFonts w:ascii="Times New Roman" w:hAnsi="Times New Roman" w:cs="Times New Roman"/>
          <w:sz w:val="26"/>
          <w:szCs w:val="26"/>
        </w:rPr>
        <w:t xml:space="preserve">ản phẩ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w:t>
      </w:r>
      <w:r w:rsidR="006E0437" w:rsidRPr="0026112A">
        <w:rPr>
          <w:rFonts w:ascii="Times New Roman" w:hAnsi="Times New Roman" w:cs="Times New Roman"/>
          <w:sz w:val="26"/>
          <w:szCs w:val="26"/>
        </w:rPr>
        <w:t>Q</w:t>
      </w:r>
      <w:r w:rsidRPr="0026112A">
        <w:rPr>
          <w:rFonts w:ascii="Times New Roman" w:hAnsi="Times New Roman" w:cs="Times New Roman"/>
          <w:sz w:val="26"/>
          <w:szCs w:val="26"/>
        </w:rPr>
        <w:t>uản lý sản phẩm</w:t>
      </w:r>
    </w:p>
    <w:p w:rsidR="00880530" w:rsidRPr="0026112A" w:rsidRDefault="00243486"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w:t>
      </w:r>
      <w:r w:rsidR="00880530" w:rsidRPr="0026112A">
        <w:rPr>
          <w:rFonts w:ascii="Times New Roman" w:hAnsi="Times New Roman" w:cs="Times New Roman"/>
          <w:sz w:val="26"/>
          <w:szCs w:val="26"/>
        </w:rPr>
        <w:t xml:space="preserve">Thực hiện thêm mới sản phẩm bằng 2 cách </w:t>
      </w:r>
      <w:r w:rsidRPr="0026112A">
        <w:rPr>
          <w:rFonts w:ascii="Times New Roman" w:hAnsi="Times New Roman" w:cs="Times New Roman"/>
          <w:sz w:val="26"/>
          <w:szCs w:val="26"/>
        </w:rPr>
        <w:t xml:space="preserve">Nhấn icon “+” </w:t>
      </w:r>
      <w:r w:rsidR="00880530" w:rsidRPr="0026112A">
        <w:rPr>
          <w:rFonts w:ascii="Times New Roman" w:hAnsi="Times New Roman" w:cs="Times New Roman"/>
          <w:sz w:val="26"/>
          <w:szCs w:val="26"/>
        </w:rPr>
        <w:t xml:space="preserve"> hoặc tải file mẫu</w:t>
      </w:r>
    </w:p>
    <w:p w:rsidR="00880530" w:rsidRPr="0026112A" w:rsidRDefault="00880530" w:rsidP="00BF46F3">
      <w:pPr>
        <w:rPr>
          <w:rFonts w:ascii="Times New Roman" w:hAnsi="Times New Roman" w:cs="Times New Roman"/>
          <w:sz w:val="26"/>
          <w:szCs w:val="26"/>
        </w:rPr>
      </w:pPr>
      <w:r w:rsidRPr="0026112A">
        <w:rPr>
          <w:rFonts w:ascii="Times New Roman" w:hAnsi="Times New Roman" w:cs="Times New Roman"/>
          <w:sz w:val="26"/>
          <w:szCs w:val="26"/>
        </w:rPr>
        <w:t xml:space="preserve"> </w:t>
      </w:r>
      <w:r w:rsidRPr="0026112A">
        <w:rPr>
          <w:rFonts w:ascii="Times New Roman" w:hAnsi="Times New Roman" w:cs="Times New Roman"/>
          <w:noProof/>
          <w:sz w:val="26"/>
          <w:szCs w:val="26"/>
          <w:lang w:val="en-US"/>
        </w:rPr>
        <w:drawing>
          <wp:inline distT="0" distB="0" distL="0" distR="0" wp14:anchorId="7BD6B10A" wp14:editId="7652C809">
            <wp:extent cx="5943600" cy="24669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466975"/>
                    </a:xfrm>
                    <a:prstGeom prst="rect">
                      <a:avLst/>
                    </a:prstGeom>
                  </pic:spPr>
                </pic:pic>
              </a:graphicData>
            </a:graphic>
          </wp:inline>
        </w:drawing>
      </w:r>
    </w:p>
    <w:p w:rsidR="000D3F8D" w:rsidRPr="0026112A" w:rsidRDefault="000D3F8D"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w:t>
      </w:r>
      <w:r w:rsidR="00243486" w:rsidRPr="0026112A">
        <w:rPr>
          <w:rFonts w:ascii="Times New Roman" w:hAnsi="Times New Roman" w:cs="Times New Roman"/>
          <w:sz w:val="26"/>
          <w:szCs w:val="26"/>
        </w:rPr>
        <w:t>3</w:t>
      </w:r>
      <w:r w:rsidRPr="0026112A">
        <w:rPr>
          <w:rFonts w:ascii="Times New Roman" w:hAnsi="Times New Roman" w:cs="Times New Roman"/>
          <w:sz w:val="26"/>
          <w:szCs w:val="26"/>
        </w:rPr>
        <w:t xml:space="preserve">: </w:t>
      </w:r>
      <w:r w:rsidR="00513A9D" w:rsidRPr="0026112A">
        <w:rPr>
          <w:rFonts w:ascii="Times New Roman" w:hAnsi="Times New Roman" w:cs="Times New Roman"/>
          <w:sz w:val="26"/>
          <w:szCs w:val="26"/>
        </w:rPr>
        <w:t>Thực hiện nhập thông tin sản phẩm</w:t>
      </w:r>
    </w:p>
    <w:p w:rsidR="00513A9D" w:rsidRPr="0026112A" w:rsidRDefault="00513A9D" w:rsidP="00BF46F3">
      <w:pPr>
        <w:rPr>
          <w:rFonts w:ascii="Times New Roman" w:hAnsi="Times New Roman" w:cs="Times New Roman"/>
          <w:sz w:val="26"/>
          <w:szCs w:val="26"/>
        </w:rPr>
      </w:pPr>
      <w:r w:rsidRPr="0026112A">
        <w:rPr>
          <w:rFonts w:ascii="Times New Roman" w:hAnsi="Times New Roman" w:cs="Times New Roman"/>
          <w:b/>
          <w:sz w:val="26"/>
          <w:szCs w:val="26"/>
        </w:rPr>
        <w:t>Cách 1:</w:t>
      </w:r>
      <w:r w:rsidRPr="0026112A">
        <w:rPr>
          <w:rFonts w:ascii="Times New Roman" w:hAnsi="Times New Roman" w:cs="Times New Roman"/>
          <w:sz w:val="26"/>
          <w:szCs w:val="26"/>
        </w:rPr>
        <w:t xml:space="preserve"> Trên màn hình thêm mới sản phẩm =&gt; Nhập thông tin sản phẩm (bắt buộc :  mã, tên, ngành hàng, ngành hàng con, số thứ tự). =&gt; Nhấn cập nhật</w:t>
      </w:r>
    </w:p>
    <w:p w:rsidR="003D0A9B" w:rsidRPr="0026112A" w:rsidRDefault="003D0A9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60D107C4" wp14:editId="4E23C5D7">
            <wp:extent cx="5943600" cy="21399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139950"/>
                    </a:xfrm>
                    <a:prstGeom prst="rect">
                      <a:avLst/>
                    </a:prstGeom>
                  </pic:spPr>
                </pic:pic>
              </a:graphicData>
            </a:graphic>
          </wp:inline>
        </w:drawing>
      </w:r>
    </w:p>
    <w:p w:rsidR="00ED6824" w:rsidRPr="0026112A" w:rsidRDefault="00ED6824" w:rsidP="00BF46F3">
      <w:pPr>
        <w:rPr>
          <w:rFonts w:ascii="Times New Roman" w:hAnsi="Times New Roman" w:cs="Times New Roman"/>
          <w:sz w:val="26"/>
          <w:szCs w:val="26"/>
        </w:rPr>
      </w:pPr>
      <w:r w:rsidRPr="0026112A">
        <w:rPr>
          <w:rFonts w:ascii="Times New Roman" w:hAnsi="Times New Roman" w:cs="Times New Roman"/>
          <w:b/>
          <w:sz w:val="26"/>
          <w:szCs w:val="26"/>
        </w:rPr>
        <w:t>Cách 2:</w:t>
      </w:r>
      <w:r w:rsidRPr="0026112A">
        <w:rPr>
          <w:rFonts w:ascii="Times New Roman" w:hAnsi="Times New Roman" w:cs="Times New Roman"/>
          <w:sz w:val="26"/>
          <w:szCs w:val="26"/>
        </w:rPr>
        <w:t xml:space="preserve"> </w:t>
      </w:r>
      <w:r w:rsidR="002D3ACE" w:rsidRPr="0026112A">
        <w:rPr>
          <w:rFonts w:ascii="Times New Roman" w:hAnsi="Times New Roman" w:cs="Times New Roman"/>
          <w:sz w:val="26"/>
          <w:szCs w:val="26"/>
        </w:rPr>
        <w:t>Nhấn tải file mẫu =&gt; Nhập thông tin sản phẩm vào file =&gt; Chọn file =&gt; Nhấn nhập từ excel</w:t>
      </w:r>
    </w:p>
    <w:p w:rsidR="002D3ACE" w:rsidRPr="0026112A" w:rsidRDefault="004E3F28"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D69A890" wp14:editId="697485E2">
            <wp:extent cx="5943600" cy="720725"/>
            <wp:effectExtent l="0" t="0" r="0" b="31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720725"/>
                    </a:xfrm>
                    <a:prstGeom prst="rect">
                      <a:avLst/>
                    </a:prstGeom>
                  </pic:spPr>
                </pic:pic>
              </a:graphicData>
            </a:graphic>
          </wp:inline>
        </w:drawing>
      </w:r>
    </w:p>
    <w:p w:rsidR="00EC3222" w:rsidRPr="0026112A" w:rsidRDefault="00EC3222" w:rsidP="00BF46F3">
      <w:pPr>
        <w:rPr>
          <w:rFonts w:ascii="Times New Roman" w:hAnsi="Times New Roman" w:cs="Times New Roman"/>
          <w:sz w:val="26"/>
          <w:szCs w:val="26"/>
        </w:rPr>
      </w:pPr>
      <w:r w:rsidRPr="0026112A">
        <w:rPr>
          <w:rFonts w:ascii="Times New Roman" w:hAnsi="Times New Roman" w:cs="Times New Roman"/>
          <w:sz w:val="26"/>
          <w:szCs w:val="26"/>
        </w:rPr>
        <w:t xml:space="preserve">Lưu ý: </w:t>
      </w:r>
    </w:p>
    <w:p w:rsidR="00EC3222" w:rsidRPr="0026112A" w:rsidRDefault="00EC3222" w:rsidP="00BF46F3">
      <w:pPr>
        <w:rPr>
          <w:rFonts w:ascii="Times New Roman" w:hAnsi="Times New Roman" w:cs="Times New Roman"/>
          <w:sz w:val="26"/>
          <w:szCs w:val="26"/>
        </w:rPr>
      </w:pPr>
      <w:r w:rsidRPr="0026112A">
        <w:rPr>
          <w:rFonts w:ascii="Times New Roman" w:hAnsi="Times New Roman" w:cs="Times New Roman"/>
          <w:sz w:val="26"/>
          <w:szCs w:val="26"/>
        </w:rPr>
        <w:t>Trường Trạng thái : Nhập 1 là thêm mới, 0 tạm ngưng</w:t>
      </w:r>
    </w:p>
    <w:p w:rsidR="00513A9D" w:rsidRPr="0026112A" w:rsidRDefault="00EC3222" w:rsidP="00BF46F3">
      <w:pPr>
        <w:rPr>
          <w:rFonts w:ascii="Times New Roman" w:hAnsi="Times New Roman" w:cs="Times New Roman"/>
          <w:sz w:val="26"/>
          <w:szCs w:val="26"/>
        </w:rPr>
      </w:pPr>
      <w:r w:rsidRPr="0026112A">
        <w:rPr>
          <w:rFonts w:ascii="Times New Roman" w:hAnsi="Times New Roman" w:cs="Times New Roman"/>
          <w:sz w:val="26"/>
          <w:szCs w:val="26"/>
        </w:rPr>
        <w:t>Trường Đơn vị tính thùng, Đơn vị tính lẻ, Ngành hàng, Ngành hàng con phải chọn từ danh sách khai báo từ trước của hệ thống</w:t>
      </w:r>
    </w:p>
    <w:p w:rsidR="00C65DFE" w:rsidRPr="0026112A" w:rsidRDefault="00C65DFE" w:rsidP="001C7F01">
      <w:pPr>
        <w:pStyle w:val="Heading4"/>
      </w:pPr>
      <w:r w:rsidRPr="0026112A">
        <w:tab/>
        <w:t>Xem/ kiểm tra giá sản phẩm</w:t>
      </w:r>
    </w:p>
    <w:p w:rsidR="00236FD4" w:rsidRPr="0026112A" w:rsidRDefault="00236FD4" w:rsidP="00BF46F3">
      <w:pPr>
        <w:pStyle w:val="ListParagraph"/>
        <w:numPr>
          <w:ilvl w:val="0"/>
          <w:numId w:val="58"/>
        </w:numPr>
        <w:rPr>
          <w:rFonts w:ascii="Times New Roman" w:hAnsi="Times New Roman"/>
          <w:sz w:val="26"/>
          <w:szCs w:val="26"/>
        </w:rPr>
      </w:pPr>
      <w:r w:rsidRPr="0026112A">
        <w:rPr>
          <w:rFonts w:ascii="Times New Roman" w:hAnsi="Times New Roman"/>
          <w:sz w:val="26"/>
          <w:szCs w:val="26"/>
        </w:rPr>
        <w:t>Mục đích sử dụng:</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êm giá sản phẩm vào sản phẩm đã tạo</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êm giá theo kênh/ miền/vùng/khu vực/ nhà phân phối/loại khách hàng/ khách hàng chi tiết.</w:t>
      </w:r>
    </w:p>
    <w:p w:rsidR="00236FD4" w:rsidRPr="0026112A" w:rsidRDefault="00236FD4" w:rsidP="00BF46F3">
      <w:pPr>
        <w:pStyle w:val="ListParagraph"/>
        <w:numPr>
          <w:ilvl w:val="0"/>
          <w:numId w:val="58"/>
        </w:numPr>
        <w:rPr>
          <w:rFonts w:ascii="Times New Roman" w:hAnsi="Times New Roman"/>
          <w:sz w:val="26"/>
          <w:szCs w:val="26"/>
        </w:rPr>
      </w:pPr>
      <w:r w:rsidRPr="0026112A">
        <w:rPr>
          <w:rFonts w:ascii="Times New Roman" w:hAnsi="Times New Roman"/>
          <w:sz w:val="26"/>
          <w:szCs w:val="26"/>
        </w:rPr>
        <w:t>Ràng buộc:</w:t>
      </w:r>
    </w:p>
    <w:p w:rsidR="00236FD4" w:rsidRPr="0026112A" w:rsidRDefault="00CA1B12"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ước khi import giá mới cho đơn vị phải tạm ngưng giá cũ</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Giá được phân loại theo</w:t>
      </w:r>
      <w:r w:rsidR="00B51322" w:rsidRPr="0026112A">
        <w:rPr>
          <w:rFonts w:ascii="Times New Roman" w:hAnsi="Times New Roman"/>
          <w:sz w:val="26"/>
          <w:szCs w:val="26"/>
        </w:rPr>
        <w:t xml:space="preserve"> ZOTT/</w:t>
      </w:r>
      <w:r w:rsidRPr="0026112A">
        <w:rPr>
          <w:rFonts w:ascii="Times New Roman" w:hAnsi="Times New Roman"/>
          <w:sz w:val="26"/>
          <w:szCs w:val="26"/>
        </w:rPr>
        <w:t xml:space="preserve"> kênh/ miền/vùng/khu vực/ nhà phân phối/loại khách hàng</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Khi update giá </w:t>
      </w:r>
      <w:r w:rsidR="008B0073" w:rsidRPr="0026112A">
        <w:rPr>
          <w:rFonts w:ascii="Times New Roman" w:hAnsi="Times New Roman"/>
          <w:sz w:val="26"/>
          <w:szCs w:val="26"/>
        </w:rPr>
        <w:t>của</w:t>
      </w:r>
      <w:r w:rsidRPr="0026112A">
        <w:rPr>
          <w:rFonts w:ascii="Times New Roman" w:hAnsi="Times New Roman"/>
          <w:sz w:val="26"/>
          <w:szCs w:val="26"/>
        </w:rPr>
        <w:t xml:space="preserve"> 1 sản phẩ</w:t>
      </w:r>
      <w:r w:rsidR="004010DE" w:rsidRPr="0026112A">
        <w:rPr>
          <w:rFonts w:ascii="Times New Roman" w:hAnsi="Times New Roman"/>
          <w:sz w:val="26"/>
          <w:szCs w:val="26"/>
        </w:rPr>
        <w:t>m</w:t>
      </w:r>
      <w:r w:rsidR="00C66464" w:rsidRPr="0026112A">
        <w:rPr>
          <w:rFonts w:ascii="Times New Roman" w:hAnsi="Times New Roman"/>
          <w:sz w:val="26"/>
          <w:szCs w:val="26"/>
        </w:rPr>
        <w:t xml:space="preserve"> phải duyệt giá mới</w:t>
      </w:r>
      <w:r w:rsidR="004010DE" w:rsidRPr="0026112A">
        <w:rPr>
          <w:rFonts w:ascii="Times New Roman" w:hAnsi="Times New Roman"/>
          <w:sz w:val="26"/>
          <w:szCs w:val="26"/>
        </w:rPr>
        <w:t xml:space="preserve"> Thì đơn hàng</w:t>
      </w:r>
      <w:r w:rsidRPr="0026112A">
        <w:rPr>
          <w:rFonts w:ascii="Times New Roman" w:hAnsi="Times New Roman"/>
          <w:sz w:val="26"/>
          <w:szCs w:val="26"/>
        </w:rPr>
        <w:t xml:space="preserve"> </w:t>
      </w:r>
      <w:r w:rsidR="00C66464" w:rsidRPr="0026112A">
        <w:rPr>
          <w:rFonts w:ascii="Times New Roman" w:hAnsi="Times New Roman"/>
          <w:sz w:val="26"/>
          <w:szCs w:val="26"/>
        </w:rPr>
        <w:t xml:space="preserve">mới </w:t>
      </w:r>
      <w:r w:rsidRPr="0026112A">
        <w:rPr>
          <w:rFonts w:ascii="Times New Roman" w:hAnsi="Times New Roman"/>
          <w:sz w:val="26"/>
          <w:szCs w:val="26"/>
        </w:rPr>
        <w:t>tính theo giá update.</w:t>
      </w:r>
    </w:p>
    <w:p w:rsidR="003F39F7" w:rsidRPr="0026112A" w:rsidRDefault="003F39F7"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ong trường hợp sản phẩm có 2 giá thì đơn hàng sẽ tính theo cấp trên gần nó nhất</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lastRenderedPageBreak/>
        <w:t xml:space="preserve">Khi tạm ngưng giá sản phẩm  </w:t>
      </w:r>
      <w:r w:rsidRPr="0026112A">
        <w:rPr>
          <w:rFonts w:ascii="Times New Roman" w:hAnsi="Times New Roman"/>
          <w:sz w:val="26"/>
          <w:szCs w:val="26"/>
        </w:rPr>
        <w:sym w:font="Wingdings" w:char="F0E0"/>
      </w:r>
      <w:r w:rsidR="004010DE" w:rsidRPr="0026112A">
        <w:rPr>
          <w:rFonts w:ascii="Times New Roman" w:hAnsi="Times New Roman"/>
          <w:sz w:val="26"/>
          <w:szCs w:val="26"/>
        </w:rPr>
        <w:t xml:space="preserve"> D</w:t>
      </w:r>
      <w:r w:rsidRPr="0026112A">
        <w:rPr>
          <w:rFonts w:ascii="Times New Roman" w:hAnsi="Times New Roman"/>
          <w:sz w:val="26"/>
          <w:szCs w:val="26"/>
        </w:rPr>
        <w:t>uyệt đơn hàng sẽ cảnh báo nhưng giá vẫn theo giá trước đó đặt đơn hàng.</w:t>
      </w:r>
    </w:p>
    <w:p w:rsidR="00236FD4" w:rsidRPr="0026112A" w:rsidRDefault="00236FD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Khi tạm ngưng giá sản phẩm </w:t>
      </w:r>
      <w:r w:rsidRPr="0026112A">
        <w:rPr>
          <w:rFonts w:ascii="Times New Roman" w:hAnsi="Times New Roman"/>
          <w:sz w:val="26"/>
          <w:szCs w:val="26"/>
        </w:rPr>
        <w:sym w:font="Wingdings" w:char="F0E0"/>
      </w:r>
      <w:r w:rsidRPr="0026112A">
        <w:rPr>
          <w:rFonts w:ascii="Times New Roman" w:hAnsi="Times New Roman"/>
          <w:sz w:val="26"/>
          <w:szCs w:val="26"/>
        </w:rPr>
        <w:t xml:space="preserve"> </w:t>
      </w:r>
      <w:r w:rsidR="004010DE" w:rsidRPr="0026112A">
        <w:rPr>
          <w:rFonts w:ascii="Times New Roman" w:hAnsi="Times New Roman"/>
          <w:sz w:val="26"/>
          <w:szCs w:val="26"/>
        </w:rPr>
        <w:t>N</w:t>
      </w:r>
      <w:r w:rsidRPr="0026112A">
        <w:rPr>
          <w:rFonts w:ascii="Times New Roman" w:hAnsi="Times New Roman"/>
          <w:sz w:val="26"/>
          <w:szCs w:val="26"/>
        </w:rPr>
        <w:t>ên  thực hiện update giá mới cho sản phẩm.</w:t>
      </w:r>
    </w:p>
    <w:p w:rsidR="00236FD4" w:rsidRPr="0026112A" w:rsidRDefault="00236FD4" w:rsidP="00BF46F3">
      <w:pPr>
        <w:pStyle w:val="ListParagraph"/>
        <w:numPr>
          <w:ilvl w:val="0"/>
          <w:numId w:val="58"/>
        </w:numPr>
        <w:rPr>
          <w:rFonts w:ascii="Times New Roman" w:hAnsi="Times New Roman"/>
          <w:sz w:val="26"/>
          <w:szCs w:val="26"/>
        </w:rPr>
      </w:pPr>
      <w:r w:rsidRPr="0026112A">
        <w:rPr>
          <w:rFonts w:ascii="Times New Roman" w:hAnsi="Times New Roman"/>
          <w:sz w:val="26"/>
          <w:szCs w:val="26"/>
        </w:rPr>
        <w:t>T</w:t>
      </w:r>
      <w:r w:rsidR="005B3FE3" w:rsidRPr="0026112A">
        <w:rPr>
          <w:rFonts w:ascii="Times New Roman" w:hAnsi="Times New Roman"/>
          <w:sz w:val="26"/>
          <w:szCs w:val="26"/>
        </w:rPr>
        <w:t>hao tác</w:t>
      </w:r>
    </w:p>
    <w:p w:rsidR="00236FD4" w:rsidRPr="0026112A" w:rsidRDefault="00236FD4"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sản phẩ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w:t>
      </w:r>
      <w:r w:rsidR="00C96B35" w:rsidRPr="0026112A">
        <w:rPr>
          <w:rFonts w:ascii="Times New Roman" w:hAnsi="Times New Roman" w:cs="Times New Roman"/>
          <w:sz w:val="26"/>
          <w:szCs w:val="26"/>
        </w:rPr>
        <w:t>Xem/Kiểm tra giá sản phẩm</w:t>
      </w:r>
    </w:p>
    <w:p w:rsidR="00236FD4" w:rsidRPr="0026112A" w:rsidRDefault="00236FD4"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tải file mẫu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nhập thông tin file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lưu file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ọn file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nhập từ file </w:t>
      </w:r>
      <w:r w:rsidR="004010DE" w:rsidRPr="0026112A">
        <w:rPr>
          <w:rFonts w:ascii="Times New Roman" w:hAnsi="Times New Roman" w:cs="Times New Roman"/>
          <w:sz w:val="26"/>
          <w:szCs w:val="26"/>
        </w:rPr>
        <w:t>.</w:t>
      </w:r>
    </w:p>
    <w:p w:rsidR="00236FD4" w:rsidRPr="0026112A" w:rsidRDefault="00236FD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6412CAF" wp14:editId="7D5BF988">
            <wp:extent cx="5943600" cy="259207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592070"/>
                    </a:xfrm>
                    <a:prstGeom prst="rect">
                      <a:avLst/>
                    </a:prstGeom>
                  </pic:spPr>
                </pic:pic>
              </a:graphicData>
            </a:graphic>
          </wp:inline>
        </w:drawing>
      </w:r>
    </w:p>
    <w:p w:rsidR="00236FD4" w:rsidRPr="0026112A" w:rsidRDefault="00236FD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C80CCF1" wp14:editId="0443212E">
            <wp:extent cx="5943600" cy="873125"/>
            <wp:effectExtent l="0" t="0" r="0" b="31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873125"/>
                    </a:xfrm>
                    <a:prstGeom prst="rect">
                      <a:avLst/>
                    </a:prstGeom>
                  </pic:spPr>
                </pic:pic>
              </a:graphicData>
            </a:graphic>
          </wp:inline>
        </w:drawing>
      </w:r>
    </w:p>
    <w:p w:rsidR="00032954" w:rsidRPr="0026112A" w:rsidRDefault="00032954" w:rsidP="00BF46F3">
      <w:pPr>
        <w:rPr>
          <w:rFonts w:ascii="Times New Roman" w:hAnsi="Times New Roman" w:cs="Times New Roman"/>
          <w:sz w:val="26"/>
          <w:szCs w:val="26"/>
        </w:rPr>
      </w:pPr>
      <w:r w:rsidRPr="0026112A">
        <w:rPr>
          <w:rFonts w:ascii="Times New Roman" w:hAnsi="Times New Roman" w:cs="Times New Roman"/>
          <w:sz w:val="26"/>
          <w:szCs w:val="26"/>
        </w:rPr>
        <w:t>L</w:t>
      </w:r>
      <w:r w:rsidR="00422AB4" w:rsidRPr="0026112A">
        <w:rPr>
          <w:rFonts w:ascii="Times New Roman" w:hAnsi="Times New Roman" w:cs="Times New Roman"/>
          <w:sz w:val="26"/>
          <w:szCs w:val="26"/>
        </w:rPr>
        <w:t>ưu ý</w:t>
      </w:r>
    </w:p>
    <w:p w:rsidR="00032954" w:rsidRPr="00887AB2" w:rsidRDefault="00032954" w:rsidP="00887AB2">
      <w:pPr>
        <w:pStyle w:val="ListParagraph"/>
        <w:numPr>
          <w:ilvl w:val="0"/>
          <w:numId w:val="36"/>
        </w:numPr>
        <w:rPr>
          <w:rFonts w:ascii="Times New Roman" w:hAnsi="Times New Roman"/>
          <w:sz w:val="26"/>
          <w:szCs w:val="26"/>
        </w:rPr>
      </w:pPr>
      <w:r w:rsidRPr="00887AB2">
        <w:rPr>
          <w:rFonts w:ascii="Times New Roman" w:hAnsi="Times New Roman"/>
          <w:sz w:val="26"/>
          <w:szCs w:val="26"/>
        </w:rPr>
        <w:t>Trường trạng thái : Nhập 1 là giá mới, nhập 0 là tạm ngưng giá</w:t>
      </w:r>
    </w:p>
    <w:p w:rsidR="00032954" w:rsidRPr="00887AB2" w:rsidRDefault="00032954" w:rsidP="00887AB2">
      <w:pPr>
        <w:pStyle w:val="ListParagraph"/>
        <w:numPr>
          <w:ilvl w:val="0"/>
          <w:numId w:val="36"/>
        </w:numPr>
        <w:rPr>
          <w:rFonts w:ascii="Times New Roman" w:hAnsi="Times New Roman"/>
          <w:sz w:val="26"/>
          <w:szCs w:val="26"/>
        </w:rPr>
      </w:pPr>
      <w:r w:rsidRPr="00887AB2">
        <w:rPr>
          <w:rFonts w:ascii="Times New Roman" w:hAnsi="Times New Roman"/>
          <w:sz w:val="26"/>
          <w:szCs w:val="26"/>
        </w:rPr>
        <w:t>Trường Đơn vị: Nếu áp dụng cho toàn hệ thống thì chọn đơn vị cao nhất (ZOTT) , Nếu áp dụng riêng cho NPP thì nhậpđơn vị là NPP</w:t>
      </w:r>
    </w:p>
    <w:p w:rsidR="00032954" w:rsidRPr="00887AB2" w:rsidRDefault="00032954" w:rsidP="00887AB2">
      <w:pPr>
        <w:pStyle w:val="ListParagraph"/>
        <w:numPr>
          <w:ilvl w:val="0"/>
          <w:numId w:val="36"/>
        </w:numPr>
        <w:rPr>
          <w:rFonts w:ascii="Times New Roman" w:hAnsi="Times New Roman"/>
          <w:sz w:val="26"/>
          <w:szCs w:val="26"/>
        </w:rPr>
      </w:pPr>
      <w:r w:rsidRPr="00887AB2">
        <w:rPr>
          <w:rFonts w:ascii="Times New Roman" w:hAnsi="Times New Roman"/>
          <w:sz w:val="26"/>
          <w:szCs w:val="26"/>
        </w:rPr>
        <w:t>Trường khách hàng: Trường hợp muốn áp giá riêng cho từng cửa hàng thì nhập mã cửa hàng, Nếu không thì bỏ trống</w:t>
      </w:r>
    </w:p>
    <w:p w:rsidR="00032954" w:rsidRPr="0026112A" w:rsidRDefault="00032954" w:rsidP="00BF46F3">
      <w:pPr>
        <w:rPr>
          <w:rFonts w:ascii="Times New Roman" w:hAnsi="Times New Roman" w:cs="Times New Roman"/>
          <w:sz w:val="26"/>
          <w:szCs w:val="26"/>
        </w:rPr>
      </w:pPr>
    </w:p>
    <w:p w:rsidR="00236FD4" w:rsidRPr="0026112A" w:rsidRDefault="00236FD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E5C9D35" wp14:editId="6207B645">
            <wp:extent cx="5943600" cy="259207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2592070"/>
                    </a:xfrm>
                    <a:prstGeom prst="rect">
                      <a:avLst/>
                    </a:prstGeom>
                  </pic:spPr>
                </pic:pic>
              </a:graphicData>
            </a:graphic>
          </wp:inline>
        </w:drawing>
      </w:r>
    </w:p>
    <w:p w:rsidR="007E37FF" w:rsidRPr="0026112A" w:rsidRDefault="007E37FF" w:rsidP="00BF46F3">
      <w:pPr>
        <w:rPr>
          <w:rFonts w:ascii="Times New Roman" w:hAnsi="Times New Roman" w:cs="Times New Roman"/>
          <w:sz w:val="26"/>
          <w:szCs w:val="26"/>
        </w:rPr>
      </w:pPr>
      <w:r w:rsidRPr="0026112A">
        <w:rPr>
          <w:rFonts w:ascii="Times New Roman" w:hAnsi="Times New Roman" w:cs="Times New Roman"/>
          <w:sz w:val="26"/>
          <w:szCs w:val="26"/>
        </w:rPr>
        <w:t>Bước 3: Trên màn hình xem/kiểm tra giá sản phẩm =&gt; Tìm kiếm sản phẩm</w:t>
      </w:r>
      <w:r w:rsidR="00CF45B8" w:rsidRPr="0026112A">
        <w:rPr>
          <w:rFonts w:ascii="Times New Roman" w:hAnsi="Times New Roman" w:cs="Times New Roman"/>
          <w:sz w:val="26"/>
          <w:szCs w:val="26"/>
        </w:rPr>
        <w:t xml:space="preserve"> =&gt; Tích chọn sản phẩm =&gt; Nhấn duyệt</w:t>
      </w:r>
    </w:p>
    <w:p w:rsidR="00CF45B8" w:rsidRPr="0026112A" w:rsidRDefault="00CF45B8"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CE861DC" wp14:editId="59FF2B3B">
            <wp:extent cx="5943600" cy="164338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643380"/>
                    </a:xfrm>
                    <a:prstGeom prst="rect">
                      <a:avLst/>
                    </a:prstGeom>
                  </pic:spPr>
                </pic:pic>
              </a:graphicData>
            </a:graphic>
          </wp:inline>
        </w:drawing>
      </w:r>
    </w:p>
    <w:p w:rsidR="00C65DFE" w:rsidRPr="0026112A" w:rsidRDefault="00C65DFE" w:rsidP="001C7F01">
      <w:pPr>
        <w:pStyle w:val="Heading4"/>
      </w:pPr>
      <w:r w:rsidRPr="0026112A">
        <w:tab/>
        <w:t>Quản lý giá sale in</w:t>
      </w:r>
    </w:p>
    <w:p w:rsidR="00CD61EA" w:rsidRPr="0026112A" w:rsidRDefault="00CD61EA" w:rsidP="00BF46F3">
      <w:pPr>
        <w:pStyle w:val="ListParagraph"/>
        <w:numPr>
          <w:ilvl w:val="0"/>
          <w:numId w:val="59"/>
        </w:numPr>
        <w:rPr>
          <w:rFonts w:ascii="Times New Roman" w:hAnsi="Times New Roman"/>
          <w:sz w:val="26"/>
          <w:szCs w:val="26"/>
        </w:rPr>
      </w:pPr>
      <w:r w:rsidRPr="0026112A">
        <w:rPr>
          <w:rFonts w:ascii="Times New Roman" w:hAnsi="Times New Roman"/>
          <w:sz w:val="26"/>
          <w:szCs w:val="26"/>
        </w:rPr>
        <w:t>Mục đích sử dụng:</w:t>
      </w:r>
    </w:p>
    <w:p w:rsidR="00CD61EA" w:rsidRPr="0026112A" w:rsidRDefault="00CD61EA"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êm giá sale in cho sản phẩm đã tạo để lấy thông tin giá cho việc lập PO mua hàng ở các NPP</w:t>
      </w:r>
    </w:p>
    <w:p w:rsidR="00CD61EA" w:rsidRPr="0026112A" w:rsidRDefault="00CD61EA" w:rsidP="00BF46F3">
      <w:pPr>
        <w:pStyle w:val="ListParagraph"/>
        <w:numPr>
          <w:ilvl w:val="0"/>
          <w:numId w:val="59"/>
        </w:numPr>
        <w:rPr>
          <w:rFonts w:ascii="Times New Roman" w:hAnsi="Times New Roman"/>
          <w:sz w:val="26"/>
          <w:szCs w:val="26"/>
        </w:rPr>
      </w:pPr>
      <w:r w:rsidRPr="0026112A">
        <w:rPr>
          <w:rFonts w:ascii="Times New Roman" w:hAnsi="Times New Roman"/>
          <w:sz w:val="26"/>
          <w:szCs w:val="26"/>
        </w:rPr>
        <w:t>Ràng buộc:</w:t>
      </w:r>
    </w:p>
    <w:p w:rsidR="00CD61EA" w:rsidRPr="0026112A" w:rsidRDefault="00CD61EA"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ông tin: VAT,  giá thùng có VAT, giá bán lẻ sản phẩm có VAT</w:t>
      </w:r>
    </w:p>
    <w:p w:rsidR="00CD61EA" w:rsidRPr="0026112A" w:rsidRDefault="00CD61EA"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Giá được phân loại theo nhà phân phối</w:t>
      </w:r>
    </w:p>
    <w:p w:rsidR="00CD61EA" w:rsidRPr="0026112A" w:rsidRDefault="00CD61EA" w:rsidP="00BF46F3">
      <w:pPr>
        <w:pStyle w:val="ListParagraph"/>
        <w:numPr>
          <w:ilvl w:val="0"/>
          <w:numId w:val="36"/>
        </w:numPr>
        <w:rPr>
          <w:rFonts w:ascii="Times New Roman" w:hAnsi="Times New Roman"/>
          <w:sz w:val="26"/>
          <w:szCs w:val="26"/>
          <w:lang w:val="en-US"/>
        </w:rPr>
      </w:pPr>
      <w:r w:rsidRPr="0026112A">
        <w:rPr>
          <w:rFonts w:ascii="Times New Roman" w:hAnsi="Times New Roman"/>
          <w:sz w:val="26"/>
          <w:szCs w:val="26"/>
          <w:lang w:val="en-US"/>
        </w:rPr>
        <w:t>Khi update giá sale in cùng 1 sản phẩm. Thì sản phẩm đó tính theo giá update.</w:t>
      </w:r>
    </w:p>
    <w:p w:rsidR="00CD61EA" w:rsidRPr="0026112A" w:rsidRDefault="00CD61EA" w:rsidP="00BF46F3">
      <w:pPr>
        <w:pStyle w:val="ListParagraph"/>
        <w:numPr>
          <w:ilvl w:val="0"/>
          <w:numId w:val="36"/>
        </w:numPr>
        <w:rPr>
          <w:rFonts w:ascii="Times New Roman" w:hAnsi="Times New Roman"/>
          <w:sz w:val="26"/>
          <w:szCs w:val="26"/>
          <w:lang w:val="en-US"/>
        </w:rPr>
      </w:pPr>
      <w:r w:rsidRPr="0026112A">
        <w:rPr>
          <w:rFonts w:ascii="Times New Roman" w:hAnsi="Times New Roman"/>
          <w:sz w:val="26"/>
          <w:szCs w:val="26"/>
          <w:lang w:val="en-US"/>
        </w:rPr>
        <w:t xml:space="preserve">Khi tạm ngưng giá sản phẩm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nên  thực hiện update giá sale in mới cho sản phẩ</w:t>
      </w:r>
      <w:r w:rsidR="000F217E" w:rsidRPr="0026112A">
        <w:rPr>
          <w:rFonts w:ascii="Times New Roman" w:hAnsi="Times New Roman"/>
          <w:sz w:val="26"/>
          <w:szCs w:val="26"/>
          <w:lang w:val="en-US"/>
        </w:rPr>
        <w:t>m</w:t>
      </w:r>
    </w:p>
    <w:p w:rsidR="00CD61EA" w:rsidRPr="0026112A" w:rsidRDefault="00CD61EA" w:rsidP="00BF46F3">
      <w:pPr>
        <w:pStyle w:val="ListParagraph"/>
        <w:numPr>
          <w:ilvl w:val="0"/>
          <w:numId w:val="59"/>
        </w:numPr>
        <w:rPr>
          <w:rFonts w:ascii="Times New Roman" w:hAnsi="Times New Roman"/>
          <w:sz w:val="26"/>
          <w:szCs w:val="26"/>
        </w:rPr>
      </w:pPr>
      <w:r w:rsidRPr="0026112A">
        <w:rPr>
          <w:rFonts w:ascii="Times New Roman" w:hAnsi="Times New Roman"/>
          <w:sz w:val="26"/>
          <w:szCs w:val="26"/>
        </w:rPr>
        <w:t>Thao tác:</w:t>
      </w:r>
    </w:p>
    <w:p w:rsidR="00CD61EA" w:rsidRPr="0026112A" w:rsidRDefault="00CD61EA"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Danh mục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Sản phẩ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Quản lý giá sale in</w:t>
      </w:r>
    </w:p>
    <w:p w:rsidR="00CD61EA" w:rsidRPr="0026112A" w:rsidRDefault="00CD61EA"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Bước 2: Tải file mẫu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Nhập thông tin file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Lưu file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ọn file excel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Nhập từ file .</w:t>
      </w:r>
    </w:p>
    <w:p w:rsidR="00CD61EA" w:rsidRPr="0026112A" w:rsidRDefault="00C34C61"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D2A6F5F" wp14:editId="4FFF496E">
            <wp:extent cx="5943600" cy="232727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327275"/>
                    </a:xfrm>
                    <a:prstGeom prst="rect">
                      <a:avLst/>
                    </a:prstGeom>
                  </pic:spPr>
                </pic:pic>
              </a:graphicData>
            </a:graphic>
          </wp:inline>
        </w:drawing>
      </w:r>
    </w:p>
    <w:p w:rsidR="00CD61EA" w:rsidRPr="0026112A" w:rsidRDefault="00CD61EA" w:rsidP="00BF46F3">
      <w:pPr>
        <w:rPr>
          <w:rFonts w:ascii="Times New Roman" w:hAnsi="Times New Roman" w:cs="Times New Roman"/>
          <w:sz w:val="26"/>
          <w:szCs w:val="26"/>
        </w:rPr>
      </w:pPr>
    </w:p>
    <w:p w:rsidR="00CD61EA" w:rsidRPr="0026112A" w:rsidRDefault="00CD61EA"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FB0EA77" wp14:editId="111F811E">
            <wp:extent cx="4304455" cy="866775"/>
            <wp:effectExtent l="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59337" cy="877827"/>
                    </a:xfrm>
                    <a:prstGeom prst="rect">
                      <a:avLst/>
                    </a:prstGeom>
                  </pic:spPr>
                </pic:pic>
              </a:graphicData>
            </a:graphic>
          </wp:inline>
        </w:drawing>
      </w:r>
    </w:p>
    <w:p w:rsidR="00C34C61" w:rsidRPr="0026112A" w:rsidRDefault="00C34C61" w:rsidP="00BF46F3">
      <w:pPr>
        <w:rPr>
          <w:rFonts w:ascii="Times New Roman" w:hAnsi="Times New Roman" w:cs="Times New Roman"/>
          <w:sz w:val="26"/>
          <w:szCs w:val="26"/>
        </w:rPr>
      </w:pPr>
      <w:r w:rsidRPr="0026112A">
        <w:rPr>
          <w:rFonts w:ascii="Times New Roman" w:hAnsi="Times New Roman" w:cs="Times New Roman"/>
          <w:sz w:val="26"/>
          <w:szCs w:val="26"/>
        </w:rPr>
        <w:t>Lưu ý</w:t>
      </w:r>
      <w:r w:rsidR="00080679" w:rsidRPr="0026112A">
        <w:rPr>
          <w:rFonts w:ascii="Times New Roman" w:hAnsi="Times New Roman" w:cs="Times New Roman"/>
          <w:sz w:val="26"/>
          <w:szCs w:val="26"/>
        </w:rPr>
        <w:t xml:space="preserve">: </w:t>
      </w:r>
      <w:r w:rsidR="00F43786" w:rsidRPr="0026112A">
        <w:rPr>
          <w:rFonts w:ascii="Times New Roman" w:hAnsi="Times New Roman" w:cs="Times New Roman"/>
          <w:sz w:val="26"/>
          <w:szCs w:val="26"/>
        </w:rPr>
        <w:t>Trường đơn vị phải là Nhà Phân Phối</w:t>
      </w:r>
    </w:p>
    <w:p w:rsidR="00CD61EA" w:rsidRPr="0026112A" w:rsidRDefault="00CF35F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0A923FC" wp14:editId="73D623FB">
            <wp:extent cx="5943600" cy="232727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327275"/>
                    </a:xfrm>
                    <a:prstGeom prst="rect">
                      <a:avLst/>
                    </a:prstGeom>
                  </pic:spPr>
                </pic:pic>
              </a:graphicData>
            </a:graphic>
          </wp:inline>
        </w:drawing>
      </w:r>
    </w:p>
    <w:p w:rsidR="00C65DFE" w:rsidRPr="0026112A" w:rsidRDefault="00C65DFE" w:rsidP="00BF46F3">
      <w:pPr>
        <w:pStyle w:val="Heading3"/>
        <w:rPr>
          <w:rFonts w:ascii="Times New Roman" w:hAnsi="Times New Roman" w:cs="Times New Roman"/>
          <w:sz w:val="26"/>
          <w:szCs w:val="26"/>
        </w:rPr>
      </w:pPr>
      <w:bookmarkStart w:id="14" w:name="_Toc524444597"/>
      <w:r w:rsidRPr="0026112A">
        <w:rPr>
          <w:rFonts w:ascii="Times New Roman" w:hAnsi="Times New Roman" w:cs="Times New Roman"/>
          <w:sz w:val="26"/>
          <w:szCs w:val="26"/>
        </w:rPr>
        <w:lastRenderedPageBreak/>
        <w:t>Hình ảnh</w:t>
      </w:r>
      <w:bookmarkEnd w:id="14"/>
      <w:r w:rsidRPr="0026112A">
        <w:rPr>
          <w:rFonts w:ascii="Times New Roman" w:hAnsi="Times New Roman" w:cs="Times New Roman"/>
          <w:sz w:val="26"/>
          <w:szCs w:val="26"/>
        </w:rPr>
        <w:tab/>
      </w:r>
    </w:p>
    <w:p w:rsidR="00C65DFE" w:rsidRPr="0026112A" w:rsidRDefault="00C65DFE" w:rsidP="001C7F01">
      <w:pPr>
        <w:pStyle w:val="Heading4"/>
      </w:pPr>
      <w:r w:rsidRPr="0026112A">
        <w:t>Quản lý hình ảnh</w:t>
      </w:r>
    </w:p>
    <w:p w:rsidR="007F75BE" w:rsidRPr="0026112A" w:rsidRDefault="007F75BE" w:rsidP="00BF46F3">
      <w:pPr>
        <w:pStyle w:val="ListParagraph"/>
        <w:numPr>
          <w:ilvl w:val="0"/>
          <w:numId w:val="60"/>
        </w:numPr>
        <w:rPr>
          <w:rFonts w:ascii="Times New Roman" w:hAnsi="Times New Roman"/>
          <w:sz w:val="26"/>
          <w:szCs w:val="26"/>
        </w:rPr>
      </w:pPr>
      <w:r w:rsidRPr="0026112A">
        <w:rPr>
          <w:rFonts w:ascii="Times New Roman" w:hAnsi="Times New Roman"/>
          <w:sz w:val="26"/>
          <w:szCs w:val="26"/>
        </w:rPr>
        <w:t>Mục đích sử dụng:</w:t>
      </w:r>
    </w:p>
    <w:p w:rsidR="00441B62" w:rsidRPr="0026112A" w:rsidRDefault="007F75BE" w:rsidP="00BF46F3">
      <w:pPr>
        <w:pStyle w:val="ListParagraph"/>
        <w:rPr>
          <w:rFonts w:ascii="Times New Roman" w:hAnsi="Times New Roman"/>
          <w:sz w:val="26"/>
          <w:szCs w:val="26"/>
        </w:rPr>
      </w:pPr>
      <w:r w:rsidRPr="0026112A">
        <w:rPr>
          <w:rFonts w:ascii="Times New Roman" w:hAnsi="Times New Roman"/>
          <w:sz w:val="26"/>
          <w:szCs w:val="26"/>
        </w:rPr>
        <w:t>Cho</w:t>
      </w:r>
      <w:r w:rsidR="00441B62" w:rsidRPr="0026112A">
        <w:rPr>
          <w:rFonts w:ascii="Times New Roman" w:hAnsi="Times New Roman"/>
          <w:sz w:val="26"/>
          <w:szCs w:val="26"/>
        </w:rPr>
        <w:t xml:space="preserve"> phép</w:t>
      </w:r>
      <w:r w:rsidRPr="0026112A">
        <w:rPr>
          <w:rFonts w:ascii="Times New Roman" w:hAnsi="Times New Roman"/>
          <w:sz w:val="26"/>
          <w:szCs w:val="26"/>
        </w:rPr>
        <w:t xml:space="preserve"> HO tìm kiếm xem chi tiết hình ảnh tổng thể, điểm bán, trưng bày</w:t>
      </w:r>
      <w:r w:rsidR="00441B62" w:rsidRPr="0026112A">
        <w:rPr>
          <w:rFonts w:ascii="Times New Roman" w:hAnsi="Times New Roman"/>
          <w:sz w:val="26"/>
          <w:szCs w:val="26"/>
        </w:rPr>
        <w:t xml:space="preserve"> của Nhân viên </w:t>
      </w:r>
      <w:r w:rsidR="005D0DEF" w:rsidRPr="0026112A">
        <w:rPr>
          <w:rFonts w:ascii="Times New Roman" w:hAnsi="Times New Roman"/>
          <w:sz w:val="26"/>
          <w:szCs w:val="26"/>
        </w:rPr>
        <w:t>đã chụp</w:t>
      </w:r>
    </w:p>
    <w:p w:rsidR="007F75BE" w:rsidRPr="0026112A" w:rsidRDefault="007F75BE" w:rsidP="00BF46F3">
      <w:pPr>
        <w:pStyle w:val="ListParagraph"/>
        <w:numPr>
          <w:ilvl w:val="0"/>
          <w:numId w:val="60"/>
        </w:numPr>
        <w:rPr>
          <w:rFonts w:ascii="Times New Roman" w:hAnsi="Times New Roman"/>
          <w:sz w:val="26"/>
          <w:szCs w:val="26"/>
        </w:rPr>
      </w:pPr>
      <w:r w:rsidRPr="0026112A">
        <w:rPr>
          <w:rFonts w:ascii="Times New Roman" w:hAnsi="Times New Roman"/>
          <w:sz w:val="26"/>
          <w:szCs w:val="26"/>
        </w:rPr>
        <w:t>Ràng buộc:</w:t>
      </w:r>
    </w:p>
    <w:p w:rsidR="007F75BE" w:rsidRPr="0026112A" w:rsidRDefault="007F75B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ỉ xem/ tải/ đánh giá hình ảnh, không được xóa hình ảnh khỏi hệ thống</w:t>
      </w:r>
    </w:p>
    <w:p w:rsidR="007F75BE" w:rsidRPr="0026112A" w:rsidRDefault="007F75BE" w:rsidP="00BF46F3">
      <w:pPr>
        <w:pStyle w:val="ListParagraph"/>
        <w:numPr>
          <w:ilvl w:val="0"/>
          <w:numId w:val="60"/>
        </w:numPr>
        <w:rPr>
          <w:rFonts w:ascii="Times New Roman" w:hAnsi="Times New Roman"/>
          <w:sz w:val="26"/>
          <w:szCs w:val="26"/>
        </w:rPr>
      </w:pPr>
      <w:r w:rsidRPr="0026112A">
        <w:rPr>
          <w:rFonts w:ascii="Times New Roman" w:hAnsi="Times New Roman"/>
          <w:sz w:val="26"/>
          <w:szCs w:val="26"/>
        </w:rPr>
        <w:t>Thao tác:</w:t>
      </w:r>
    </w:p>
    <w:p w:rsidR="007F75BE" w:rsidRPr="0026112A" w:rsidRDefault="007F75BE"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Danh mục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w:t>
      </w:r>
      <w:r w:rsidR="00280F3C" w:rsidRPr="0026112A">
        <w:rPr>
          <w:rFonts w:ascii="Times New Roman" w:hAnsi="Times New Roman" w:cs="Times New Roman"/>
          <w:sz w:val="26"/>
          <w:szCs w:val="26"/>
        </w:rPr>
        <w:t xml:space="preserve">Hình ảnh =&gt; </w:t>
      </w:r>
      <w:r w:rsidRPr="0026112A">
        <w:rPr>
          <w:rFonts w:ascii="Times New Roman" w:hAnsi="Times New Roman" w:cs="Times New Roman"/>
          <w:sz w:val="26"/>
          <w:szCs w:val="26"/>
        </w:rPr>
        <w:t xml:space="preserve">quản lý hình ảnh </w:t>
      </w:r>
    </w:p>
    <w:p w:rsidR="007F75BE" w:rsidRPr="0026112A" w:rsidRDefault="007F75BE"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Tìm kiếm hình ảnh cần xe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w:t>
      </w:r>
      <w:r w:rsidR="00934995" w:rsidRPr="0026112A">
        <w:rPr>
          <w:rFonts w:ascii="Times New Roman" w:hAnsi="Times New Roman" w:cs="Times New Roman"/>
          <w:sz w:val="26"/>
          <w:szCs w:val="26"/>
        </w:rPr>
        <w:t>Xem ảnh theo toàn hệ thống/ theo NVBH/ Theo Khách hàng</w:t>
      </w:r>
    </w:p>
    <w:p w:rsidR="00934995" w:rsidRPr="0026112A" w:rsidRDefault="0093499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92F3F2E" wp14:editId="2497BBC7">
            <wp:extent cx="5943600" cy="232918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329180"/>
                    </a:xfrm>
                    <a:prstGeom prst="rect">
                      <a:avLst/>
                    </a:prstGeom>
                  </pic:spPr>
                </pic:pic>
              </a:graphicData>
            </a:graphic>
          </wp:inline>
        </w:drawing>
      </w:r>
    </w:p>
    <w:p w:rsidR="00934995" w:rsidRPr="0026112A" w:rsidRDefault="003C2AB9" w:rsidP="00BF46F3">
      <w:pPr>
        <w:rPr>
          <w:rFonts w:ascii="Times New Roman" w:hAnsi="Times New Roman" w:cs="Times New Roman"/>
          <w:sz w:val="26"/>
          <w:szCs w:val="26"/>
        </w:rPr>
      </w:pPr>
      <w:r w:rsidRPr="0026112A">
        <w:rPr>
          <w:rFonts w:ascii="Times New Roman" w:hAnsi="Times New Roman" w:cs="Times New Roman"/>
          <w:sz w:val="26"/>
          <w:szCs w:val="26"/>
        </w:rPr>
        <w:t>Bước 3: Trường hợp chấm ảnh trưng bày</w:t>
      </w:r>
      <w:r w:rsidR="00177B23" w:rsidRPr="0026112A">
        <w:rPr>
          <w:rFonts w:ascii="Times New Roman" w:hAnsi="Times New Roman" w:cs="Times New Roman"/>
          <w:sz w:val="26"/>
          <w:szCs w:val="26"/>
        </w:rPr>
        <w:t xml:space="preserve"> cho những ảnh thuộc loại CTHTTM </w:t>
      </w:r>
      <w:r w:rsidR="00535A17" w:rsidRPr="0026112A">
        <w:rPr>
          <w:rFonts w:ascii="Times New Roman" w:hAnsi="Times New Roman" w:cs="Times New Roman"/>
          <w:sz w:val="26"/>
          <w:szCs w:val="26"/>
        </w:rPr>
        <w:t>: Click vào từng ảnh để chấm</w:t>
      </w:r>
    </w:p>
    <w:p w:rsidR="00535A17" w:rsidRPr="0026112A" w:rsidRDefault="005E75B0"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6C0B82B4" wp14:editId="10A22330">
            <wp:extent cx="5943600" cy="43116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311650"/>
                    </a:xfrm>
                    <a:prstGeom prst="rect">
                      <a:avLst/>
                    </a:prstGeom>
                  </pic:spPr>
                </pic:pic>
              </a:graphicData>
            </a:graphic>
          </wp:inline>
        </w:drawing>
      </w:r>
    </w:p>
    <w:p w:rsidR="00C65DFE" w:rsidRPr="0026112A" w:rsidRDefault="00C65DFE" w:rsidP="00BF46F3">
      <w:pPr>
        <w:pStyle w:val="Heading3"/>
        <w:rPr>
          <w:rFonts w:ascii="Times New Roman" w:hAnsi="Times New Roman" w:cs="Times New Roman"/>
          <w:sz w:val="26"/>
          <w:szCs w:val="26"/>
        </w:rPr>
      </w:pPr>
      <w:bookmarkStart w:id="15" w:name="_Toc524444598"/>
      <w:r w:rsidRPr="0026112A">
        <w:rPr>
          <w:rFonts w:ascii="Times New Roman" w:hAnsi="Times New Roman" w:cs="Times New Roman"/>
          <w:sz w:val="26"/>
          <w:szCs w:val="26"/>
        </w:rPr>
        <w:t>Quản lý xe</w:t>
      </w:r>
      <w:bookmarkEnd w:id="15"/>
    </w:p>
    <w:p w:rsidR="00C65DFE" w:rsidRPr="0026112A" w:rsidRDefault="00C65DFE" w:rsidP="001C7F01">
      <w:pPr>
        <w:pStyle w:val="Heading4"/>
      </w:pPr>
      <w:r w:rsidRPr="0026112A">
        <w:tab/>
        <w:t>Quản lý xe – nhân viên</w:t>
      </w:r>
    </w:p>
    <w:p w:rsidR="001E52B7" w:rsidRPr="0026112A" w:rsidRDefault="001E52B7" w:rsidP="00BF46F3">
      <w:pPr>
        <w:pStyle w:val="ListParagraph"/>
        <w:numPr>
          <w:ilvl w:val="0"/>
          <w:numId w:val="61"/>
        </w:numPr>
        <w:rPr>
          <w:rFonts w:ascii="Times New Roman" w:hAnsi="Times New Roman"/>
          <w:sz w:val="26"/>
          <w:szCs w:val="26"/>
        </w:rPr>
      </w:pPr>
      <w:r w:rsidRPr="0026112A">
        <w:rPr>
          <w:rFonts w:ascii="Times New Roman" w:hAnsi="Times New Roman"/>
          <w:sz w:val="26"/>
          <w:szCs w:val="26"/>
        </w:rPr>
        <w:t>Mục đích sử dụng:</w:t>
      </w:r>
    </w:p>
    <w:p w:rsidR="001E52B7" w:rsidRPr="0026112A" w:rsidRDefault="001E52B7" w:rsidP="00BF46F3">
      <w:pPr>
        <w:pStyle w:val="ListParagraph"/>
        <w:rPr>
          <w:rFonts w:ascii="Times New Roman" w:hAnsi="Times New Roman"/>
          <w:sz w:val="26"/>
          <w:szCs w:val="26"/>
        </w:rPr>
      </w:pPr>
      <w:r w:rsidRPr="0026112A">
        <w:rPr>
          <w:rFonts w:ascii="Times New Roman" w:hAnsi="Times New Roman"/>
          <w:sz w:val="26"/>
          <w:szCs w:val="26"/>
        </w:rPr>
        <w:t xml:space="preserve">Cho phép HO thêm mới xe cho nhân viên hoặc NPP hoặc </w:t>
      </w:r>
      <w:r w:rsidR="00760D33" w:rsidRPr="0026112A">
        <w:rPr>
          <w:rFonts w:ascii="Times New Roman" w:hAnsi="Times New Roman"/>
          <w:sz w:val="26"/>
          <w:szCs w:val="26"/>
        </w:rPr>
        <w:t>x</w:t>
      </w:r>
      <w:r w:rsidRPr="0026112A">
        <w:rPr>
          <w:rFonts w:ascii="Times New Roman" w:hAnsi="Times New Roman"/>
          <w:sz w:val="26"/>
          <w:szCs w:val="26"/>
        </w:rPr>
        <w:t>e</w:t>
      </w:r>
      <w:r w:rsidR="00760D33" w:rsidRPr="0026112A">
        <w:rPr>
          <w:rFonts w:ascii="Times New Roman" w:hAnsi="Times New Roman"/>
          <w:sz w:val="26"/>
          <w:szCs w:val="26"/>
        </w:rPr>
        <w:t xml:space="preserve"> </w:t>
      </w:r>
      <w:r w:rsidRPr="0026112A">
        <w:rPr>
          <w:rFonts w:ascii="Times New Roman" w:hAnsi="Times New Roman"/>
          <w:sz w:val="26"/>
          <w:szCs w:val="26"/>
        </w:rPr>
        <w:t>cho HO</w:t>
      </w:r>
    </w:p>
    <w:p w:rsidR="001E52B7" w:rsidRPr="0026112A" w:rsidRDefault="001E52B7" w:rsidP="00BF46F3">
      <w:pPr>
        <w:pStyle w:val="ListParagraph"/>
        <w:numPr>
          <w:ilvl w:val="0"/>
          <w:numId w:val="61"/>
        </w:numPr>
        <w:rPr>
          <w:rFonts w:ascii="Times New Roman" w:hAnsi="Times New Roman"/>
          <w:sz w:val="26"/>
          <w:szCs w:val="26"/>
        </w:rPr>
      </w:pPr>
      <w:r w:rsidRPr="0026112A">
        <w:rPr>
          <w:rFonts w:ascii="Times New Roman" w:hAnsi="Times New Roman"/>
          <w:sz w:val="26"/>
          <w:szCs w:val="26"/>
        </w:rPr>
        <w:t>Ràng buộc:</w:t>
      </w:r>
    </w:p>
    <w:p w:rsidR="001E52B7" w:rsidRPr="0026112A" w:rsidRDefault="00D035C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Khi thêm xe gán cho NVBH thì màn hình xuất kho vansale sẽ mặc định hiển thị xe đó</w:t>
      </w:r>
    </w:p>
    <w:p w:rsidR="00D035CB" w:rsidRPr="0026112A" w:rsidRDefault="00D035C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Mỗi NVBH được phép quản lý 1 xe</w:t>
      </w:r>
    </w:p>
    <w:p w:rsidR="00D035CB" w:rsidRPr="0026112A" w:rsidRDefault="00D035C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Xe của NPP nào thì chỉ NPP đó nhìn thấy </w:t>
      </w:r>
    </w:p>
    <w:p w:rsidR="001E52B7" w:rsidRPr="0026112A" w:rsidRDefault="001E52B7" w:rsidP="00BF46F3">
      <w:pPr>
        <w:pStyle w:val="ListParagraph"/>
        <w:numPr>
          <w:ilvl w:val="0"/>
          <w:numId w:val="61"/>
        </w:numPr>
        <w:rPr>
          <w:rFonts w:ascii="Times New Roman" w:hAnsi="Times New Roman"/>
          <w:sz w:val="26"/>
          <w:szCs w:val="26"/>
        </w:rPr>
      </w:pPr>
      <w:r w:rsidRPr="0026112A">
        <w:rPr>
          <w:rFonts w:ascii="Times New Roman" w:hAnsi="Times New Roman"/>
          <w:sz w:val="26"/>
          <w:szCs w:val="26"/>
        </w:rPr>
        <w:t>Thao tác:</w:t>
      </w:r>
    </w:p>
    <w:p w:rsidR="007F7864" w:rsidRPr="0026112A" w:rsidRDefault="007F7864" w:rsidP="00BF46F3">
      <w:pPr>
        <w:pStyle w:val="ListParagraph"/>
        <w:rPr>
          <w:rFonts w:ascii="Times New Roman" w:hAnsi="Times New Roman"/>
          <w:sz w:val="26"/>
          <w:szCs w:val="26"/>
        </w:rPr>
      </w:pPr>
      <w:r w:rsidRPr="0026112A">
        <w:rPr>
          <w:rFonts w:ascii="Times New Roman" w:hAnsi="Times New Roman"/>
          <w:sz w:val="26"/>
          <w:szCs w:val="26"/>
        </w:rPr>
        <w:t>Bước 1: Danh mục =&gt; Quản lý xe =&gt; Quản lý xe nhân viên</w:t>
      </w:r>
    </w:p>
    <w:p w:rsidR="0084742C" w:rsidRPr="0026112A" w:rsidRDefault="007F7864" w:rsidP="00BF46F3">
      <w:pPr>
        <w:pStyle w:val="ListParagraph"/>
        <w:rPr>
          <w:rFonts w:ascii="Times New Roman" w:hAnsi="Times New Roman"/>
          <w:sz w:val="26"/>
          <w:szCs w:val="26"/>
        </w:rPr>
      </w:pPr>
      <w:r w:rsidRPr="0026112A">
        <w:rPr>
          <w:rFonts w:ascii="Times New Roman" w:hAnsi="Times New Roman"/>
          <w:sz w:val="26"/>
          <w:szCs w:val="26"/>
        </w:rPr>
        <w:lastRenderedPageBreak/>
        <w:t xml:space="preserve">Bước 2: Trên màn hình quản lý xe nhân viên =&gt; Thêm (Icon +) / xóa/ Sửa xe </w:t>
      </w:r>
      <w:r w:rsidR="007C6720" w:rsidRPr="0026112A">
        <w:rPr>
          <w:rFonts w:ascii="Times New Roman" w:hAnsi="Times New Roman"/>
          <w:noProof/>
          <w:sz w:val="26"/>
          <w:szCs w:val="26"/>
          <w:lang w:val="en-US"/>
        </w:rPr>
        <w:drawing>
          <wp:inline distT="0" distB="0" distL="0" distR="0" wp14:anchorId="372C9C37" wp14:editId="4571B12A">
            <wp:extent cx="5943600" cy="22574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57425"/>
                    </a:xfrm>
                    <a:prstGeom prst="rect">
                      <a:avLst/>
                    </a:prstGeom>
                  </pic:spPr>
                </pic:pic>
              </a:graphicData>
            </a:graphic>
          </wp:inline>
        </w:drawing>
      </w:r>
    </w:p>
    <w:p w:rsidR="007C6720" w:rsidRPr="0026112A" w:rsidRDefault="007C6720" w:rsidP="00BF46F3">
      <w:pPr>
        <w:pStyle w:val="ListParagraph"/>
        <w:rPr>
          <w:rFonts w:ascii="Times New Roman" w:hAnsi="Times New Roman"/>
          <w:sz w:val="26"/>
          <w:szCs w:val="26"/>
        </w:rPr>
      </w:pPr>
    </w:p>
    <w:p w:rsidR="007C6720" w:rsidRPr="0026112A" w:rsidRDefault="007F7864" w:rsidP="00BF46F3">
      <w:pPr>
        <w:pStyle w:val="ListParagraph"/>
        <w:rPr>
          <w:rFonts w:ascii="Times New Roman" w:hAnsi="Times New Roman"/>
          <w:sz w:val="26"/>
          <w:szCs w:val="26"/>
        </w:rPr>
      </w:pPr>
      <w:r w:rsidRPr="0026112A">
        <w:rPr>
          <w:rFonts w:ascii="Times New Roman" w:hAnsi="Times New Roman"/>
          <w:sz w:val="26"/>
          <w:szCs w:val="26"/>
        </w:rPr>
        <w:t xml:space="preserve">Bước 3: </w:t>
      </w:r>
    </w:p>
    <w:p w:rsidR="007C6720" w:rsidRPr="0026112A" w:rsidRDefault="007C6720" w:rsidP="00BF46F3">
      <w:pPr>
        <w:pStyle w:val="ListParagraph"/>
        <w:rPr>
          <w:rFonts w:ascii="Times New Roman" w:hAnsi="Times New Roman"/>
          <w:sz w:val="26"/>
          <w:szCs w:val="26"/>
        </w:rPr>
      </w:pPr>
      <w:r w:rsidRPr="0026112A">
        <w:rPr>
          <w:rFonts w:ascii="Times New Roman" w:hAnsi="Times New Roman"/>
          <w:sz w:val="26"/>
          <w:szCs w:val="26"/>
        </w:rPr>
        <w:t>Trường hợp thêm mới xe =&gt; Nhập thông tin xe =&gt; Nhấn Lưu</w:t>
      </w:r>
    </w:p>
    <w:p w:rsidR="007C6720" w:rsidRPr="0026112A" w:rsidRDefault="004005E3"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5A6612A" wp14:editId="4AEA57FB">
            <wp:extent cx="5943600" cy="211836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18360"/>
                    </a:xfrm>
                    <a:prstGeom prst="rect">
                      <a:avLst/>
                    </a:prstGeom>
                  </pic:spPr>
                </pic:pic>
              </a:graphicData>
            </a:graphic>
          </wp:inline>
        </w:drawing>
      </w:r>
    </w:p>
    <w:p w:rsidR="004005E3" w:rsidRPr="0026112A" w:rsidRDefault="004005E3" w:rsidP="00BF46F3">
      <w:pPr>
        <w:pStyle w:val="ListParagraph"/>
        <w:rPr>
          <w:rFonts w:ascii="Times New Roman" w:hAnsi="Times New Roman"/>
          <w:sz w:val="26"/>
          <w:szCs w:val="26"/>
        </w:rPr>
      </w:pPr>
    </w:p>
    <w:p w:rsidR="007F7864" w:rsidRPr="0026112A" w:rsidRDefault="007F7864" w:rsidP="00BF46F3">
      <w:pPr>
        <w:pStyle w:val="ListParagraph"/>
        <w:rPr>
          <w:rFonts w:ascii="Times New Roman" w:hAnsi="Times New Roman"/>
          <w:sz w:val="26"/>
          <w:szCs w:val="26"/>
        </w:rPr>
      </w:pPr>
      <w:r w:rsidRPr="0026112A">
        <w:rPr>
          <w:rFonts w:ascii="Times New Roman" w:hAnsi="Times New Roman"/>
          <w:sz w:val="26"/>
          <w:szCs w:val="26"/>
        </w:rPr>
        <w:t>Trong trường hợp xe gán cho NVBH: Nhấn icon + =&gt; Chọn NVBH =&gt; Nhấn Lưu</w:t>
      </w:r>
    </w:p>
    <w:p w:rsidR="007F7864" w:rsidRPr="0026112A" w:rsidRDefault="007C6720"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B3E1C37" wp14:editId="38CD3044">
            <wp:extent cx="5943600" cy="13423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342390"/>
                    </a:xfrm>
                    <a:prstGeom prst="rect">
                      <a:avLst/>
                    </a:prstGeom>
                  </pic:spPr>
                </pic:pic>
              </a:graphicData>
            </a:graphic>
          </wp:inline>
        </w:drawing>
      </w:r>
    </w:p>
    <w:p w:rsidR="001E52B7" w:rsidRPr="0026112A" w:rsidRDefault="001E52B7" w:rsidP="00BF46F3">
      <w:pPr>
        <w:rPr>
          <w:rFonts w:ascii="Times New Roman" w:hAnsi="Times New Roman" w:cs="Times New Roman"/>
          <w:sz w:val="26"/>
          <w:szCs w:val="26"/>
        </w:rPr>
      </w:pPr>
    </w:p>
    <w:p w:rsidR="00AA4754" w:rsidRPr="0026112A" w:rsidRDefault="00AA4754" w:rsidP="00BF46F3">
      <w:pPr>
        <w:rPr>
          <w:rFonts w:ascii="Times New Roman" w:hAnsi="Times New Roman" w:cs="Times New Roman"/>
          <w:sz w:val="26"/>
          <w:szCs w:val="26"/>
        </w:rPr>
      </w:pPr>
    </w:p>
    <w:p w:rsidR="00C65DFE" w:rsidRPr="0026112A" w:rsidRDefault="00A4354D" w:rsidP="00BF46F3">
      <w:pPr>
        <w:pStyle w:val="Heading3"/>
        <w:rPr>
          <w:rFonts w:ascii="Times New Roman" w:hAnsi="Times New Roman" w:cs="Times New Roman"/>
          <w:sz w:val="26"/>
          <w:szCs w:val="26"/>
        </w:rPr>
      </w:pPr>
      <w:bookmarkStart w:id="16" w:name="_Toc524444599"/>
      <w:r w:rsidRPr="0026112A">
        <w:rPr>
          <w:rFonts w:ascii="Times New Roman" w:hAnsi="Times New Roman" w:cs="Times New Roman"/>
          <w:sz w:val="26"/>
          <w:szCs w:val="26"/>
        </w:rPr>
        <w:lastRenderedPageBreak/>
        <w:t>Tiêu chí đánh giá nhân viên huấn luyện</w:t>
      </w:r>
      <w:bookmarkEnd w:id="16"/>
    </w:p>
    <w:p w:rsidR="00A2037E" w:rsidRPr="0026112A" w:rsidRDefault="00A2037E" w:rsidP="00BF46F3">
      <w:pPr>
        <w:pStyle w:val="ListParagraph"/>
        <w:numPr>
          <w:ilvl w:val="0"/>
          <w:numId w:val="62"/>
        </w:numPr>
        <w:rPr>
          <w:rFonts w:ascii="Times New Roman" w:hAnsi="Times New Roman"/>
          <w:sz w:val="26"/>
          <w:szCs w:val="26"/>
        </w:rPr>
      </w:pPr>
      <w:r w:rsidRPr="0026112A">
        <w:rPr>
          <w:rFonts w:ascii="Times New Roman" w:hAnsi="Times New Roman"/>
          <w:sz w:val="26"/>
          <w:szCs w:val="26"/>
        </w:rPr>
        <w:t>Mục đích sử dụng:</w:t>
      </w:r>
    </w:p>
    <w:p w:rsidR="00A2037E" w:rsidRPr="0026112A" w:rsidRDefault="00A2037E" w:rsidP="00BF46F3">
      <w:pPr>
        <w:pStyle w:val="ListParagraph"/>
        <w:rPr>
          <w:rFonts w:ascii="Times New Roman" w:hAnsi="Times New Roman"/>
          <w:sz w:val="26"/>
          <w:szCs w:val="26"/>
        </w:rPr>
      </w:pPr>
      <w:r w:rsidRPr="0026112A">
        <w:rPr>
          <w:rFonts w:ascii="Times New Roman" w:hAnsi="Times New Roman"/>
          <w:sz w:val="26"/>
          <w:szCs w:val="26"/>
        </w:rPr>
        <w:t xml:space="preserve">Cho phép HO thêm mới </w:t>
      </w:r>
      <w:r w:rsidR="001D744D" w:rsidRPr="0026112A">
        <w:rPr>
          <w:rFonts w:ascii="Times New Roman" w:hAnsi="Times New Roman"/>
          <w:sz w:val="26"/>
          <w:szCs w:val="26"/>
        </w:rPr>
        <w:t>tiêu chí để đánh giá Nhân viên huấn luyện có thể là tiêu chí chung, hoặc tiêu chí đánh giá cho khách hàng</w:t>
      </w:r>
    </w:p>
    <w:p w:rsidR="00A2037E" w:rsidRPr="0026112A" w:rsidRDefault="00A2037E" w:rsidP="00BF46F3">
      <w:pPr>
        <w:pStyle w:val="ListParagraph"/>
        <w:numPr>
          <w:ilvl w:val="0"/>
          <w:numId w:val="62"/>
        </w:numPr>
        <w:rPr>
          <w:rFonts w:ascii="Times New Roman" w:hAnsi="Times New Roman"/>
          <w:sz w:val="26"/>
          <w:szCs w:val="26"/>
        </w:rPr>
      </w:pPr>
      <w:r w:rsidRPr="0026112A">
        <w:rPr>
          <w:rFonts w:ascii="Times New Roman" w:hAnsi="Times New Roman"/>
          <w:sz w:val="26"/>
          <w:szCs w:val="26"/>
        </w:rPr>
        <w:t>Ràng buộc:</w:t>
      </w:r>
    </w:p>
    <w:p w:rsidR="00A2037E" w:rsidRPr="0026112A" w:rsidRDefault="00F04CB5"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Khi thêm mới hoặc chỉnh sửa tiêu chí đánh giá Nhân viên huấn luyện thì tiêu chí này sẽ được cập nhật trên màn hình huấn luyện của GSBH khi đi cùng với Nhân viên</w:t>
      </w:r>
    </w:p>
    <w:p w:rsidR="00E24225" w:rsidRPr="0026112A" w:rsidRDefault="00E24225"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Những trường dấu sao là bắt buộc nhập</w:t>
      </w:r>
    </w:p>
    <w:p w:rsidR="00A2037E" w:rsidRPr="0026112A" w:rsidRDefault="00A2037E" w:rsidP="00BF46F3">
      <w:pPr>
        <w:pStyle w:val="ListParagraph"/>
        <w:numPr>
          <w:ilvl w:val="0"/>
          <w:numId w:val="62"/>
        </w:numPr>
        <w:rPr>
          <w:rFonts w:ascii="Times New Roman" w:hAnsi="Times New Roman"/>
          <w:sz w:val="26"/>
          <w:szCs w:val="26"/>
        </w:rPr>
      </w:pPr>
      <w:r w:rsidRPr="0026112A">
        <w:rPr>
          <w:rFonts w:ascii="Times New Roman" w:hAnsi="Times New Roman"/>
          <w:sz w:val="26"/>
          <w:szCs w:val="26"/>
        </w:rPr>
        <w:t>T</w:t>
      </w:r>
      <w:r w:rsidR="00B73B84" w:rsidRPr="0026112A">
        <w:rPr>
          <w:rFonts w:ascii="Times New Roman" w:hAnsi="Times New Roman"/>
          <w:sz w:val="26"/>
          <w:szCs w:val="26"/>
        </w:rPr>
        <w:t>hao tác</w:t>
      </w:r>
    </w:p>
    <w:p w:rsidR="00B73B84" w:rsidRPr="0026112A" w:rsidRDefault="00B73B84" w:rsidP="00BF46F3">
      <w:pPr>
        <w:pStyle w:val="ListParagraph"/>
        <w:rPr>
          <w:rFonts w:ascii="Times New Roman" w:hAnsi="Times New Roman"/>
          <w:sz w:val="26"/>
          <w:szCs w:val="26"/>
        </w:rPr>
      </w:pPr>
      <w:r w:rsidRPr="0026112A">
        <w:rPr>
          <w:rFonts w:ascii="Times New Roman" w:hAnsi="Times New Roman"/>
          <w:sz w:val="26"/>
          <w:szCs w:val="26"/>
        </w:rPr>
        <w:t>Bước 1: Vào menu Danh mục =&gt; Tiêu chí đánh giá nhân viên huấn luyện</w:t>
      </w:r>
    </w:p>
    <w:p w:rsidR="00B73B84" w:rsidRPr="0026112A" w:rsidRDefault="00B73B84" w:rsidP="00BF46F3">
      <w:pPr>
        <w:pStyle w:val="ListParagraph"/>
        <w:rPr>
          <w:rFonts w:ascii="Times New Roman" w:hAnsi="Times New Roman"/>
          <w:sz w:val="26"/>
          <w:szCs w:val="26"/>
        </w:rPr>
      </w:pPr>
      <w:r w:rsidRPr="0026112A">
        <w:rPr>
          <w:rFonts w:ascii="Times New Roman" w:hAnsi="Times New Roman"/>
          <w:sz w:val="26"/>
          <w:szCs w:val="26"/>
        </w:rPr>
        <w:t xml:space="preserve">Bước 2: </w:t>
      </w:r>
      <w:r w:rsidR="00E24225" w:rsidRPr="0026112A">
        <w:rPr>
          <w:rFonts w:ascii="Times New Roman" w:hAnsi="Times New Roman"/>
          <w:sz w:val="26"/>
          <w:szCs w:val="26"/>
        </w:rPr>
        <w:t>Nhấn icon Thêm mới =&gt; Nhập thông tin tiêu chí =&gt; Nhấn Lưu</w:t>
      </w:r>
    </w:p>
    <w:p w:rsidR="003813AB" w:rsidRPr="0026112A" w:rsidRDefault="003813AB"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2C162B7" wp14:editId="3FF4E14B">
            <wp:extent cx="5943600" cy="181165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811655"/>
                    </a:xfrm>
                    <a:prstGeom prst="rect">
                      <a:avLst/>
                    </a:prstGeom>
                  </pic:spPr>
                </pic:pic>
              </a:graphicData>
            </a:graphic>
          </wp:inline>
        </w:drawing>
      </w:r>
    </w:p>
    <w:p w:rsidR="00605F72" w:rsidRPr="0026112A" w:rsidRDefault="00605F7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073D9C8" wp14:editId="677697D5">
            <wp:extent cx="5943600" cy="1862455"/>
            <wp:effectExtent l="0" t="0" r="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862455"/>
                    </a:xfrm>
                    <a:prstGeom prst="rect">
                      <a:avLst/>
                    </a:prstGeom>
                  </pic:spPr>
                </pic:pic>
              </a:graphicData>
            </a:graphic>
          </wp:inline>
        </w:drawing>
      </w:r>
    </w:p>
    <w:p w:rsidR="003813AB" w:rsidRPr="0026112A" w:rsidRDefault="003813AB" w:rsidP="00BF46F3">
      <w:pPr>
        <w:pStyle w:val="ListParagraph"/>
        <w:rPr>
          <w:rFonts w:ascii="Times New Roman" w:hAnsi="Times New Roman"/>
          <w:sz w:val="26"/>
          <w:szCs w:val="26"/>
        </w:rPr>
      </w:pPr>
    </w:p>
    <w:p w:rsidR="00E24225" w:rsidRPr="0026112A" w:rsidRDefault="00E24225" w:rsidP="00BF46F3">
      <w:pPr>
        <w:pStyle w:val="ListParagraph"/>
        <w:rPr>
          <w:rFonts w:ascii="Times New Roman" w:hAnsi="Times New Roman"/>
          <w:sz w:val="26"/>
          <w:szCs w:val="26"/>
        </w:rPr>
      </w:pPr>
      <w:r w:rsidRPr="0026112A">
        <w:rPr>
          <w:rFonts w:ascii="Times New Roman" w:hAnsi="Times New Roman"/>
          <w:sz w:val="26"/>
          <w:szCs w:val="26"/>
        </w:rPr>
        <w:t>Lưu ý</w:t>
      </w:r>
    </w:p>
    <w:p w:rsidR="003813AB" w:rsidRPr="0026112A" w:rsidRDefault="003813A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ường loại: Textbox (Là trường dữ liệu nhập vào), Check box (Là trường dữ liệu là ô tích được chọn nhiều giá trị), Radio (Là trường dữ liệu ô tích và được 1 giá trị)</w:t>
      </w:r>
    </w:p>
    <w:p w:rsidR="003813AB" w:rsidRPr="0026112A" w:rsidRDefault="003813A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ường loại đánh giá: Chung (Là tiêu chí đánh giá chung khi đi huấn luyện), Khách hàng (Là tiêu chí đánh giá khi ghé thăm khách hàng)</w:t>
      </w:r>
    </w:p>
    <w:p w:rsidR="003813AB" w:rsidRPr="0026112A" w:rsidRDefault="003813AB" w:rsidP="00BF46F3">
      <w:pPr>
        <w:pStyle w:val="ListParagraph"/>
        <w:rPr>
          <w:rFonts w:ascii="Times New Roman" w:hAnsi="Times New Roman"/>
          <w:sz w:val="26"/>
          <w:szCs w:val="26"/>
        </w:rPr>
      </w:pPr>
    </w:p>
    <w:p w:rsidR="00A2037E" w:rsidRPr="0026112A" w:rsidRDefault="00A2037E" w:rsidP="00BF46F3">
      <w:pPr>
        <w:rPr>
          <w:rFonts w:ascii="Times New Roman" w:hAnsi="Times New Roman" w:cs="Times New Roman"/>
          <w:sz w:val="26"/>
          <w:szCs w:val="26"/>
        </w:rPr>
      </w:pPr>
    </w:p>
    <w:p w:rsidR="00A4354D" w:rsidRPr="0026112A" w:rsidRDefault="00A4354D" w:rsidP="00BF46F3">
      <w:pPr>
        <w:pStyle w:val="Heading3"/>
        <w:rPr>
          <w:rFonts w:ascii="Times New Roman" w:hAnsi="Times New Roman" w:cs="Times New Roman"/>
          <w:sz w:val="26"/>
          <w:szCs w:val="26"/>
        </w:rPr>
      </w:pPr>
      <w:bookmarkStart w:id="17" w:name="_Toc524444600"/>
      <w:r w:rsidRPr="0026112A">
        <w:rPr>
          <w:rFonts w:ascii="Times New Roman" w:hAnsi="Times New Roman" w:cs="Times New Roman"/>
          <w:sz w:val="26"/>
          <w:szCs w:val="26"/>
        </w:rPr>
        <w:t>Cơ cấu thưởng</w:t>
      </w:r>
      <w:bookmarkEnd w:id="17"/>
    </w:p>
    <w:p w:rsidR="00A4354D" w:rsidRPr="0026112A" w:rsidRDefault="00A4354D" w:rsidP="001C7F01">
      <w:pPr>
        <w:pStyle w:val="Heading4"/>
      </w:pPr>
      <w:r w:rsidRPr="0026112A">
        <w:tab/>
        <w:t>Cơ cấu thưởng NVBH</w:t>
      </w:r>
    </w:p>
    <w:p w:rsidR="00F87B5A" w:rsidRPr="0026112A" w:rsidRDefault="00F87B5A" w:rsidP="00BF46F3">
      <w:pPr>
        <w:pStyle w:val="ListParagraph"/>
        <w:numPr>
          <w:ilvl w:val="0"/>
          <w:numId w:val="64"/>
        </w:numPr>
        <w:rPr>
          <w:rFonts w:ascii="Times New Roman" w:hAnsi="Times New Roman"/>
          <w:sz w:val="26"/>
          <w:szCs w:val="26"/>
        </w:rPr>
      </w:pPr>
      <w:bookmarkStart w:id="18" w:name="_Toc522971235"/>
      <w:r w:rsidRPr="0026112A">
        <w:rPr>
          <w:rFonts w:ascii="Times New Roman" w:hAnsi="Times New Roman"/>
          <w:sz w:val="26"/>
          <w:szCs w:val="26"/>
        </w:rPr>
        <w:t>Mục đích</w:t>
      </w:r>
      <w:bookmarkEnd w:id="18"/>
    </w:p>
    <w:p w:rsidR="00F87B5A" w:rsidRPr="0026112A" w:rsidRDefault="00F87B5A" w:rsidP="00BF46F3">
      <w:pPr>
        <w:rPr>
          <w:rFonts w:ascii="Times New Roman" w:hAnsi="Times New Roman" w:cs="Times New Roman"/>
          <w:sz w:val="26"/>
          <w:szCs w:val="26"/>
        </w:rPr>
      </w:pPr>
      <w:r w:rsidRPr="0026112A">
        <w:rPr>
          <w:rFonts w:ascii="Times New Roman" w:hAnsi="Times New Roman" w:cs="Times New Roman"/>
          <w:sz w:val="26"/>
          <w:szCs w:val="26"/>
        </w:rPr>
        <w:t>Cho phép HO khai báo thông tin các thông tin thưởng cho NVBH, bao gồm thưởng doanh số, thưởng sản phẩm trọng tâm, thưởng đầu vỉ</w:t>
      </w:r>
    </w:p>
    <w:p w:rsidR="00F87B5A" w:rsidRPr="0026112A" w:rsidRDefault="00F87B5A" w:rsidP="00BF46F3">
      <w:pPr>
        <w:pStyle w:val="ListParagraph"/>
        <w:numPr>
          <w:ilvl w:val="0"/>
          <w:numId w:val="63"/>
        </w:numPr>
        <w:rPr>
          <w:rFonts w:ascii="Times New Roman" w:hAnsi="Times New Roman"/>
          <w:sz w:val="26"/>
          <w:szCs w:val="26"/>
        </w:rPr>
      </w:pPr>
      <w:r w:rsidRPr="0026112A">
        <w:rPr>
          <w:rFonts w:ascii="Times New Roman" w:hAnsi="Times New Roman"/>
          <w:sz w:val="26"/>
          <w:szCs w:val="26"/>
        </w:rPr>
        <w:t>Ràng buộc</w:t>
      </w:r>
    </w:p>
    <w:p w:rsidR="00F87B5A" w:rsidRPr="0026112A" w:rsidRDefault="00F87B5A"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Những trường có dấu (*) thì phải là những trường bắt buộc nhập</w:t>
      </w:r>
    </w:p>
    <w:p w:rsidR="00F87B5A" w:rsidRPr="0026112A" w:rsidRDefault="00E72D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áng khai báo có thể kéo dài nhiều tháng</w:t>
      </w:r>
    </w:p>
    <w:p w:rsidR="00E72DEE" w:rsidRPr="0026112A" w:rsidRDefault="00E72DE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ong cùng một khoảng thời gian thì tỷ lệ đạt phải gối nhau không được trùng tỷ lệ</w:t>
      </w:r>
    </w:p>
    <w:p w:rsidR="000339CD" w:rsidRPr="0026112A" w:rsidRDefault="000339CD"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ong mục thưởng theo sản phẩm: Với những sản phẩm là SPTT thì sản phẩm đó phải nằm trong Chương trình trọng tâm trong tháng</w:t>
      </w:r>
      <w:r w:rsidR="00272511" w:rsidRPr="0026112A">
        <w:rPr>
          <w:rFonts w:ascii="Times New Roman" w:hAnsi="Times New Roman"/>
          <w:sz w:val="26"/>
          <w:szCs w:val="26"/>
        </w:rPr>
        <w:t xml:space="preserve"> khai báo</w:t>
      </w:r>
    </w:p>
    <w:p w:rsidR="00F87B5A" w:rsidRPr="0026112A" w:rsidRDefault="00F87B5A"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ơ cấu thưởng khai báo sẽ là cơ sở để tính thưởng của báo cáo thưởng của NVBH</w:t>
      </w:r>
    </w:p>
    <w:p w:rsidR="00F87B5A" w:rsidRPr="0026112A" w:rsidRDefault="00F87B5A" w:rsidP="00BF46F3">
      <w:pPr>
        <w:pStyle w:val="ListParagraph"/>
        <w:numPr>
          <w:ilvl w:val="0"/>
          <w:numId w:val="63"/>
        </w:numPr>
        <w:rPr>
          <w:rFonts w:ascii="Times New Roman" w:hAnsi="Times New Roman"/>
          <w:sz w:val="26"/>
          <w:szCs w:val="26"/>
        </w:rPr>
      </w:pPr>
      <w:bookmarkStart w:id="19" w:name="_Toc522971236"/>
      <w:r w:rsidRPr="0026112A">
        <w:rPr>
          <w:rFonts w:ascii="Times New Roman" w:hAnsi="Times New Roman"/>
          <w:sz w:val="26"/>
          <w:szCs w:val="26"/>
        </w:rPr>
        <w:t>Thao tác</w:t>
      </w:r>
      <w:bookmarkEnd w:id="19"/>
    </w:p>
    <w:p w:rsidR="00F87B5A" w:rsidRPr="0026112A" w:rsidRDefault="00F87B5A" w:rsidP="00BF46F3">
      <w:pPr>
        <w:pStyle w:val="ListParagraph"/>
        <w:rPr>
          <w:rFonts w:ascii="Times New Roman" w:hAnsi="Times New Roman"/>
          <w:sz w:val="26"/>
          <w:szCs w:val="26"/>
        </w:rPr>
      </w:pPr>
      <w:r w:rsidRPr="0026112A">
        <w:rPr>
          <w:rFonts w:ascii="Times New Roman" w:hAnsi="Times New Roman"/>
          <w:sz w:val="26"/>
          <w:szCs w:val="26"/>
        </w:rPr>
        <w:t>Bước 1: Vào menu Danh mục =&gt; Cơ cấu thưởng =&gt; Nhân viên bán hàng</w:t>
      </w:r>
    </w:p>
    <w:p w:rsidR="00F87B5A" w:rsidRPr="0026112A" w:rsidRDefault="00F87B5A" w:rsidP="00BF46F3">
      <w:pPr>
        <w:pStyle w:val="ListParagraph"/>
        <w:rPr>
          <w:rFonts w:ascii="Times New Roman" w:hAnsi="Times New Roman"/>
          <w:sz w:val="26"/>
          <w:szCs w:val="26"/>
        </w:rPr>
      </w:pPr>
      <w:r w:rsidRPr="0026112A">
        <w:rPr>
          <w:rFonts w:ascii="Times New Roman" w:hAnsi="Times New Roman"/>
          <w:sz w:val="26"/>
          <w:szCs w:val="26"/>
        </w:rPr>
        <w:t>Bước 2: Người dùng có thể thực hiện các thao tác thêm, sửa, xóa thưởng theo doanh số</w:t>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t xml:space="preserve">Thêm mới: Click icon </w:t>
      </w:r>
      <w:r w:rsidRPr="0026112A">
        <w:rPr>
          <w:rFonts w:ascii="Times New Roman" w:hAnsi="Times New Roman"/>
          <w:noProof/>
          <w:sz w:val="26"/>
          <w:szCs w:val="26"/>
          <w:lang w:val="en-US"/>
        </w:rPr>
        <w:drawing>
          <wp:inline distT="0" distB="0" distL="0" distR="0" wp14:anchorId="4BABBFD6" wp14:editId="16EB5F71">
            <wp:extent cx="200000" cy="209524"/>
            <wp:effectExtent l="0" t="0" r="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0000" cy="209524"/>
                    </a:xfrm>
                    <a:prstGeom prst="rect">
                      <a:avLst/>
                    </a:prstGeom>
                  </pic:spPr>
                </pic:pic>
              </a:graphicData>
            </a:graphic>
          </wp:inline>
        </w:drawing>
      </w:r>
      <w:r w:rsidRPr="0026112A">
        <w:rPr>
          <w:rFonts w:ascii="Times New Roman" w:hAnsi="Times New Roman"/>
          <w:sz w:val="26"/>
          <w:szCs w:val="26"/>
        </w:rPr>
        <w:t xml:space="preserve"> trong list danh sách và nhập các thông tin hợp lệ trên màn hình =&gt; Click nút Lưu để thực hiện lưu thông tin =&gt; Click nút Đóng để hủy bỏ thao tác thêm mới</w:t>
      </w:r>
    </w:p>
    <w:p w:rsidR="00F87B5A" w:rsidRPr="0026112A" w:rsidRDefault="00F87B5A" w:rsidP="00BF46F3">
      <w:pPr>
        <w:pStyle w:val="ListParagraph"/>
        <w:rPr>
          <w:rFonts w:ascii="Times New Roman" w:hAnsi="Times New Roman"/>
          <w:sz w:val="26"/>
          <w:szCs w:val="26"/>
        </w:rPr>
      </w:pP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5EB93EB3" wp14:editId="03A75244">
            <wp:extent cx="5731510" cy="2156603"/>
            <wp:effectExtent l="0" t="0" r="254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5255" cy="2158012"/>
                    </a:xfrm>
                    <a:prstGeom prst="rect">
                      <a:avLst/>
                    </a:prstGeom>
                  </pic:spPr>
                </pic:pic>
              </a:graphicData>
            </a:graphic>
          </wp:inline>
        </w:drawing>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lastRenderedPageBreak/>
        <w:t xml:space="preserve">Sửa: click icon </w:t>
      </w:r>
      <w:r w:rsidRPr="0026112A">
        <w:rPr>
          <w:rFonts w:ascii="Times New Roman" w:hAnsi="Times New Roman"/>
          <w:noProof/>
          <w:sz w:val="26"/>
          <w:szCs w:val="26"/>
          <w:lang w:val="en-US"/>
        </w:rPr>
        <w:drawing>
          <wp:inline distT="0" distB="0" distL="0" distR="0" wp14:anchorId="450BAA22" wp14:editId="6B8AB35D">
            <wp:extent cx="219048" cy="219048"/>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9048" cy="219048"/>
                    </a:xfrm>
                    <a:prstGeom prst="rect">
                      <a:avLst/>
                    </a:prstGeom>
                  </pic:spPr>
                </pic:pic>
              </a:graphicData>
            </a:graphic>
          </wp:inline>
        </w:drawing>
      </w:r>
      <w:r w:rsidRPr="0026112A">
        <w:rPr>
          <w:rFonts w:ascii="Times New Roman" w:hAnsi="Times New Roman"/>
          <w:sz w:val="26"/>
          <w:szCs w:val="26"/>
        </w:rPr>
        <w:t xml:space="preserve"> trong list danh sách giá trị với bản ghi cần sửa thông tin =&gt; Hệ thống hiển thị màn hình chỉnh sửa cho phép người dùng thực hiện sửa thông tin =&gt; Click nút Lưu để thực hiện lưu thông tin =&gt; Click nút Đóng để hủy bỏ thao tác sửa thông tin</w:t>
      </w: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430FEEE5" wp14:editId="554CA7A0">
            <wp:extent cx="5730148" cy="2260121"/>
            <wp:effectExtent l="0" t="0" r="4445" b="698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8817" cy="2263540"/>
                    </a:xfrm>
                    <a:prstGeom prst="rect">
                      <a:avLst/>
                    </a:prstGeom>
                  </pic:spPr>
                </pic:pic>
              </a:graphicData>
            </a:graphic>
          </wp:inline>
        </w:drawing>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t xml:space="preserve">Xóa: click icon dấu </w:t>
      </w:r>
      <w:r w:rsidRPr="0026112A">
        <w:rPr>
          <w:rFonts w:ascii="Times New Roman" w:hAnsi="Times New Roman"/>
          <w:noProof/>
          <w:sz w:val="26"/>
          <w:szCs w:val="26"/>
          <w:lang w:val="en-US"/>
        </w:rPr>
        <w:drawing>
          <wp:inline distT="0" distB="0" distL="0" distR="0" wp14:anchorId="78C77632" wp14:editId="170E4A89">
            <wp:extent cx="171429" cy="180952"/>
            <wp:effectExtent l="0" t="0" r="63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1429" cy="180952"/>
                    </a:xfrm>
                    <a:prstGeom prst="rect">
                      <a:avLst/>
                    </a:prstGeom>
                  </pic:spPr>
                </pic:pic>
              </a:graphicData>
            </a:graphic>
          </wp:inline>
        </w:drawing>
      </w:r>
      <w:r w:rsidRPr="0026112A">
        <w:rPr>
          <w:rFonts w:ascii="Times New Roman" w:hAnsi="Times New Roman"/>
          <w:sz w:val="26"/>
          <w:szCs w:val="26"/>
        </w:rPr>
        <w:t xml:space="preserve"> trong list danh sách với bản ghi cần xóa thông tin =&gt; hệ thống hiển thị màn hình xác nhận xóa dữ liệu như bên dưới. Click nút Đồng ý để thực hiện xóa thông tin tủ mát, click Hủy bỏ để hủy thao tác xóa thông tin.</w:t>
      </w: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A4E32AD" wp14:editId="44FAE692">
            <wp:extent cx="5729898" cy="1777041"/>
            <wp:effectExtent l="0" t="0" r="444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47980" cy="1782649"/>
                    </a:xfrm>
                    <a:prstGeom prst="rect">
                      <a:avLst/>
                    </a:prstGeom>
                  </pic:spPr>
                </pic:pic>
              </a:graphicData>
            </a:graphic>
          </wp:inline>
        </w:drawing>
      </w:r>
    </w:p>
    <w:p w:rsidR="00F87B5A" w:rsidRPr="0026112A" w:rsidRDefault="00F87B5A" w:rsidP="00BF46F3">
      <w:pPr>
        <w:pStyle w:val="ListParagraph"/>
        <w:rPr>
          <w:rFonts w:ascii="Times New Roman" w:hAnsi="Times New Roman"/>
          <w:sz w:val="26"/>
          <w:szCs w:val="26"/>
        </w:rPr>
      </w:pPr>
    </w:p>
    <w:p w:rsidR="00F87B5A" w:rsidRPr="0026112A" w:rsidRDefault="00F87B5A" w:rsidP="00BF46F3">
      <w:pPr>
        <w:pStyle w:val="ListParagraph"/>
        <w:rPr>
          <w:rFonts w:ascii="Times New Roman" w:hAnsi="Times New Roman"/>
          <w:sz w:val="26"/>
          <w:szCs w:val="26"/>
        </w:rPr>
      </w:pPr>
      <w:r w:rsidRPr="0026112A">
        <w:rPr>
          <w:rFonts w:ascii="Times New Roman" w:hAnsi="Times New Roman"/>
          <w:sz w:val="26"/>
          <w:szCs w:val="26"/>
        </w:rPr>
        <w:t>Bước 3: Người dùng có thể thực hiện các thao tác thêm, sửa, xóa thưởng theo sản phẩm</w:t>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t xml:space="preserve">Thêm mới: Click icon </w:t>
      </w:r>
      <w:r w:rsidRPr="0026112A">
        <w:rPr>
          <w:rFonts w:ascii="Times New Roman" w:hAnsi="Times New Roman"/>
          <w:noProof/>
          <w:sz w:val="26"/>
          <w:szCs w:val="26"/>
          <w:lang w:val="en-US"/>
        </w:rPr>
        <w:drawing>
          <wp:inline distT="0" distB="0" distL="0" distR="0" wp14:anchorId="686C5311" wp14:editId="1EBB9FD3">
            <wp:extent cx="200000" cy="209524"/>
            <wp:effectExtent l="0" t="0" r="0" b="63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0000" cy="209524"/>
                    </a:xfrm>
                    <a:prstGeom prst="rect">
                      <a:avLst/>
                    </a:prstGeom>
                  </pic:spPr>
                </pic:pic>
              </a:graphicData>
            </a:graphic>
          </wp:inline>
        </w:drawing>
      </w:r>
      <w:r w:rsidRPr="0026112A">
        <w:rPr>
          <w:rFonts w:ascii="Times New Roman" w:hAnsi="Times New Roman"/>
          <w:sz w:val="26"/>
          <w:szCs w:val="26"/>
        </w:rPr>
        <w:t xml:space="preserve"> trong list danh sách và nhập các thông tin hợp lệ trên màn hình =&gt; Click nút Lưu để thực hiện lưu thông tin =&gt; Click nút Đóng để hủy bỏ thao tác thêm mới</w:t>
      </w:r>
    </w:p>
    <w:p w:rsidR="00F87B5A" w:rsidRPr="0026112A" w:rsidRDefault="00F87B5A" w:rsidP="00BF46F3">
      <w:pPr>
        <w:pStyle w:val="ListParagraph"/>
        <w:rPr>
          <w:rFonts w:ascii="Times New Roman" w:hAnsi="Times New Roman"/>
          <w:sz w:val="26"/>
          <w:szCs w:val="26"/>
        </w:rPr>
      </w:pP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1EEF23AB" wp14:editId="57380B92">
            <wp:extent cx="5731510" cy="2010410"/>
            <wp:effectExtent l="0" t="0" r="2540" b="889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010410"/>
                    </a:xfrm>
                    <a:prstGeom prst="rect">
                      <a:avLst/>
                    </a:prstGeom>
                  </pic:spPr>
                </pic:pic>
              </a:graphicData>
            </a:graphic>
          </wp:inline>
        </w:drawing>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t xml:space="preserve">Sửa: click icon </w:t>
      </w:r>
      <w:r w:rsidRPr="0026112A">
        <w:rPr>
          <w:rFonts w:ascii="Times New Roman" w:hAnsi="Times New Roman"/>
          <w:noProof/>
          <w:sz w:val="26"/>
          <w:szCs w:val="26"/>
          <w:lang w:val="en-US"/>
        </w:rPr>
        <w:drawing>
          <wp:inline distT="0" distB="0" distL="0" distR="0" wp14:anchorId="1C20BF93" wp14:editId="2F623495">
            <wp:extent cx="219048" cy="219048"/>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9048" cy="219048"/>
                    </a:xfrm>
                    <a:prstGeom prst="rect">
                      <a:avLst/>
                    </a:prstGeom>
                  </pic:spPr>
                </pic:pic>
              </a:graphicData>
            </a:graphic>
          </wp:inline>
        </w:drawing>
      </w:r>
      <w:r w:rsidRPr="0026112A">
        <w:rPr>
          <w:rFonts w:ascii="Times New Roman" w:hAnsi="Times New Roman"/>
          <w:sz w:val="26"/>
          <w:szCs w:val="26"/>
        </w:rPr>
        <w:t xml:space="preserve"> trong list danh sách giá trị với bản ghi cần sửa thông tin =&gt; Hệ thống hiển thị màn hình chỉnh sửa cho phép người dùng thực hiện sửa thông tin =&gt; Click nút Lưu để thực hiện lưu thông tin =&gt; Click nút Đóng để hủy bỏ thao tác sửa thông tin</w:t>
      </w: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65880B39" wp14:editId="2F237468">
            <wp:extent cx="5731510" cy="1755140"/>
            <wp:effectExtent l="0" t="0" r="254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1755140"/>
                    </a:xfrm>
                    <a:prstGeom prst="rect">
                      <a:avLst/>
                    </a:prstGeom>
                  </pic:spPr>
                </pic:pic>
              </a:graphicData>
            </a:graphic>
          </wp:inline>
        </w:drawing>
      </w:r>
    </w:p>
    <w:p w:rsidR="00F87B5A" w:rsidRPr="0026112A" w:rsidRDefault="00F87B5A" w:rsidP="00BF46F3">
      <w:pPr>
        <w:pStyle w:val="ListParagraph"/>
        <w:numPr>
          <w:ilvl w:val="0"/>
          <w:numId w:val="29"/>
        </w:numPr>
        <w:rPr>
          <w:rFonts w:ascii="Times New Roman" w:hAnsi="Times New Roman"/>
          <w:sz w:val="26"/>
          <w:szCs w:val="26"/>
        </w:rPr>
      </w:pPr>
      <w:r w:rsidRPr="0026112A">
        <w:rPr>
          <w:rFonts w:ascii="Times New Roman" w:hAnsi="Times New Roman"/>
          <w:sz w:val="26"/>
          <w:szCs w:val="26"/>
        </w:rPr>
        <w:t xml:space="preserve">Xóa: click icon dấu </w:t>
      </w:r>
      <w:r w:rsidRPr="0026112A">
        <w:rPr>
          <w:rFonts w:ascii="Times New Roman" w:hAnsi="Times New Roman"/>
          <w:noProof/>
          <w:sz w:val="26"/>
          <w:szCs w:val="26"/>
          <w:lang w:val="en-US"/>
        </w:rPr>
        <w:drawing>
          <wp:inline distT="0" distB="0" distL="0" distR="0" wp14:anchorId="7E35866E" wp14:editId="66732331">
            <wp:extent cx="171429" cy="180952"/>
            <wp:effectExtent l="0" t="0" r="63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1429" cy="180952"/>
                    </a:xfrm>
                    <a:prstGeom prst="rect">
                      <a:avLst/>
                    </a:prstGeom>
                  </pic:spPr>
                </pic:pic>
              </a:graphicData>
            </a:graphic>
          </wp:inline>
        </w:drawing>
      </w:r>
      <w:r w:rsidRPr="0026112A">
        <w:rPr>
          <w:rFonts w:ascii="Times New Roman" w:hAnsi="Times New Roman"/>
          <w:sz w:val="26"/>
          <w:szCs w:val="26"/>
        </w:rPr>
        <w:t xml:space="preserve"> trong list danh sách với bản ghi cần xóa thông tin =&gt; hệ thống hiển thị màn hình xác nhận xóa dữ liệu như bên dưới. Click nút Đồng ý để thực hiện xóa thông tin tủ mát, click Hủy bỏ để hủy thao tác xóa thông tin.</w:t>
      </w:r>
    </w:p>
    <w:p w:rsidR="00F87B5A" w:rsidRPr="0026112A" w:rsidRDefault="00F87B5A"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6A1A0B1B" wp14:editId="0428F1C4">
            <wp:extent cx="5731510" cy="1636395"/>
            <wp:effectExtent l="0" t="0" r="2540" b="190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1636395"/>
                    </a:xfrm>
                    <a:prstGeom prst="rect">
                      <a:avLst/>
                    </a:prstGeom>
                  </pic:spPr>
                </pic:pic>
              </a:graphicData>
            </a:graphic>
          </wp:inline>
        </w:drawing>
      </w:r>
    </w:p>
    <w:p w:rsidR="00F87B5A" w:rsidRPr="0026112A" w:rsidRDefault="00F87B5A" w:rsidP="00BF46F3">
      <w:pPr>
        <w:rPr>
          <w:rFonts w:ascii="Times New Roman" w:hAnsi="Times New Roman" w:cs="Times New Roman"/>
          <w:sz w:val="26"/>
          <w:szCs w:val="26"/>
        </w:rPr>
      </w:pPr>
    </w:p>
    <w:p w:rsidR="00A4354D" w:rsidRPr="0026112A" w:rsidRDefault="00A4354D" w:rsidP="001C7F01">
      <w:pPr>
        <w:pStyle w:val="Heading4"/>
      </w:pPr>
      <w:r w:rsidRPr="0026112A">
        <w:tab/>
        <w:t>Giám sát viên</w:t>
      </w:r>
    </w:p>
    <w:p w:rsidR="00180B7E" w:rsidRPr="0026112A" w:rsidRDefault="00180B7E" w:rsidP="00BF46F3">
      <w:pPr>
        <w:pStyle w:val="ListParagraph"/>
        <w:numPr>
          <w:ilvl w:val="0"/>
          <w:numId w:val="66"/>
        </w:numPr>
        <w:rPr>
          <w:rFonts w:ascii="Times New Roman" w:hAnsi="Times New Roman"/>
          <w:sz w:val="26"/>
          <w:szCs w:val="26"/>
        </w:rPr>
      </w:pPr>
      <w:bookmarkStart w:id="20" w:name="_Toc522971244"/>
      <w:r w:rsidRPr="0026112A">
        <w:rPr>
          <w:rFonts w:ascii="Times New Roman" w:hAnsi="Times New Roman"/>
          <w:sz w:val="26"/>
          <w:szCs w:val="26"/>
        </w:rPr>
        <w:t>Mục đích</w:t>
      </w:r>
      <w:bookmarkEnd w:id="20"/>
      <w:r w:rsidRPr="0026112A">
        <w:rPr>
          <w:rFonts w:ascii="Times New Roman" w:hAnsi="Times New Roman"/>
          <w:sz w:val="26"/>
          <w:szCs w:val="26"/>
        </w:rPr>
        <w:t xml:space="preserve"> </w:t>
      </w:r>
    </w:p>
    <w:p w:rsidR="00180B7E" w:rsidRPr="0026112A" w:rsidRDefault="00180B7E" w:rsidP="00BF46F3">
      <w:pPr>
        <w:pStyle w:val="ListParagraph"/>
        <w:rPr>
          <w:rFonts w:ascii="Times New Roman" w:hAnsi="Times New Roman"/>
          <w:sz w:val="26"/>
          <w:szCs w:val="26"/>
        </w:rPr>
      </w:pPr>
      <w:r w:rsidRPr="0026112A">
        <w:rPr>
          <w:rFonts w:ascii="Times New Roman" w:hAnsi="Times New Roman"/>
          <w:sz w:val="26"/>
          <w:szCs w:val="26"/>
        </w:rPr>
        <w:lastRenderedPageBreak/>
        <w:t>Cho phép Admin khai báo thông tin các thông tin thưởng cho giám sát, bao gồm thưởng doanh số, thưởng sản phẩm trọng tâm, thưởng đầu vỉ</w:t>
      </w:r>
    </w:p>
    <w:p w:rsidR="00DA7A46" w:rsidRPr="0026112A" w:rsidRDefault="00DA7A46" w:rsidP="00BF46F3">
      <w:pPr>
        <w:pStyle w:val="ListParagraph"/>
        <w:numPr>
          <w:ilvl w:val="0"/>
          <w:numId w:val="66"/>
        </w:numPr>
        <w:rPr>
          <w:rFonts w:ascii="Times New Roman" w:hAnsi="Times New Roman"/>
          <w:sz w:val="26"/>
          <w:szCs w:val="26"/>
        </w:rPr>
      </w:pPr>
      <w:r w:rsidRPr="0026112A">
        <w:rPr>
          <w:rFonts w:ascii="Times New Roman" w:hAnsi="Times New Roman"/>
          <w:sz w:val="26"/>
          <w:szCs w:val="26"/>
        </w:rPr>
        <w:t>Ràng buộc</w:t>
      </w:r>
    </w:p>
    <w:p w:rsidR="00C50D4E" w:rsidRPr="0026112A" w:rsidRDefault="00C50D4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Những trường có dấu (*) thì phải là những trường bắt buộc nhập</w:t>
      </w:r>
    </w:p>
    <w:p w:rsidR="00C50D4E" w:rsidRPr="0026112A" w:rsidRDefault="00C50D4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áng khai báo có thể kéo dài nhiều tháng</w:t>
      </w:r>
    </w:p>
    <w:p w:rsidR="00C50D4E" w:rsidRPr="0026112A" w:rsidRDefault="00C50D4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ong cùng một khoảng thời gian thì tỷ lệ đạt phải gối nhau không được trùng tỷ lệ</w:t>
      </w:r>
    </w:p>
    <w:p w:rsidR="00C50D4E" w:rsidRPr="0026112A" w:rsidRDefault="00C50D4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rong mục thưởng theo sản phẩm: Với những sản phẩm là SPTT thì sản phẩm đó phải nằm trong Chương trình trọng tâm trong tháng khai báo</w:t>
      </w:r>
    </w:p>
    <w:p w:rsidR="00C50D4E" w:rsidRPr="0026112A" w:rsidRDefault="00C50D4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ơ cấu thưởng khai báo sẽ là cơ sở để tính thưởng của báo cáo thưởng của NVBH</w:t>
      </w:r>
    </w:p>
    <w:p w:rsidR="00DA7A46" w:rsidRPr="0026112A" w:rsidRDefault="00DA7A46" w:rsidP="00BF46F3">
      <w:pPr>
        <w:pStyle w:val="ListParagraph"/>
        <w:rPr>
          <w:rFonts w:ascii="Times New Roman" w:hAnsi="Times New Roman"/>
          <w:sz w:val="26"/>
          <w:szCs w:val="26"/>
        </w:rPr>
      </w:pPr>
    </w:p>
    <w:p w:rsidR="00180B7E" w:rsidRPr="0026112A" w:rsidRDefault="00180B7E" w:rsidP="00BF46F3">
      <w:pPr>
        <w:pStyle w:val="ListParagraph"/>
        <w:numPr>
          <w:ilvl w:val="0"/>
          <w:numId w:val="66"/>
        </w:numPr>
        <w:rPr>
          <w:rFonts w:ascii="Times New Roman" w:hAnsi="Times New Roman"/>
          <w:sz w:val="26"/>
          <w:szCs w:val="26"/>
        </w:rPr>
      </w:pPr>
      <w:bookmarkStart w:id="21" w:name="_Toc522971245"/>
      <w:r w:rsidRPr="0026112A">
        <w:rPr>
          <w:rFonts w:ascii="Times New Roman" w:hAnsi="Times New Roman"/>
          <w:sz w:val="26"/>
          <w:szCs w:val="26"/>
        </w:rPr>
        <w:t>Thao tác</w:t>
      </w:r>
      <w:bookmarkEnd w:id="21"/>
    </w:p>
    <w:p w:rsidR="00180B7E" w:rsidRPr="0026112A" w:rsidRDefault="00180B7E" w:rsidP="00BF46F3">
      <w:pPr>
        <w:pStyle w:val="ListParagraph"/>
        <w:numPr>
          <w:ilvl w:val="0"/>
          <w:numId w:val="65"/>
        </w:numPr>
        <w:rPr>
          <w:rFonts w:ascii="Times New Roman" w:hAnsi="Times New Roman"/>
          <w:sz w:val="26"/>
          <w:szCs w:val="26"/>
        </w:rPr>
      </w:pPr>
      <w:r w:rsidRPr="0026112A">
        <w:rPr>
          <w:rFonts w:ascii="Times New Roman" w:hAnsi="Times New Roman"/>
          <w:sz w:val="26"/>
          <w:szCs w:val="26"/>
        </w:rPr>
        <w:t>Bước 1: Vào menu Danh mục/ Cơ cấu thưởng/ Giám sát =&gt; Hệ thống hiển thị màn hình cơ cấu thưởng như sau:</w:t>
      </w:r>
    </w:p>
    <w:p w:rsidR="00180B7E" w:rsidRPr="0026112A" w:rsidRDefault="00180B7E"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1CF8F58" wp14:editId="02BB0414">
            <wp:extent cx="5229225" cy="2010992"/>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37616" cy="2014219"/>
                    </a:xfrm>
                    <a:prstGeom prst="rect">
                      <a:avLst/>
                    </a:prstGeom>
                  </pic:spPr>
                </pic:pic>
              </a:graphicData>
            </a:graphic>
          </wp:inline>
        </w:drawing>
      </w:r>
    </w:p>
    <w:p w:rsidR="00180B7E" w:rsidRPr="0026112A" w:rsidRDefault="00180B7E" w:rsidP="00BF46F3">
      <w:pPr>
        <w:pStyle w:val="ListParagraph"/>
        <w:rPr>
          <w:rFonts w:ascii="Times New Roman" w:hAnsi="Times New Roman"/>
          <w:sz w:val="26"/>
          <w:szCs w:val="26"/>
        </w:rPr>
      </w:pPr>
    </w:p>
    <w:p w:rsidR="00180B7E" w:rsidRPr="0026112A" w:rsidRDefault="00180B7E"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2: Người dùng có thể thực hiện các thao tác thêm, sửa, xóa (thưởng theo doanh số, thưởng theo sản phẩm, điều kiện thưởng theo sản phẩm) theo các thao tác như sau:</w:t>
      </w:r>
    </w:p>
    <w:p w:rsidR="00180B7E" w:rsidRPr="0026112A" w:rsidRDefault="00180B7E" w:rsidP="00BF46F3">
      <w:pPr>
        <w:pStyle w:val="ListParagraph"/>
        <w:numPr>
          <w:ilvl w:val="0"/>
          <w:numId w:val="55"/>
        </w:numPr>
        <w:rPr>
          <w:rFonts w:ascii="Times New Roman" w:hAnsi="Times New Roman"/>
          <w:sz w:val="26"/>
          <w:szCs w:val="26"/>
        </w:rPr>
      </w:pPr>
      <w:r w:rsidRPr="0026112A">
        <w:rPr>
          <w:rFonts w:ascii="Times New Roman" w:hAnsi="Times New Roman"/>
          <w:sz w:val="26"/>
          <w:szCs w:val="26"/>
        </w:rPr>
        <w:t xml:space="preserve">Thêm mới: click icon dấu </w:t>
      </w:r>
      <w:r w:rsidRPr="0026112A">
        <w:rPr>
          <w:rFonts w:ascii="Times New Roman" w:hAnsi="Times New Roman"/>
          <w:noProof/>
          <w:sz w:val="26"/>
          <w:szCs w:val="26"/>
          <w:lang w:val="en-US"/>
        </w:rPr>
        <w:drawing>
          <wp:inline distT="0" distB="0" distL="0" distR="0" wp14:anchorId="5B983653" wp14:editId="7968FDCB">
            <wp:extent cx="200000" cy="209524"/>
            <wp:effectExtent l="0" t="0" r="0" b="6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0000" cy="209524"/>
                    </a:xfrm>
                    <a:prstGeom prst="rect">
                      <a:avLst/>
                    </a:prstGeom>
                  </pic:spPr>
                </pic:pic>
              </a:graphicData>
            </a:graphic>
          </wp:inline>
        </w:drawing>
      </w:r>
      <w:r w:rsidRPr="0026112A">
        <w:rPr>
          <w:rFonts w:ascii="Times New Roman" w:hAnsi="Times New Roman"/>
          <w:sz w:val="26"/>
          <w:szCs w:val="26"/>
        </w:rPr>
        <w:t xml:space="preserve"> trong list danh sách và nhập các thông tin hợp lệ trên màn hình. Click nút Lưu để thực hiện lưu thông tin, click nút Đóng để hủy bỏ thao tác thêm mới thông tin:</w:t>
      </w:r>
    </w:p>
    <w:p w:rsidR="00180B7E" w:rsidRPr="0026112A" w:rsidRDefault="00180B7E" w:rsidP="00BF46F3">
      <w:pPr>
        <w:pStyle w:val="ListParagraph"/>
        <w:numPr>
          <w:ilvl w:val="0"/>
          <w:numId w:val="55"/>
        </w:numPr>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4BDD5E50" wp14:editId="06780FCA">
            <wp:extent cx="4979264" cy="1368708"/>
            <wp:effectExtent l="0" t="0" r="0" b="317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03479" cy="1375364"/>
                    </a:xfrm>
                    <a:prstGeom prst="rect">
                      <a:avLst/>
                    </a:prstGeom>
                  </pic:spPr>
                </pic:pic>
              </a:graphicData>
            </a:graphic>
          </wp:inline>
        </w:drawing>
      </w:r>
      <w:r w:rsidRPr="0026112A">
        <w:rPr>
          <w:rFonts w:ascii="Times New Roman" w:hAnsi="Times New Roman"/>
          <w:sz w:val="26"/>
          <w:szCs w:val="26"/>
        </w:rPr>
        <w:t xml:space="preserve">Sửa: click icon dấu </w:t>
      </w:r>
      <w:r w:rsidRPr="0026112A">
        <w:rPr>
          <w:rFonts w:ascii="Times New Roman" w:hAnsi="Times New Roman"/>
          <w:noProof/>
          <w:sz w:val="26"/>
          <w:szCs w:val="26"/>
          <w:lang w:val="en-US"/>
        </w:rPr>
        <w:drawing>
          <wp:inline distT="0" distB="0" distL="0" distR="0" wp14:anchorId="47025B00" wp14:editId="4069E5B1">
            <wp:extent cx="219048" cy="219048"/>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9048" cy="219048"/>
                    </a:xfrm>
                    <a:prstGeom prst="rect">
                      <a:avLst/>
                    </a:prstGeom>
                  </pic:spPr>
                </pic:pic>
              </a:graphicData>
            </a:graphic>
          </wp:inline>
        </w:drawing>
      </w:r>
      <w:r w:rsidRPr="0026112A">
        <w:rPr>
          <w:rFonts w:ascii="Times New Roman" w:hAnsi="Times New Roman"/>
          <w:sz w:val="26"/>
          <w:szCs w:val="26"/>
        </w:rPr>
        <w:t xml:space="preserve"> trong list danh sách giá trị với bản ghi cần sửa thông tin =&gt; Hệ thống hiển thị màn hình chỉnh sửa cho phép người dùng thực hiện sửa thông tin. Click nút Lưu để thực hiện lưu thông tin, click nút Đóng để hủy bỏ thao tác sửa thông tin :</w:t>
      </w:r>
    </w:p>
    <w:p w:rsidR="00180B7E" w:rsidRPr="0026112A" w:rsidRDefault="00180B7E"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99D9736" wp14:editId="6DBEB946">
            <wp:extent cx="5069598" cy="140017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2337" cy="1406455"/>
                    </a:xfrm>
                    <a:prstGeom prst="rect">
                      <a:avLst/>
                    </a:prstGeom>
                  </pic:spPr>
                </pic:pic>
              </a:graphicData>
            </a:graphic>
          </wp:inline>
        </w:drawing>
      </w:r>
    </w:p>
    <w:p w:rsidR="00180B7E" w:rsidRPr="0026112A" w:rsidRDefault="00180B7E" w:rsidP="00BF46F3">
      <w:pPr>
        <w:pStyle w:val="ListParagraph"/>
        <w:numPr>
          <w:ilvl w:val="0"/>
          <w:numId w:val="55"/>
        </w:numPr>
        <w:rPr>
          <w:rFonts w:ascii="Times New Roman" w:hAnsi="Times New Roman"/>
          <w:sz w:val="26"/>
          <w:szCs w:val="26"/>
        </w:rPr>
      </w:pPr>
      <w:r w:rsidRPr="0026112A">
        <w:rPr>
          <w:rFonts w:ascii="Times New Roman" w:hAnsi="Times New Roman"/>
          <w:sz w:val="26"/>
          <w:szCs w:val="26"/>
        </w:rPr>
        <w:t xml:space="preserve">Xóa: click icon dấu </w:t>
      </w:r>
      <w:r w:rsidRPr="0026112A">
        <w:rPr>
          <w:rFonts w:ascii="Times New Roman" w:hAnsi="Times New Roman"/>
          <w:noProof/>
          <w:sz w:val="26"/>
          <w:szCs w:val="26"/>
          <w:lang w:val="en-US"/>
        </w:rPr>
        <w:drawing>
          <wp:inline distT="0" distB="0" distL="0" distR="0" wp14:anchorId="48D69748" wp14:editId="6B7691E0">
            <wp:extent cx="171429" cy="180952"/>
            <wp:effectExtent l="0" t="0" r="63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1429" cy="180952"/>
                    </a:xfrm>
                    <a:prstGeom prst="rect">
                      <a:avLst/>
                    </a:prstGeom>
                  </pic:spPr>
                </pic:pic>
              </a:graphicData>
            </a:graphic>
          </wp:inline>
        </w:drawing>
      </w:r>
      <w:r w:rsidRPr="0026112A">
        <w:rPr>
          <w:rFonts w:ascii="Times New Roman" w:hAnsi="Times New Roman"/>
          <w:sz w:val="26"/>
          <w:szCs w:val="26"/>
        </w:rPr>
        <w:t xml:space="preserve"> trong list danh sách với bản ghi cần xóa thông tin =&gt; hệ thống hiển thị màn hình xác nhận xóa dữ liệu như bên dưới. Click nút Đồng ý để thực hiện xóa thông tin tủ mát, click Hủy bỏ để hủy thao tác xóa thông tin.</w:t>
      </w:r>
    </w:p>
    <w:p w:rsidR="00180B7E" w:rsidRPr="0026112A" w:rsidRDefault="00180B7E" w:rsidP="00887AB2">
      <w:pPr>
        <w:pStyle w:val="ListParagraph"/>
        <w:jc w:val="center"/>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EC72DB8" wp14:editId="7A31C2AF">
            <wp:extent cx="2809524" cy="1238095"/>
            <wp:effectExtent l="0" t="0" r="0" b="63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09524" cy="1238095"/>
                    </a:xfrm>
                    <a:prstGeom prst="rect">
                      <a:avLst/>
                    </a:prstGeom>
                  </pic:spPr>
                </pic:pic>
              </a:graphicData>
            </a:graphic>
          </wp:inline>
        </w:drawing>
      </w:r>
    </w:p>
    <w:p w:rsidR="00180B7E" w:rsidRPr="0026112A" w:rsidRDefault="00180B7E" w:rsidP="00BF46F3">
      <w:pPr>
        <w:rPr>
          <w:rFonts w:ascii="Times New Roman" w:hAnsi="Times New Roman" w:cs="Times New Roman"/>
          <w:sz w:val="26"/>
          <w:szCs w:val="26"/>
        </w:rPr>
      </w:pPr>
    </w:p>
    <w:p w:rsidR="00FC64A7" w:rsidRPr="0026112A" w:rsidRDefault="00FC64A7" w:rsidP="00BF46F3">
      <w:pPr>
        <w:pStyle w:val="Heading2"/>
        <w:rPr>
          <w:rFonts w:ascii="Times New Roman" w:hAnsi="Times New Roman"/>
          <w:sz w:val="26"/>
          <w:szCs w:val="26"/>
        </w:rPr>
      </w:pPr>
      <w:bookmarkStart w:id="22" w:name="_Toc524444601"/>
      <w:r w:rsidRPr="0026112A">
        <w:rPr>
          <w:rFonts w:ascii="Times New Roman" w:hAnsi="Times New Roman"/>
          <w:sz w:val="26"/>
          <w:szCs w:val="26"/>
        </w:rPr>
        <w:t>Giám sát</w:t>
      </w:r>
      <w:bookmarkEnd w:id="22"/>
    </w:p>
    <w:p w:rsidR="00D87B43" w:rsidRPr="0026112A" w:rsidRDefault="00D87B43" w:rsidP="00BF46F3">
      <w:pPr>
        <w:pStyle w:val="Heading3"/>
        <w:rPr>
          <w:rFonts w:ascii="Times New Roman" w:hAnsi="Times New Roman" w:cs="Times New Roman"/>
          <w:sz w:val="26"/>
          <w:szCs w:val="26"/>
        </w:rPr>
      </w:pPr>
      <w:bookmarkStart w:id="23" w:name="_Toc524444602"/>
      <w:r w:rsidRPr="0026112A">
        <w:rPr>
          <w:rFonts w:ascii="Times New Roman" w:hAnsi="Times New Roman" w:cs="Times New Roman"/>
          <w:sz w:val="26"/>
          <w:szCs w:val="26"/>
        </w:rPr>
        <w:t>Giám sát</w:t>
      </w:r>
      <w:bookmarkEnd w:id="23"/>
    </w:p>
    <w:p w:rsidR="00D87B43" w:rsidRPr="0026112A" w:rsidRDefault="00D87B43" w:rsidP="001C7F01">
      <w:pPr>
        <w:pStyle w:val="Heading4"/>
      </w:pPr>
      <w:r w:rsidRPr="0026112A">
        <w:t>Giám sát bán hàng</w:t>
      </w:r>
    </w:p>
    <w:p w:rsidR="00D87B43" w:rsidRPr="0026112A" w:rsidRDefault="00D87B43" w:rsidP="00BF46F3">
      <w:pPr>
        <w:pStyle w:val="ListParagraph"/>
        <w:numPr>
          <w:ilvl w:val="0"/>
          <w:numId w:val="80"/>
        </w:numPr>
        <w:rPr>
          <w:rFonts w:ascii="Times New Roman" w:hAnsi="Times New Roman"/>
          <w:sz w:val="26"/>
          <w:szCs w:val="26"/>
        </w:rPr>
      </w:pPr>
      <w:r w:rsidRPr="0026112A">
        <w:rPr>
          <w:rFonts w:ascii="Times New Roman" w:hAnsi="Times New Roman"/>
          <w:sz w:val="26"/>
          <w:szCs w:val="26"/>
        </w:rPr>
        <w:t>Ý nghĩa: Giám sát vị trí, doanh số bán hàng trong ngày, doanh số bán hàng lũy kế theo từng NVBH</w:t>
      </w:r>
    </w:p>
    <w:p w:rsidR="00D87B43" w:rsidRPr="0026112A" w:rsidRDefault="00D87B43" w:rsidP="00BF46F3">
      <w:pPr>
        <w:pStyle w:val="ListParagraph"/>
        <w:numPr>
          <w:ilvl w:val="0"/>
          <w:numId w:val="80"/>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lastRenderedPageBreak/>
        <w:t xml:space="preserve">Bước 1: Đăng nhập hệ thống </w:t>
      </w:r>
      <w:r w:rsidRPr="0026112A">
        <w:rPr>
          <w:rFonts w:ascii="Times New Roman" w:hAnsi="Times New Roman"/>
          <w:sz w:val="26"/>
          <w:szCs w:val="26"/>
        </w:rPr>
        <w:sym w:font="Wingdings" w:char="F0E0"/>
      </w:r>
      <w:r w:rsidRPr="0026112A">
        <w:rPr>
          <w:rFonts w:ascii="Times New Roman" w:hAnsi="Times New Roman"/>
          <w:sz w:val="26"/>
          <w:szCs w:val="26"/>
        </w:rPr>
        <w:t xml:space="preserve">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Giám sát bán hà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Bước 2: Chọn nhân viên cần xem </w:t>
      </w:r>
      <w:r w:rsidRPr="0026112A">
        <w:rPr>
          <w:rFonts w:ascii="Times New Roman" w:hAnsi="Times New Roman"/>
          <w:sz w:val="26"/>
          <w:szCs w:val="26"/>
        </w:rPr>
        <w:sym w:font="Wingdings" w:char="F0E0"/>
      </w:r>
      <w:r w:rsidRPr="0026112A">
        <w:rPr>
          <w:rFonts w:ascii="Times New Roman" w:hAnsi="Times New Roman"/>
          <w:sz w:val="26"/>
          <w:szCs w:val="26"/>
        </w:rPr>
        <w:t xml:space="preserve"> Click xem doanh số trong ngày / doanh số lũy kế tháng/ Xem lộ trình của NVBH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206A16B" wp14:editId="336B6ACD">
            <wp:extent cx="5943600" cy="246062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460625"/>
                    </a:xfrm>
                    <a:prstGeom prst="rect">
                      <a:avLst/>
                    </a:prstGeom>
                  </pic:spPr>
                </pic:pic>
              </a:graphicData>
            </a:graphic>
          </wp:inline>
        </w:drawing>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Bước 3: Click Doanh số ngày để thực hiện xem thông ti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AED07A6" wp14:editId="324B4897">
            <wp:extent cx="5943600" cy="245935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459355"/>
                    </a:xfrm>
                    <a:prstGeom prst="rect">
                      <a:avLst/>
                    </a:prstGeom>
                  </pic:spPr>
                </pic:pic>
              </a:graphicData>
            </a:graphic>
          </wp:inline>
        </w:drawing>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Bước 4: Click Doanh số lũy kế để xem thông tin (lũy kế tính từ đầu tháng đến ngày hiện tại)</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D2CA82B" wp14:editId="053C2EE6">
            <wp:extent cx="5943600" cy="246126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461260"/>
                    </a:xfrm>
                    <a:prstGeom prst="rect">
                      <a:avLst/>
                    </a:prstGeom>
                  </pic:spPr>
                </pic:pic>
              </a:graphicData>
            </a:graphic>
          </wp:inline>
        </w:drawing>
      </w:r>
    </w:p>
    <w:p w:rsidR="00D87B43" w:rsidRPr="0026112A" w:rsidRDefault="00D87B43" w:rsidP="00BF46F3">
      <w:pPr>
        <w:pStyle w:val="Heading3"/>
        <w:rPr>
          <w:rFonts w:ascii="Times New Roman" w:hAnsi="Times New Roman" w:cs="Times New Roman"/>
          <w:sz w:val="26"/>
          <w:szCs w:val="26"/>
        </w:rPr>
      </w:pPr>
      <w:bookmarkStart w:id="24" w:name="_Toc524444603"/>
      <w:r w:rsidRPr="0026112A">
        <w:rPr>
          <w:rFonts w:ascii="Times New Roman" w:hAnsi="Times New Roman" w:cs="Times New Roman"/>
          <w:sz w:val="26"/>
          <w:szCs w:val="26"/>
        </w:rPr>
        <w:t>Kế hoạch</w:t>
      </w:r>
      <w:bookmarkEnd w:id="24"/>
    </w:p>
    <w:p w:rsidR="00D87B43" w:rsidRPr="0026112A" w:rsidRDefault="00D87B43" w:rsidP="001C7F01">
      <w:pPr>
        <w:pStyle w:val="Heading4"/>
      </w:pPr>
      <w:r w:rsidRPr="0026112A">
        <w:t>Phân bổ chỉ tiêu NPP</w:t>
      </w:r>
    </w:p>
    <w:p w:rsidR="00D87B43" w:rsidRPr="0026112A" w:rsidRDefault="00D87B43" w:rsidP="00BF46F3">
      <w:pPr>
        <w:pStyle w:val="ListParagraph"/>
        <w:numPr>
          <w:ilvl w:val="0"/>
          <w:numId w:val="83"/>
        </w:numPr>
        <w:rPr>
          <w:rFonts w:ascii="Times New Roman" w:hAnsi="Times New Roman"/>
          <w:sz w:val="26"/>
          <w:szCs w:val="26"/>
        </w:rPr>
      </w:pPr>
      <w:r w:rsidRPr="0026112A">
        <w:rPr>
          <w:rFonts w:ascii="Times New Roman" w:hAnsi="Times New Roman"/>
          <w:sz w:val="26"/>
          <w:szCs w:val="26"/>
        </w:rPr>
        <w:t>Mục đích sử dụng: Phân bổ  kế hoạch bán hàng theo chu kỳ cho nhà phân phối</w:t>
      </w:r>
    </w:p>
    <w:p w:rsidR="00D87B43" w:rsidRPr="0026112A" w:rsidRDefault="00D87B43" w:rsidP="00BF46F3">
      <w:pPr>
        <w:pStyle w:val="ListParagraph"/>
        <w:numPr>
          <w:ilvl w:val="0"/>
          <w:numId w:val="83"/>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Số lượng phải là số nguyên dương.</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Tìm kiếm chỉ tiêu bán hàng theo kế hoạch đưa vào.</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Chọn chu kỳ, nhà phân phối.</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Thực hiện phân bổ thì kế hoạch mới được đẩy xuống nhân viên.</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 xml:space="preserve">Muốn đưa kế hoạch về 0 phải reset số liệu </w:t>
      </w:r>
      <w:r w:rsidRPr="0026112A">
        <w:rPr>
          <w:rFonts w:ascii="Times New Roman" w:hAnsi="Times New Roman"/>
          <w:sz w:val="26"/>
          <w:szCs w:val="26"/>
        </w:rPr>
        <w:sym w:font="Wingdings" w:char="F0E0"/>
      </w:r>
      <w:r w:rsidRPr="0026112A">
        <w:rPr>
          <w:rFonts w:ascii="Times New Roman" w:hAnsi="Times New Roman"/>
          <w:sz w:val="26"/>
          <w:szCs w:val="26"/>
        </w:rPr>
        <w:t xml:space="preserve"> thực hiện phân bổ.</w:t>
      </w:r>
    </w:p>
    <w:p w:rsidR="00D87B43" w:rsidRPr="0026112A" w:rsidRDefault="00D87B43" w:rsidP="00BF46F3">
      <w:pPr>
        <w:pStyle w:val="ListParagraph"/>
        <w:numPr>
          <w:ilvl w:val="0"/>
          <w:numId w:val="84"/>
        </w:numPr>
        <w:rPr>
          <w:rFonts w:ascii="Times New Roman" w:hAnsi="Times New Roman"/>
          <w:sz w:val="26"/>
          <w:szCs w:val="26"/>
        </w:rPr>
      </w:pPr>
      <w:r w:rsidRPr="0026112A">
        <w:rPr>
          <w:rFonts w:ascii="Times New Roman" w:hAnsi="Times New Roman"/>
          <w:sz w:val="26"/>
          <w:szCs w:val="26"/>
        </w:rPr>
        <w:t>Số liệu được up từ file sẽ chép đè lên kế hoạch up từ trước (chỉ ở chu kỳ hiện tại và tương lai)</w:t>
      </w:r>
    </w:p>
    <w:p w:rsidR="00D87B43" w:rsidRPr="0026112A" w:rsidRDefault="00D87B43" w:rsidP="00BF46F3">
      <w:pPr>
        <w:pStyle w:val="ListParagraph"/>
        <w:numPr>
          <w:ilvl w:val="0"/>
          <w:numId w:val="83"/>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Kế hoạch </w:t>
      </w:r>
      <w:r w:rsidRPr="0026112A">
        <w:rPr>
          <w:rFonts w:ascii="Times New Roman" w:hAnsi="Times New Roman"/>
          <w:sz w:val="26"/>
          <w:szCs w:val="26"/>
        </w:rPr>
        <w:sym w:font="Wingdings" w:char="F0E8"/>
      </w:r>
      <w:r w:rsidRPr="0026112A">
        <w:rPr>
          <w:rFonts w:ascii="Times New Roman" w:hAnsi="Times New Roman"/>
          <w:sz w:val="26"/>
          <w:szCs w:val="26"/>
        </w:rPr>
        <w:t xml:space="preserve"> Phân bổ chỉ tiêu cho NPP</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Chọn NPP cần thực hiện phân bổ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70DFE6A6" wp14:editId="58A057E1">
            <wp:extent cx="5943600" cy="2466975"/>
            <wp:effectExtent l="0" t="0" r="0" b="952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46697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Thực hiện phân bổ thủ công</w:t>
      </w:r>
    </w:p>
    <w:p w:rsidR="00D87B43" w:rsidRPr="0026112A" w:rsidRDefault="00D87B43" w:rsidP="00BF46F3">
      <w:pPr>
        <w:pStyle w:val="ListParagraph"/>
        <w:numPr>
          <w:ilvl w:val="0"/>
          <w:numId w:val="85"/>
        </w:numPr>
        <w:rPr>
          <w:rFonts w:ascii="Times New Roman" w:hAnsi="Times New Roman"/>
          <w:sz w:val="26"/>
          <w:szCs w:val="26"/>
        </w:rPr>
      </w:pPr>
      <w:r w:rsidRPr="0026112A">
        <w:rPr>
          <w:rFonts w:ascii="Times New Roman" w:hAnsi="Times New Roman"/>
          <w:sz w:val="26"/>
          <w:szCs w:val="26"/>
        </w:rPr>
        <w:t xml:space="preserve">Sau khi chọn NPP </w:t>
      </w:r>
      <w:r w:rsidRPr="0026112A">
        <w:rPr>
          <w:rFonts w:ascii="Times New Roman" w:hAnsi="Times New Roman"/>
          <w:sz w:val="26"/>
          <w:szCs w:val="26"/>
        </w:rPr>
        <w:sym w:font="Wingdings" w:char="F0E8"/>
      </w:r>
      <w:r w:rsidRPr="0026112A">
        <w:rPr>
          <w:rFonts w:ascii="Times New Roman" w:hAnsi="Times New Roman"/>
          <w:sz w:val="26"/>
          <w:szCs w:val="26"/>
        </w:rPr>
        <w:t xml:space="preserve"> Nhấn nút Tìm kiếm </w:t>
      </w:r>
      <w:r w:rsidRPr="0026112A">
        <w:rPr>
          <w:rFonts w:ascii="Times New Roman" w:hAnsi="Times New Roman"/>
          <w:sz w:val="26"/>
          <w:szCs w:val="26"/>
        </w:rPr>
        <w:sym w:font="Wingdings" w:char="F0E8"/>
      </w:r>
      <w:r w:rsidRPr="0026112A">
        <w:rPr>
          <w:rFonts w:ascii="Times New Roman" w:hAnsi="Times New Roman"/>
          <w:sz w:val="26"/>
          <w:szCs w:val="26"/>
        </w:rPr>
        <w:t xml:space="preserve"> Hệ thống hiển thị danh sách sản phẩm tương ứng cho phép nhập số lượng phân bổ</w:t>
      </w:r>
    </w:p>
    <w:p w:rsidR="00D87B43" w:rsidRPr="0026112A" w:rsidRDefault="00D87B43" w:rsidP="00BF46F3">
      <w:pPr>
        <w:pStyle w:val="ListParagraph"/>
        <w:numPr>
          <w:ilvl w:val="0"/>
          <w:numId w:val="85"/>
        </w:numPr>
        <w:rPr>
          <w:rFonts w:ascii="Times New Roman" w:hAnsi="Times New Roman"/>
          <w:sz w:val="26"/>
          <w:szCs w:val="26"/>
        </w:rPr>
      </w:pPr>
      <w:r w:rsidRPr="0026112A">
        <w:rPr>
          <w:rFonts w:ascii="Times New Roman" w:hAnsi="Times New Roman"/>
          <w:sz w:val="26"/>
          <w:szCs w:val="26"/>
        </w:rPr>
        <w:t>Nhập số lượng phân bổ, chọn tháng thực hiện phân bổ =&gt; Click nút Phân bổ để lưu thông ti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A582A08" wp14:editId="43513FD6">
            <wp:extent cx="5943600" cy="2341880"/>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341880"/>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lang w:val="en-US"/>
        </w:rPr>
      </w:pPr>
      <w:r w:rsidRPr="0026112A">
        <w:rPr>
          <w:rFonts w:ascii="Times New Roman" w:hAnsi="Times New Roman"/>
          <w:sz w:val="26"/>
          <w:szCs w:val="26"/>
          <w:lang w:val="en-US"/>
        </w:rPr>
        <w:t>Bước 4: Thực hiện phân bổ bằng file excel</w:t>
      </w:r>
    </w:p>
    <w:p w:rsidR="00D87B43" w:rsidRPr="0026112A" w:rsidRDefault="00D87B43" w:rsidP="00BF46F3">
      <w:pPr>
        <w:pStyle w:val="ListParagraph"/>
        <w:numPr>
          <w:ilvl w:val="0"/>
          <w:numId w:val="86"/>
        </w:numPr>
        <w:rPr>
          <w:rFonts w:ascii="Times New Roman" w:hAnsi="Times New Roman"/>
          <w:sz w:val="26"/>
          <w:szCs w:val="26"/>
          <w:lang w:val="en-US"/>
        </w:rPr>
      </w:pPr>
      <w:r w:rsidRPr="0026112A">
        <w:rPr>
          <w:rFonts w:ascii="Times New Roman" w:hAnsi="Times New Roman"/>
          <w:sz w:val="26"/>
          <w:szCs w:val="26"/>
          <w:lang w:val="en-US"/>
        </w:rPr>
        <w:t>Click link Tải mẫu file excel</w:t>
      </w:r>
    </w:p>
    <w:p w:rsidR="00D87B43" w:rsidRPr="0026112A" w:rsidRDefault="00D87B43" w:rsidP="00BF46F3">
      <w:pPr>
        <w:pStyle w:val="ListParagraph"/>
        <w:numPr>
          <w:ilvl w:val="0"/>
          <w:numId w:val="86"/>
        </w:numPr>
        <w:rPr>
          <w:rFonts w:ascii="Times New Roman" w:hAnsi="Times New Roman"/>
          <w:sz w:val="26"/>
          <w:szCs w:val="26"/>
          <w:lang w:val="en-US"/>
        </w:rPr>
      </w:pPr>
      <w:r w:rsidRPr="0026112A">
        <w:rPr>
          <w:rFonts w:ascii="Times New Roman" w:hAnsi="Times New Roman"/>
          <w:sz w:val="26"/>
          <w:szCs w:val="26"/>
          <w:lang w:val="en-US"/>
        </w:rPr>
        <w:t>Nhập thông tin vào các cột trên file excel vừa tải về</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F0AC0CC" wp14:editId="7A931398">
            <wp:extent cx="5943600" cy="1346200"/>
            <wp:effectExtent l="0" t="0" r="0" b="635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346200"/>
                    </a:xfrm>
                    <a:prstGeom prst="rect">
                      <a:avLst/>
                    </a:prstGeom>
                  </pic:spPr>
                </pic:pic>
              </a:graphicData>
            </a:graphic>
          </wp:inline>
        </w:drawing>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hực hiện import file lên hệ thống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763A4FA" wp14:editId="44BD0747">
            <wp:extent cx="5943600" cy="59055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590550"/>
                    </a:xfrm>
                    <a:prstGeom prst="rect">
                      <a:avLst/>
                    </a:prstGeom>
                  </pic:spPr>
                </pic:pic>
              </a:graphicData>
            </a:graphic>
          </wp:inline>
        </w:drawing>
      </w:r>
    </w:p>
    <w:p w:rsidR="00D87B43" w:rsidRPr="0026112A" w:rsidRDefault="00D87B43" w:rsidP="00BF46F3">
      <w:pPr>
        <w:pStyle w:val="ListParagraph"/>
        <w:rPr>
          <w:rFonts w:ascii="Times New Roman" w:hAnsi="Times New Roman"/>
          <w:sz w:val="26"/>
          <w:szCs w:val="26"/>
        </w:rPr>
      </w:pPr>
    </w:p>
    <w:p w:rsidR="00D87B43" w:rsidRPr="0026112A" w:rsidRDefault="00D87B43" w:rsidP="001C7F01">
      <w:pPr>
        <w:pStyle w:val="Heading4"/>
      </w:pPr>
      <w:r w:rsidRPr="0026112A">
        <w:t>Phân bổ chỉ tiêu NVBH</w:t>
      </w:r>
    </w:p>
    <w:p w:rsidR="00D87B43" w:rsidRPr="0026112A" w:rsidRDefault="00D87B43" w:rsidP="00BF46F3">
      <w:pPr>
        <w:pStyle w:val="ListParagraph"/>
        <w:numPr>
          <w:ilvl w:val="0"/>
          <w:numId w:val="82"/>
        </w:numPr>
        <w:rPr>
          <w:rFonts w:ascii="Times New Roman" w:hAnsi="Times New Roman"/>
          <w:sz w:val="26"/>
          <w:szCs w:val="26"/>
        </w:rPr>
      </w:pPr>
      <w:r w:rsidRPr="0026112A">
        <w:rPr>
          <w:rFonts w:ascii="Times New Roman" w:hAnsi="Times New Roman"/>
          <w:sz w:val="26"/>
          <w:szCs w:val="26"/>
        </w:rPr>
        <w:t>Ý nghĩa: Phân bổ  kế hoạch bán hàng theo chu kỳ cho nhân viên bán hàng</w:t>
      </w:r>
    </w:p>
    <w:p w:rsidR="00D87B43" w:rsidRPr="0026112A" w:rsidRDefault="00D87B43" w:rsidP="00BF46F3">
      <w:pPr>
        <w:pStyle w:val="ListParagraph"/>
        <w:numPr>
          <w:ilvl w:val="0"/>
          <w:numId w:val="82"/>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F71DF7">
      <w:pPr>
        <w:pStyle w:val="ListParagraph"/>
        <w:numPr>
          <w:ilvl w:val="0"/>
          <w:numId w:val="88"/>
        </w:numPr>
        <w:ind w:left="990"/>
        <w:rPr>
          <w:rFonts w:ascii="Times New Roman" w:hAnsi="Times New Roman"/>
          <w:sz w:val="26"/>
          <w:szCs w:val="26"/>
        </w:rPr>
      </w:pPr>
      <w:r w:rsidRPr="0026112A">
        <w:rPr>
          <w:rFonts w:ascii="Times New Roman" w:hAnsi="Times New Roman"/>
          <w:sz w:val="26"/>
          <w:szCs w:val="26"/>
        </w:rPr>
        <w:t>Số lượng phải là số nguyên dương.</w:t>
      </w:r>
    </w:p>
    <w:p w:rsidR="00D87B43" w:rsidRPr="0026112A" w:rsidRDefault="00D87B43" w:rsidP="00F71DF7">
      <w:pPr>
        <w:pStyle w:val="ListParagraph"/>
        <w:numPr>
          <w:ilvl w:val="0"/>
          <w:numId w:val="88"/>
        </w:numPr>
        <w:ind w:left="990"/>
        <w:rPr>
          <w:rFonts w:ascii="Times New Roman" w:hAnsi="Times New Roman"/>
          <w:sz w:val="26"/>
          <w:szCs w:val="26"/>
        </w:rPr>
      </w:pPr>
      <w:r w:rsidRPr="0026112A">
        <w:rPr>
          <w:rFonts w:ascii="Times New Roman" w:hAnsi="Times New Roman"/>
          <w:sz w:val="26"/>
          <w:szCs w:val="26"/>
        </w:rPr>
        <w:t>Tìm kiếm chỉ tiêu bán hàng theo điều kiện đưa vào</w:t>
      </w:r>
    </w:p>
    <w:p w:rsidR="00D87B43" w:rsidRPr="0026112A" w:rsidRDefault="00D87B43" w:rsidP="00F71DF7">
      <w:pPr>
        <w:pStyle w:val="ListParagraph"/>
        <w:numPr>
          <w:ilvl w:val="0"/>
          <w:numId w:val="88"/>
        </w:numPr>
        <w:ind w:left="990"/>
        <w:rPr>
          <w:rFonts w:ascii="Times New Roman" w:hAnsi="Times New Roman"/>
          <w:sz w:val="26"/>
          <w:szCs w:val="26"/>
        </w:rPr>
      </w:pPr>
      <w:r w:rsidRPr="0026112A">
        <w:rPr>
          <w:rFonts w:ascii="Times New Roman" w:hAnsi="Times New Roman"/>
          <w:sz w:val="26"/>
          <w:szCs w:val="26"/>
        </w:rPr>
        <w:t>Thực hiện phân bổ thì kế hoạch mới được đẩy xuống nhân viên.</w:t>
      </w:r>
    </w:p>
    <w:p w:rsidR="00D87B43" w:rsidRPr="0026112A" w:rsidRDefault="00D87B43" w:rsidP="00F71DF7">
      <w:pPr>
        <w:pStyle w:val="ListParagraph"/>
        <w:numPr>
          <w:ilvl w:val="0"/>
          <w:numId w:val="88"/>
        </w:numPr>
        <w:ind w:left="990"/>
        <w:rPr>
          <w:rFonts w:ascii="Times New Roman" w:hAnsi="Times New Roman"/>
          <w:sz w:val="26"/>
          <w:szCs w:val="26"/>
        </w:rPr>
      </w:pPr>
      <w:r w:rsidRPr="0026112A">
        <w:rPr>
          <w:rFonts w:ascii="Times New Roman" w:hAnsi="Times New Roman"/>
          <w:sz w:val="26"/>
          <w:szCs w:val="26"/>
        </w:rPr>
        <w:t xml:space="preserve">Muốn đưa kế hoạch về 0 phải reset số liệu </w:t>
      </w:r>
      <w:r w:rsidRPr="0026112A">
        <w:rPr>
          <w:rFonts w:ascii="Times New Roman" w:hAnsi="Times New Roman"/>
          <w:sz w:val="26"/>
          <w:szCs w:val="26"/>
        </w:rPr>
        <w:sym w:font="Wingdings" w:char="F0E0"/>
      </w:r>
      <w:r w:rsidRPr="0026112A">
        <w:rPr>
          <w:rFonts w:ascii="Times New Roman" w:hAnsi="Times New Roman"/>
          <w:sz w:val="26"/>
          <w:szCs w:val="26"/>
        </w:rPr>
        <w:t xml:space="preserve"> thực hiện phân bổ.</w:t>
      </w:r>
    </w:p>
    <w:p w:rsidR="00D87B43" w:rsidRPr="0026112A" w:rsidRDefault="00D87B43" w:rsidP="00F71DF7">
      <w:pPr>
        <w:pStyle w:val="ListParagraph"/>
        <w:numPr>
          <w:ilvl w:val="0"/>
          <w:numId w:val="88"/>
        </w:numPr>
        <w:ind w:left="990"/>
        <w:rPr>
          <w:rFonts w:ascii="Times New Roman" w:hAnsi="Times New Roman"/>
          <w:sz w:val="26"/>
          <w:szCs w:val="26"/>
        </w:rPr>
      </w:pPr>
      <w:r w:rsidRPr="0026112A">
        <w:rPr>
          <w:rFonts w:ascii="Times New Roman" w:hAnsi="Times New Roman"/>
          <w:sz w:val="26"/>
          <w:szCs w:val="26"/>
        </w:rPr>
        <w:t>Số liệu được up từ file sẽ chép đè lên kế hoạch up từ trước (chỉ ở chu kỳ hiện tại và tương lai)</w:t>
      </w:r>
    </w:p>
    <w:p w:rsidR="00D87B43" w:rsidRPr="0026112A" w:rsidRDefault="00D87B43" w:rsidP="00BF46F3">
      <w:pPr>
        <w:pStyle w:val="ListParagraph"/>
        <w:numPr>
          <w:ilvl w:val="0"/>
          <w:numId w:val="82"/>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Kế hoạch </w:t>
      </w:r>
      <w:r w:rsidRPr="0026112A">
        <w:rPr>
          <w:rFonts w:ascii="Times New Roman" w:hAnsi="Times New Roman"/>
          <w:sz w:val="26"/>
          <w:szCs w:val="26"/>
        </w:rPr>
        <w:sym w:font="Wingdings" w:char="F0E8"/>
      </w:r>
      <w:r w:rsidRPr="0026112A">
        <w:rPr>
          <w:rFonts w:ascii="Times New Roman" w:hAnsi="Times New Roman"/>
          <w:sz w:val="26"/>
          <w:szCs w:val="26"/>
        </w:rPr>
        <w:t xml:space="preserve"> Phân bổ chỉ tiêu NVBH</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Thực hiện phân bổ thủ công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2CCFD65" wp14:editId="2D21D3EC">
            <wp:extent cx="5943600" cy="270954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70954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Thực hiện phân bổ bằng file excel như sau:</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ải file biểu mẫu, nhập các thông tin trên file</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5CBE279" wp14:editId="79BBF859">
            <wp:extent cx="5943600" cy="1717675"/>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717675"/>
                    </a:xfrm>
                    <a:prstGeom prst="rect">
                      <a:avLst/>
                    </a:prstGeom>
                  </pic:spPr>
                </pic:pic>
              </a:graphicData>
            </a:graphic>
          </wp:inline>
        </w:drawing>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hực hiện import file lên hệ thống</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B33579B" wp14:editId="3BB4B717">
            <wp:extent cx="5943600" cy="68834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688340"/>
                    </a:xfrm>
                    <a:prstGeom prst="rect">
                      <a:avLst/>
                    </a:prstGeom>
                  </pic:spPr>
                </pic:pic>
              </a:graphicData>
            </a:graphic>
          </wp:inline>
        </w:drawing>
      </w:r>
    </w:p>
    <w:p w:rsidR="00D87B43" w:rsidRPr="0026112A" w:rsidRDefault="00D87B43" w:rsidP="001C7F01">
      <w:pPr>
        <w:pStyle w:val="Heading4"/>
      </w:pPr>
      <w:r w:rsidRPr="0026112A">
        <w:t>Phân bổ chỉ tiêu KPI</w:t>
      </w:r>
    </w:p>
    <w:p w:rsidR="00D87B43" w:rsidRPr="0026112A" w:rsidRDefault="00D87B43" w:rsidP="00BF46F3">
      <w:pPr>
        <w:pStyle w:val="ListParagraph"/>
        <w:numPr>
          <w:ilvl w:val="0"/>
          <w:numId w:val="89"/>
        </w:numPr>
        <w:rPr>
          <w:rFonts w:ascii="Times New Roman" w:hAnsi="Times New Roman"/>
          <w:sz w:val="26"/>
          <w:szCs w:val="26"/>
        </w:rPr>
      </w:pPr>
      <w:r w:rsidRPr="0026112A">
        <w:rPr>
          <w:rFonts w:ascii="Times New Roman" w:hAnsi="Times New Roman"/>
          <w:sz w:val="26"/>
          <w:szCs w:val="26"/>
        </w:rPr>
        <w:t>Ý nghĩa: Phân bổ chỉ tiêu KPI cho nhân viên bán hàng</w:t>
      </w:r>
    </w:p>
    <w:p w:rsidR="00D87B43" w:rsidRPr="0026112A" w:rsidRDefault="00D87B43" w:rsidP="00BF46F3">
      <w:pPr>
        <w:pStyle w:val="ListParagraph"/>
        <w:numPr>
          <w:ilvl w:val="0"/>
          <w:numId w:val="89"/>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Các con số phải là số nguyên dương.</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Tìm kiếm chỉ tiêu bán hàng theo kế hoạch đưa vào.</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Chọn đơn vị, chu kỳ, năm , NPP</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lastRenderedPageBreak/>
        <w:t>Muốn đưa KPI về 0 phải thực hiện phân bổ lại với các KPI có số lượng là 0..</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Số liệu được up từ file sẽ chép đè lên KPI up từ trước (chỉ ở chu kỳ hiện tại và tương lai)</w:t>
      </w:r>
    </w:p>
    <w:p w:rsidR="00D87B43" w:rsidRPr="0026112A" w:rsidRDefault="00D87B43" w:rsidP="00BF46F3">
      <w:pPr>
        <w:pStyle w:val="ListParagraph"/>
        <w:numPr>
          <w:ilvl w:val="0"/>
          <w:numId w:val="89"/>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Kế hoạch </w:t>
      </w:r>
      <w:r w:rsidRPr="0026112A">
        <w:rPr>
          <w:rFonts w:ascii="Times New Roman" w:hAnsi="Times New Roman"/>
          <w:sz w:val="26"/>
          <w:szCs w:val="26"/>
        </w:rPr>
        <w:sym w:font="Wingdings" w:char="F0E8"/>
      </w:r>
      <w:r w:rsidRPr="0026112A">
        <w:rPr>
          <w:rFonts w:ascii="Times New Roman" w:hAnsi="Times New Roman"/>
          <w:sz w:val="26"/>
          <w:szCs w:val="26"/>
        </w:rPr>
        <w:t xml:space="preserve"> Phân bổ chỉ tiêu KPI</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Thực hiện phân bổ thủ công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EE0C8C5" wp14:editId="3082F81F">
            <wp:extent cx="5943600" cy="2509520"/>
            <wp:effectExtent l="0" t="0" r="0" b="508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509520"/>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Thực hiện phân bổ bằng file excel như sau:</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ải file biểu mẫu, nhập các thông tin trên file</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B758CD6" wp14:editId="57A8C3D5">
            <wp:extent cx="5943600" cy="1769745"/>
            <wp:effectExtent l="0" t="0" r="0" b="190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769745"/>
                    </a:xfrm>
                    <a:prstGeom prst="rect">
                      <a:avLst/>
                    </a:prstGeom>
                  </pic:spPr>
                </pic:pic>
              </a:graphicData>
            </a:graphic>
          </wp:inline>
        </w:drawing>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hực hiện import file lên hệ thống</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06DB745" wp14:editId="0C1C9355">
            <wp:extent cx="5943600" cy="1039495"/>
            <wp:effectExtent l="0" t="0" r="0" b="825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39495"/>
                    </a:xfrm>
                    <a:prstGeom prst="rect">
                      <a:avLst/>
                    </a:prstGeom>
                  </pic:spPr>
                </pic:pic>
              </a:graphicData>
            </a:graphic>
          </wp:inline>
        </w:drawing>
      </w:r>
    </w:p>
    <w:p w:rsidR="00D87B43" w:rsidRPr="0026112A" w:rsidRDefault="00D87B43" w:rsidP="001C7F01">
      <w:pPr>
        <w:pStyle w:val="Heading4"/>
      </w:pPr>
      <w:r w:rsidRPr="0026112A">
        <w:lastRenderedPageBreak/>
        <w:t>Phân bổ chỉ tiêu ASO</w:t>
      </w:r>
    </w:p>
    <w:p w:rsidR="00D87B43" w:rsidRPr="0026112A" w:rsidRDefault="00D87B43" w:rsidP="00BF46F3">
      <w:pPr>
        <w:pStyle w:val="ListParagraph"/>
        <w:numPr>
          <w:ilvl w:val="0"/>
          <w:numId w:val="91"/>
        </w:numPr>
        <w:rPr>
          <w:rFonts w:ascii="Times New Roman" w:hAnsi="Times New Roman"/>
          <w:sz w:val="26"/>
          <w:szCs w:val="26"/>
        </w:rPr>
      </w:pPr>
      <w:r w:rsidRPr="0026112A">
        <w:rPr>
          <w:rFonts w:ascii="Times New Roman" w:hAnsi="Times New Roman"/>
          <w:sz w:val="26"/>
          <w:szCs w:val="26"/>
        </w:rPr>
        <w:t>Ý nghĩa: Phân bổ chỉ tiêu ASO cho nhân viên bán hàng theo từng SKU</w:t>
      </w:r>
    </w:p>
    <w:p w:rsidR="00D87B43" w:rsidRPr="0026112A" w:rsidRDefault="00D87B43" w:rsidP="00BF46F3">
      <w:pPr>
        <w:pStyle w:val="ListParagraph"/>
        <w:numPr>
          <w:ilvl w:val="0"/>
          <w:numId w:val="91"/>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Các con số phải là số nguyên dương.</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Tìm kiếm chỉ tiêu bán hàng theo kế hoạch đưa vào.</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Chọn đơn vị, NPP, chu kỳ, NVBH, loại ASO</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Muốn đưa KPI về 0 phải thực hiện phân bổ lại với các KPI có số lượng là 0..</w:t>
      </w:r>
    </w:p>
    <w:p w:rsidR="00D87B43" w:rsidRPr="0026112A" w:rsidRDefault="00D87B43" w:rsidP="00BF46F3">
      <w:pPr>
        <w:pStyle w:val="ListParagraph"/>
        <w:numPr>
          <w:ilvl w:val="0"/>
          <w:numId w:val="90"/>
        </w:numPr>
        <w:rPr>
          <w:rFonts w:ascii="Times New Roman" w:hAnsi="Times New Roman"/>
          <w:sz w:val="26"/>
          <w:szCs w:val="26"/>
        </w:rPr>
      </w:pPr>
      <w:r w:rsidRPr="0026112A">
        <w:rPr>
          <w:rFonts w:ascii="Times New Roman" w:hAnsi="Times New Roman"/>
          <w:sz w:val="26"/>
          <w:szCs w:val="26"/>
        </w:rPr>
        <w:t>Số liệu được up từ file sẽ chép đè lên KPI up từ trước (chỉ ở chu kỳ hiện tại và tương lai)</w:t>
      </w:r>
    </w:p>
    <w:p w:rsidR="00D87B43" w:rsidRPr="0026112A" w:rsidRDefault="00D87B43" w:rsidP="00BF46F3">
      <w:pPr>
        <w:pStyle w:val="ListParagraph"/>
        <w:numPr>
          <w:ilvl w:val="0"/>
          <w:numId w:val="91"/>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Kế hoạch </w:t>
      </w:r>
      <w:r w:rsidRPr="0026112A">
        <w:rPr>
          <w:rFonts w:ascii="Times New Roman" w:hAnsi="Times New Roman"/>
          <w:sz w:val="26"/>
          <w:szCs w:val="26"/>
        </w:rPr>
        <w:sym w:font="Wingdings" w:char="F0E8"/>
      </w:r>
      <w:r w:rsidRPr="0026112A">
        <w:rPr>
          <w:rFonts w:ascii="Times New Roman" w:hAnsi="Times New Roman"/>
          <w:sz w:val="26"/>
          <w:szCs w:val="26"/>
        </w:rPr>
        <w:t xml:space="preserve"> Phân bổ chỉ tiêu ASO</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Thực hiện phân bổ thủ công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F4CDF60" wp14:editId="03222D66">
            <wp:extent cx="5943600" cy="2808605"/>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80860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Thực hiện phân bổ bằng file excel như sau:</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ải file biểu mẫu, nhập các thông tin trên file</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513450CF" wp14:editId="5F0CFC3A">
            <wp:extent cx="5943600" cy="1818167"/>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9772" cy="1820055"/>
                    </a:xfrm>
                    <a:prstGeom prst="rect">
                      <a:avLst/>
                    </a:prstGeom>
                  </pic:spPr>
                </pic:pic>
              </a:graphicData>
            </a:graphic>
          </wp:inline>
        </w:drawing>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hực hiện import file lên hệ thống</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035248D" wp14:editId="61C7E2C7">
            <wp:extent cx="5943600" cy="546100"/>
            <wp:effectExtent l="0" t="0" r="0" b="635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546100"/>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p>
    <w:p w:rsidR="00D87B43" w:rsidRPr="0026112A" w:rsidRDefault="00D87B43" w:rsidP="00BF46F3">
      <w:pPr>
        <w:pStyle w:val="Heading3"/>
        <w:rPr>
          <w:rFonts w:ascii="Times New Roman" w:hAnsi="Times New Roman" w:cs="Times New Roman"/>
          <w:sz w:val="26"/>
          <w:szCs w:val="26"/>
        </w:rPr>
      </w:pPr>
      <w:bookmarkStart w:id="25" w:name="_Toc524444604"/>
      <w:r w:rsidRPr="0026112A">
        <w:rPr>
          <w:rFonts w:ascii="Times New Roman" w:hAnsi="Times New Roman" w:cs="Times New Roman"/>
          <w:sz w:val="26"/>
          <w:szCs w:val="26"/>
        </w:rPr>
        <w:t>Tuyến</w:t>
      </w:r>
      <w:bookmarkEnd w:id="25"/>
    </w:p>
    <w:p w:rsidR="00D87B43" w:rsidRPr="0026112A" w:rsidRDefault="00D87B43" w:rsidP="001C7F01">
      <w:pPr>
        <w:pStyle w:val="Heading4"/>
      </w:pPr>
      <w:bookmarkStart w:id="26" w:name="_Toc429659805"/>
      <w:bookmarkStart w:id="27" w:name="_Toc433579729"/>
      <w:r w:rsidRPr="0026112A">
        <w:t>Quản lý thông tin tuyến bán hàng</w:t>
      </w:r>
      <w:bookmarkEnd w:id="26"/>
      <w:bookmarkEnd w:id="27"/>
    </w:p>
    <w:p w:rsidR="00D87B43" w:rsidRPr="0026112A" w:rsidRDefault="00D87B43" w:rsidP="00BF46F3">
      <w:pPr>
        <w:pStyle w:val="ListParagraph"/>
        <w:numPr>
          <w:ilvl w:val="0"/>
          <w:numId w:val="92"/>
        </w:numPr>
        <w:rPr>
          <w:rFonts w:ascii="Times New Roman" w:hAnsi="Times New Roman"/>
          <w:sz w:val="26"/>
          <w:szCs w:val="26"/>
        </w:rPr>
      </w:pPr>
      <w:r w:rsidRPr="0026112A">
        <w:rPr>
          <w:rFonts w:ascii="Times New Roman" w:hAnsi="Times New Roman"/>
          <w:sz w:val="26"/>
          <w:szCs w:val="26"/>
        </w:rPr>
        <w:t>Mục đích sử dụ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ìm kiếm / xem thông tin / xuất dữ liệu tuyến bán hàng.</w:t>
      </w:r>
    </w:p>
    <w:p w:rsidR="00D87B43" w:rsidRPr="0026112A" w:rsidRDefault="00D87B43" w:rsidP="00BF46F3">
      <w:pPr>
        <w:pStyle w:val="ListParagraph"/>
        <w:numPr>
          <w:ilvl w:val="0"/>
          <w:numId w:val="92"/>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Muốn tạm ngưng được tuyến bán hàng khi tuyến bán hàng không còn nhân viên nào phụ trách tuyến.</w:t>
      </w:r>
    </w:p>
    <w:p w:rsidR="00D87B43" w:rsidRPr="0026112A" w:rsidRDefault="00D87B43" w:rsidP="00BF46F3">
      <w:pPr>
        <w:pStyle w:val="ListParagraph"/>
        <w:numPr>
          <w:ilvl w:val="0"/>
          <w:numId w:val="92"/>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Tuyến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tuyến bán hà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Bước 2: Kiểm tra thông tin trên màn hình:</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C53D6EA" wp14:editId="4768BB0E">
            <wp:extent cx="5943600" cy="259905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599055"/>
                    </a:xfrm>
                    <a:prstGeom prst="rect">
                      <a:avLst/>
                    </a:prstGeom>
                  </pic:spPr>
                </pic:pic>
              </a:graphicData>
            </a:graphic>
          </wp:inline>
        </w:drawing>
      </w:r>
    </w:p>
    <w:p w:rsidR="00D87B43" w:rsidRPr="0026112A" w:rsidRDefault="00D87B43" w:rsidP="001C7F01">
      <w:pPr>
        <w:pStyle w:val="Heading4"/>
      </w:pPr>
      <w:bookmarkStart w:id="28" w:name="_Toc429659806"/>
      <w:bookmarkStart w:id="29" w:name="_Toc433579730"/>
      <w:r w:rsidRPr="0026112A">
        <w:t>Tạo mới tuyến bán hàng.</w:t>
      </w:r>
      <w:bookmarkEnd w:id="28"/>
      <w:bookmarkEnd w:id="29"/>
      <w:r w:rsidRPr="0026112A">
        <w:t xml:space="preserve"> </w:t>
      </w:r>
    </w:p>
    <w:p w:rsidR="00D87B43" w:rsidRPr="0026112A" w:rsidRDefault="00D87B43" w:rsidP="00BF46F3">
      <w:pPr>
        <w:pStyle w:val="ListParagraph"/>
        <w:numPr>
          <w:ilvl w:val="0"/>
          <w:numId w:val="93"/>
        </w:numPr>
        <w:rPr>
          <w:rFonts w:ascii="Times New Roman" w:hAnsi="Times New Roman"/>
          <w:sz w:val="26"/>
          <w:szCs w:val="26"/>
        </w:rPr>
      </w:pPr>
      <w:r w:rsidRPr="0026112A">
        <w:rPr>
          <w:rFonts w:ascii="Times New Roman" w:hAnsi="Times New Roman"/>
          <w:sz w:val="26"/>
          <w:szCs w:val="26"/>
        </w:rPr>
        <w:t>Mục đích sử dụ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ạo mới tuyến bán hàng đẩy xuống máy tính bảng cho nhân viên bán hà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Nhân viên bán hàng nhận dữ liệu tuyến bán hàng và thực hiện ghé thăm theo kế hoạch đã thiết lập</w:t>
      </w:r>
    </w:p>
    <w:p w:rsidR="00D87B43" w:rsidRPr="0026112A" w:rsidRDefault="00D87B43" w:rsidP="00BF46F3">
      <w:pPr>
        <w:pStyle w:val="ListParagraph"/>
        <w:numPr>
          <w:ilvl w:val="0"/>
          <w:numId w:val="93"/>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36"/>
        </w:numPr>
        <w:rPr>
          <w:rFonts w:ascii="Times New Roman" w:hAnsi="Times New Roman"/>
          <w:sz w:val="26"/>
          <w:szCs w:val="26"/>
          <w:lang w:val="en-US"/>
        </w:rPr>
      </w:pPr>
      <w:r w:rsidRPr="0026112A">
        <w:rPr>
          <w:rFonts w:ascii="Times New Roman" w:hAnsi="Times New Roman"/>
          <w:sz w:val="26"/>
          <w:szCs w:val="26"/>
          <w:lang w:val="en-US"/>
        </w:rPr>
        <w:t>Các trường thông tin bắt buộc:</w:t>
      </w:r>
    </w:p>
    <w:p w:rsidR="00D87B43" w:rsidRPr="0026112A" w:rsidRDefault="00D87B43" w:rsidP="00BF46F3">
      <w:pPr>
        <w:pStyle w:val="ListParagraph"/>
        <w:numPr>
          <w:ilvl w:val="0"/>
          <w:numId w:val="99"/>
        </w:numPr>
        <w:rPr>
          <w:rFonts w:ascii="Times New Roman" w:hAnsi="Times New Roman"/>
          <w:sz w:val="26"/>
          <w:szCs w:val="26"/>
          <w:lang w:val="en-US"/>
        </w:rPr>
      </w:pPr>
      <w:r w:rsidRPr="0026112A">
        <w:rPr>
          <w:rFonts w:ascii="Times New Roman" w:hAnsi="Times New Roman"/>
          <w:sz w:val="26"/>
          <w:szCs w:val="26"/>
          <w:lang w:val="en-US"/>
        </w:rPr>
        <w:t>Mã tuyến : mỗi nhân viên có duy nhất một mã tuyến</w:t>
      </w:r>
    </w:p>
    <w:p w:rsidR="00D87B43" w:rsidRPr="0026112A" w:rsidRDefault="00D87B43" w:rsidP="00BF46F3">
      <w:pPr>
        <w:pStyle w:val="ListParagraph"/>
        <w:numPr>
          <w:ilvl w:val="0"/>
          <w:numId w:val="99"/>
        </w:numPr>
        <w:rPr>
          <w:rFonts w:ascii="Times New Roman" w:hAnsi="Times New Roman"/>
          <w:sz w:val="26"/>
          <w:szCs w:val="26"/>
          <w:lang w:val="en-US"/>
        </w:rPr>
      </w:pPr>
      <w:r w:rsidRPr="0026112A">
        <w:rPr>
          <w:rFonts w:ascii="Times New Roman" w:hAnsi="Times New Roman"/>
          <w:sz w:val="26"/>
          <w:szCs w:val="26"/>
          <w:lang w:val="en-US"/>
        </w:rPr>
        <w:t>Tên tuyến: Mỗi nhân viên có duy nhất một tên tuyến</w:t>
      </w:r>
    </w:p>
    <w:p w:rsidR="00D87B43" w:rsidRPr="0026112A" w:rsidRDefault="00D87B43" w:rsidP="00BF46F3">
      <w:pPr>
        <w:pStyle w:val="ListParagraph"/>
        <w:numPr>
          <w:ilvl w:val="0"/>
          <w:numId w:val="99"/>
        </w:numPr>
        <w:rPr>
          <w:rFonts w:ascii="Times New Roman" w:hAnsi="Times New Roman"/>
          <w:sz w:val="26"/>
          <w:szCs w:val="26"/>
          <w:lang w:val="en-US"/>
        </w:rPr>
      </w:pPr>
      <w:r w:rsidRPr="0026112A">
        <w:rPr>
          <w:rFonts w:ascii="Times New Roman" w:hAnsi="Times New Roman"/>
          <w:sz w:val="26"/>
          <w:szCs w:val="26"/>
          <w:lang w:val="en-US"/>
        </w:rPr>
        <w:t>Mã nhân viên bán hàng.</w:t>
      </w:r>
    </w:p>
    <w:p w:rsidR="00D87B43" w:rsidRPr="0026112A" w:rsidRDefault="00D87B43" w:rsidP="00BF46F3">
      <w:pPr>
        <w:pStyle w:val="ListParagraph"/>
        <w:numPr>
          <w:ilvl w:val="0"/>
          <w:numId w:val="99"/>
        </w:numPr>
        <w:rPr>
          <w:rFonts w:ascii="Times New Roman" w:hAnsi="Times New Roman"/>
          <w:sz w:val="26"/>
          <w:szCs w:val="26"/>
        </w:rPr>
      </w:pPr>
      <w:r w:rsidRPr="0026112A">
        <w:rPr>
          <w:rFonts w:ascii="Times New Roman" w:hAnsi="Times New Roman"/>
          <w:sz w:val="26"/>
          <w:szCs w:val="26"/>
        </w:rPr>
        <w:t>Danh sách khách hàng.</w:t>
      </w:r>
    </w:p>
    <w:p w:rsidR="00D87B43" w:rsidRPr="0026112A" w:rsidRDefault="00D87B43" w:rsidP="00BF46F3">
      <w:pPr>
        <w:pStyle w:val="ListParagraph"/>
        <w:numPr>
          <w:ilvl w:val="0"/>
          <w:numId w:val="99"/>
        </w:numPr>
        <w:rPr>
          <w:rFonts w:ascii="Times New Roman" w:hAnsi="Times New Roman"/>
          <w:sz w:val="26"/>
          <w:szCs w:val="26"/>
        </w:rPr>
      </w:pPr>
      <w:r w:rsidRPr="0026112A">
        <w:rPr>
          <w:rFonts w:ascii="Times New Roman" w:hAnsi="Times New Roman"/>
          <w:sz w:val="26"/>
          <w:szCs w:val="26"/>
        </w:rPr>
        <w:t>Ngày ghé  thăm.</w:t>
      </w:r>
    </w:p>
    <w:p w:rsidR="00D87B43" w:rsidRPr="0026112A" w:rsidRDefault="00D87B43" w:rsidP="00BF46F3">
      <w:pPr>
        <w:pStyle w:val="ListParagraph"/>
        <w:numPr>
          <w:ilvl w:val="0"/>
          <w:numId w:val="93"/>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97"/>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Tuyến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tuyến bán hàng.</w:t>
      </w:r>
    </w:p>
    <w:p w:rsidR="00D87B43" w:rsidRPr="0026112A" w:rsidRDefault="00D87B43" w:rsidP="00BF46F3">
      <w:pPr>
        <w:pStyle w:val="ListParagraph"/>
        <w:numPr>
          <w:ilvl w:val="0"/>
          <w:numId w:val="97"/>
        </w:numPr>
        <w:rPr>
          <w:rFonts w:ascii="Times New Roman" w:hAnsi="Times New Roman"/>
          <w:sz w:val="26"/>
          <w:szCs w:val="26"/>
        </w:rPr>
      </w:pPr>
      <w:r w:rsidRPr="0026112A">
        <w:rPr>
          <w:rFonts w:ascii="Times New Roman" w:hAnsi="Times New Roman"/>
          <w:sz w:val="26"/>
          <w:szCs w:val="26"/>
        </w:rPr>
        <w:t>Bước 2: Thêm mới tuyến thủ công như sau:</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Click dấu + trên màn hình Danh sách để hiển thị màn hình thêm mới</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Lưu thành công, hệ thống thực hiện sinh mã tuyến tự động</w:t>
      </w:r>
    </w:p>
    <w:p w:rsidR="00D87B43" w:rsidRPr="0026112A" w:rsidRDefault="00D87B43" w:rsidP="00BF46F3">
      <w:pPr>
        <w:pStyle w:val="ListParagraph"/>
        <w:numPr>
          <w:ilvl w:val="0"/>
          <w:numId w:val="87"/>
        </w:numPr>
        <w:rPr>
          <w:rFonts w:ascii="Times New Roman" w:hAnsi="Times New Roman"/>
          <w:sz w:val="26"/>
          <w:szCs w:val="26"/>
        </w:rPr>
      </w:pPr>
      <w:r w:rsidRPr="0026112A">
        <w:rPr>
          <w:rFonts w:ascii="Times New Roman" w:hAnsi="Times New Roman"/>
          <w:sz w:val="26"/>
          <w:szCs w:val="26"/>
        </w:rPr>
        <w:t>Thực hiện cập nhật thông tin NVBH, Khách hàng, thứ tự ghé thăm vào tuyế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7DCDF15" wp14:editId="0F66D7B0">
            <wp:extent cx="5943600" cy="137287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372870"/>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76D311C" wp14:editId="3301E586">
            <wp:extent cx="5943600" cy="2173605"/>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173605"/>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ACF2450" wp14:editId="27B0FAB7">
            <wp:extent cx="5943600" cy="257429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574290"/>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B8EF674" wp14:editId="46918DEB">
            <wp:extent cx="5943600" cy="1939290"/>
            <wp:effectExtent l="0" t="0" r="0" b="381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939290"/>
                    </a:xfrm>
                    <a:prstGeom prst="rect">
                      <a:avLst/>
                    </a:prstGeom>
                  </pic:spPr>
                </pic:pic>
              </a:graphicData>
            </a:graphic>
          </wp:inline>
        </w:drawing>
      </w:r>
    </w:p>
    <w:p w:rsidR="00D87B43" w:rsidRPr="0026112A" w:rsidRDefault="00D87B43" w:rsidP="00BF46F3">
      <w:pPr>
        <w:pStyle w:val="ListParagraph"/>
        <w:numPr>
          <w:ilvl w:val="0"/>
          <w:numId w:val="97"/>
        </w:numPr>
        <w:rPr>
          <w:rFonts w:ascii="Times New Roman" w:hAnsi="Times New Roman"/>
          <w:sz w:val="26"/>
          <w:szCs w:val="26"/>
        </w:rPr>
      </w:pPr>
      <w:r w:rsidRPr="0026112A">
        <w:rPr>
          <w:rFonts w:ascii="Times New Roman" w:hAnsi="Times New Roman"/>
          <w:sz w:val="26"/>
          <w:szCs w:val="26"/>
        </w:rPr>
        <w:t>Bước 3: Thêm mới tuyến bằng file như sau:</w:t>
      </w:r>
    </w:p>
    <w:p w:rsidR="00D87B43" w:rsidRPr="0026112A" w:rsidRDefault="00D87B43" w:rsidP="00BF46F3">
      <w:pPr>
        <w:pStyle w:val="ListParagraph"/>
        <w:numPr>
          <w:ilvl w:val="0"/>
          <w:numId w:val="98"/>
        </w:numPr>
        <w:rPr>
          <w:rFonts w:ascii="Times New Roman" w:hAnsi="Times New Roman"/>
          <w:sz w:val="26"/>
          <w:szCs w:val="26"/>
        </w:rPr>
      </w:pPr>
      <w:r w:rsidRPr="0026112A">
        <w:rPr>
          <w:rFonts w:ascii="Times New Roman" w:hAnsi="Times New Roman"/>
          <w:sz w:val="26"/>
          <w:szCs w:val="26"/>
        </w:rPr>
        <w:t xml:space="preserve">Tải file mẫu excel </w:t>
      </w:r>
      <w:r w:rsidRPr="0026112A">
        <w:rPr>
          <w:rFonts w:ascii="Times New Roman" w:hAnsi="Times New Roman"/>
          <w:sz w:val="26"/>
          <w:szCs w:val="26"/>
        </w:rPr>
        <w:sym w:font="Wingdings" w:char="F0E0"/>
      </w:r>
      <w:r w:rsidRPr="0026112A">
        <w:rPr>
          <w:rFonts w:ascii="Times New Roman" w:hAnsi="Times New Roman"/>
          <w:sz w:val="26"/>
          <w:szCs w:val="26"/>
        </w:rPr>
        <w:t xml:space="preserve"> điền thông tin vào file mẫu excel</w:t>
      </w:r>
    </w:p>
    <w:p w:rsidR="00D87B43" w:rsidRPr="0026112A" w:rsidRDefault="00D87B43" w:rsidP="00BF46F3">
      <w:pPr>
        <w:pStyle w:val="ListParagraph"/>
        <w:numPr>
          <w:ilvl w:val="0"/>
          <w:numId w:val="98"/>
        </w:numPr>
        <w:rPr>
          <w:rFonts w:ascii="Times New Roman" w:hAnsi="Times New Roman"/>
          <w:sz w:val="26"/>
          <w:szCs w:val="26"/>
        </w:rPr>
      </w:pPr>
      <w:r w:rsidRPr="0026112A">
        <w:rPr>
          <w:rFonts w:ascii="Times New Roman" w:hAnsi="Times New Roman"/>
          <w:sz w:val="26"/>
          <w:szCs w:val="26"/>
        </w:rPr>
        <w:t xml:space="preserve">Chọn file excel vừa lưu </w:t>
      </w:r>
      <w:r w:rsidRPr="0026112A">
        <w:rPr>
          <w:rFonts w:ascii="Times New Roman" w:hAnsi="Times New Roman"/>
          <w:sz w:val="26"/>
          <w:szCs w:val="26"/>
        </w:rPr>
        <w:sym w:font="Wingdings" w:char="F0E0"/>
      </w:r>
      <w:r w:rsidRPr="0026112A">
        <w:rPr>
          <w:rFonts w:ascii="Times New Roman" w:hAnsi="Times New Roman"/>
          <w:sz w:val="26"/>
          <w:szCs w:val="26"/>
        </w:rPr>
        <w:t xml:space="preserve"> Nhập excel (trường hợp có lỗi phải thực xem file lỗi sau đó chỉnh file gốc và up lại file)</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8FE38AD" wp14:editId="2BD1298E">
            <wp:extent cx="5943600" cy="141605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416050"/>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233E4DC" wp14:editId="6BDF8F35">
            <wp:extent cx="5904762" cy="1238095"/>
            <wp:effectExtent l="0" t="0" r="1270" b="63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762" cy="1238095"/>
                    </a:xfrm>
                    <a:prstGeom prst="rect">
                      <a:avLst/>
                    </a:prstGeom>
                  </pic:spPr>
                </pic:pic>
              </a:graphicData>
            </a:graphic>
          </wp:inline>
        </w:drawing>
      </w:r>
    </w:p>
    <w:p w:rsidR="00D87B43" w:rsidRPr="0026112A" w:rsidRDefault="00D87B43" w:rsidP="001C7F01">
      <w:pPr>
        <w:pStyle w:val="Heading4"/>
      </w:pPr>
      <w:bookmarkStart w:id="30" w:name="_Toc429659807"/>
      <w:bookmarkStart w:id="31" w:name="_Toc433579731"/>
      <w:r w:rsidRPr="0026112A">
        <w:t>Thêm/chỉnh sửa khách hàng vào tuyến.</w:t>
      </w:r>
      <w:bookmarkEnd w:id="30"/>
      <w:bookmarkEnd w:id="31"/>
      <w:r w:rsidRPr="0026112A">
        <w:t xml:space="preserve"> </w:t>
      </w:r>
    </w:p>
    <w:p w:rsidR="00D87B43" w:rsidRPr="0026112A" w:rsidRDefault="00D87B43" w:rsidP="00BF46F3">
      <w:pPr>
        <w:pStyle w:val="ListParagraph"/>
        <w:numPr>
          <w:ilvl w:val="0"/>
          <w:numId w:val="94"/>
        </w:numPr>
        <w:rPr>
          <w:rFonts w:ascii="Times New Roman" w:hAnsi="Times New Roman"/>
          <w:sz w:val="26"/>
          <w:szCs w:val="26"/>
        </w:rPr>
      </w:pPr>
      <w:r w:rsidRPr="0026112A">
        <w:rPr>
          <w:rFonts w:ascii="Times New Roman" w:hAnsi="Times New Roman"/>
          <w:sz w:val="26"/>
          <w:szCs w:val="26"/>
        </w:rPr>
        <w:t>Mục đích sử dụ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êm khách hàng xuống máy tính bảng cho nhân viên bán hà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Sửa ngày ghé thăm khách hà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Xóa khách hàng khỏi tuyến</w:t>
      </w:r>
    </w:p>
    <w:p w:rsidR="00D87B43" w:rsidRPr="0026112A" w:rsidRDefault="00D87B43" w:rsidP="00BF46F3">
      <w:pPr>
        <w:pStyle w:val="ListParagraph"/>
        <w:numPr>
          <w:ilvl w:val="0"/>
          <w:numId w:val="94"/>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94"/>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100"/>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Tuyến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tuyến bán hàng.</w:t>
      </w:r>
    </w:p>
    <w:p w:rsidR="00D87B43" w:rsidRPr="0026112A" w:rsidRDefault="00D87B43" w:rsidP="00BF46F3">
      <w:pPr>
        <w:pStyle w:val="ListParagraph"/>
        <w:numPr>
          <w:ilvl w:val="0"/>
          <w:numId w:val="100"/>
        </w:numPr>
        <w:rPr>
          <w:rFonts w:ascii="Times New Roman" w:hAnsi="Times New Roman"/>
          <w:sz w:val="26"/>
          <w:szCs w:val="26"/>
        </w:rPr>
      </w:pPr>
      <w:r w:rsidRPr="0026112A">
        <w:rPr>
          <w:rFonts w:ascii="Times New Roman" w:hAnsi="Times New Roman"/>
          <w:sz w:val="26"/>
          <w:szCs w:val="26"/>
        </w:rPr>
        <w:lastRenderedPageBreak/>
        <w:t xml:space="preserve">Bước 2: Click icon </w:t>
      </w:r>
      <w:r w:rsidRPr="0026112A">
        <w:rPr>
          <w:rFonts w:ascii="Times New Roman" w:hAnsi="Times New Roman"/>
          <w:noProof/>
          <w:sz w:val="26"/>
          <w:szCs w:val="26"/>
          <w:lang w:val="en-US"/>
        </w:rPr>
        <w:drawing>
          <wp:inline distT="0" distB="0" distL="0" distR="0" wp14:anchorId="7A85C26F" wp14:editId="788128F6">
            <wp:extent cx="228571" cy="180952"/>
            <wp:effectExtent l="0" t="0" r="63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28571" cy="180952"/>
                    </a:xfrm>
                    <a:prstGeom prst="rect">
                      <a:avLst/>
                    </a:prstGeom>
                  </pic:spPr>
                </pic:pic>
              </a:graphicData>
            </a:graphic>
          </wp:inline>
        </w:drawing>
      </w:r>
      <w:r w:rsidRPr="0026112A">
        <w:rPr>
          <w:rFonts w:ascii="Times New Roman" w:hAnsi="Times New Roman"/>
          <w:sz w:val="26"/>
          <w:szCs w:val="26"/>
        </w:rPr>
        <w:t xml:space="preserve"> để thực hiện chỉnh sửa tuyến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vào tab Danh sách khách hàng.</w:t>
      </w:r>
    </w:p>
    <w:p w:rsidR="00D87B43" w:rsidRPr="0026112A" w:rsidRDefault="00D87B43" w:rsidP="00BF46F3">
      <w:pPr>
        <w:pStyle w:val="ListParagraph"/>
        <w:numPr>
          <w:ilvl w:val="0"/>
          <w:numId w:val="100"/>
        </w:numPr>
        <w:rPr>
          <w:rFonts w:ascii="Times New Roman" w:hAnsi="Times New Roman"/>
          <w:sz w:val="26"/>
          <w:szCs w:val="26"/>
        </w:rPr>
      </w:pPr>
      <w:r w:rsidRPr="0026112A">
        <w:rPr>
          <w:rFonts w:ascii="Times New Roman" w:hAnsi="Times New Roman"/>
          <w:sz w:val="26"/>
          <w:szCs w:val="26"/>
        </w:rPr>
        <w:t xml:space="preserve">Bước 3: Thêm KH/ xóa KH/ chỉnh ngày ghé thăm của khách hàng trên tuyến </w:t>
      </w:r>
      <w:r w:rsidRPr="0026112A">
        <w:rPr>
          <w:rFonts w:ascii="Times New Roman" w:hAnsi="Times New Roman"/>
          <w:sz w:val="26"/>
          <w:szCs w:val="26"/>
        </w:rPr>
        <w:sym w:font="Wingdings" w:char="F0E0"/>
      </w:r>
      <w:r w:rsidRPr="0026112A">
        <w:rPr>
          <w:rFonts w:ascii="Times New Roman" w:hAnsi="Times New Roman"/>
          <w:sz w:val="26"/>
          <w:szCs w:val="26"/>
        </w:rPr>
        <w:t xml:space="preserve"> Nhấn nút Cập nhật để lưu thông tin thay đổi</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E0D6353" wp14:editId="32A827AB">
            <wp:extent cx="5943600" cy="2752725"/>
            <wp:effectExtent l="0" t="0" r="0"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752725"/>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8068DA8" wp14:editId="2E754B43">
            <wp:extent cx="5943600" cy="2814955"/>
            <wp:effectExtent l="0" t="0" r="0" b="444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814955"/>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p>
    <w:p w:rsidR="00D87B43" w:rsidRPr="0026112A" w:rsidRDefault="00D87B43" w:rsidP="001C7F01">
      <w:pPr>
        <w:pStyle w:val="Heading4"/>
      </w:pPr>
      <w:bookmarkStart w:id="32" w:name="_Toc429659808"/>
      <w:bookmarkStart w:id="33" w:name="_Toc433579732"/>
      <w:r w:rsidRPr="0026112A">
        <w:t>Chuyển tuyến qua lại giữa các nhân viên (giao tuyến)</w:t>
      </w:r>
      <w:bookmarkEnd w:id="32"/>
      <w:bookmarkEnd w:id="33"/>
    </w:p>
    <w:p w:rsidR="00D87B43" w:rsidRPr="0026112A" w:rsidRDefault="00D87B43" w:rsidP="00BF46F3">
      <w:pPr>
        <w:pStyle w:val="ListParagraph"/>
        <w:numPr>
          <w:ilvl w:val="0"/>
          <w:numId w:val="95"/>
        </w:numPr>
        <w:rPr>
          <w:rFonts w:ascii="Times New Roman" w:hAnsi="Times New Roman"/>
          <w:sz w:val="26"/>
          <w:szCs w:val="26"/>
        </w:rPr>
      </w:pPr>
      <w:r w:rsidRPr="0026112A">
        <w:rPr>
          <w:rFonts w:ascii="Times New Roman" w:hAnsi="Times New Roman"/>
          <w:sz w:val="26"/>
          <w:szCs w:val="26"/>
        </w:rPr>
        <w:t>Mục đích sử dụ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uyển toàn tuyến bán hàng từ nhân viên này sang nhân viên khác.</w:t>
      </w:r>
    </w:p>
    <w:p w:rsidR="00D87B43" w:rsidRPr="0026112A" w:rsidRDefault="00D87B43" w:rsidP="00BF46F3">
      <w:pPr>
        <w:pStyle w:val="ListParagraph"/>
        <w:numPr>
          <w:ilvl w:val="0"/>
          <w:numId w:val="95"/>
        </w:numPr>
        <w:rPr>
          <w:rFonts w:ascii="Times New Roman" w:hAnsi="Times New Roman"/>
          <w:sz w:val="26"/>
          <w:szCs w:val="26"/>
        </w:rPr>
      </w:pPr>
      <w:r w:rsidRPr="0026112A">
        <w:rPr>
          <w:rFonts w:ascii="Times New Roman" w:hAnsi="Times New Roman"/>
          <w:sz w:val="26"/>
          <w:szCs w:val="26"/>
        </w:rPr>
        <w:lastRenderedPageBreak/>
        <w:t>Ràng buộc: Hiệu lực tuyến được chuyển bắt đầu từ ngày chuyển +1.</w:t>
      </w:r>
    </w:p>
    <w:p w:rsidR="00D87B43" w:rsidRPr="0026112A" w:rsidRDefault="00D87B43" w:rsidP="00BF46F3">
      <w:pPr>
        <w:pStyle w:val="ListParagraph"/>
        <w:numPr>
          <w:ilvl w:val="0"/>
          <w:numId w:val="95"/>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10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Tuyến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tuyến bán hàng.</w:t>
      </w:r>
    </w:p>
    <w:p w:rsidR="00D87B43" w:rsidRPr="0026112A" w:rsidRDefault="00D87B43" w:rsidP="00BF46F3">
      <w:pPr>
        <w:pStyle w:val="ListParagraph"/>
        <w:numPr>
          <w:ilvl w:val="0"/>
          <w:numId w:val="101"/>
        </w:numPr>
        <w:rPr>
          <w:rFonts w:ascii="Times New Roman" w:hAnsi="Times New Roman"/>
          <w:sz w:val="26"/>
          <w:szCs w:val="26"/>
        </w:rPr>
      </w:pPr>
      <w:r w:rsidRPr="0026112A">
        <w:rPr>
          <w:rFonts w:ascii="Times New Roman" w:hAnsi="Times New Roman"/>
          <w:sz w:val="26"/>
          <w:szCs w:val="26"/>
        </w:rPr>
        <w:t xml:space="preserve">Bước 2: Click icon </w:t>
      </w:r>
      <w:r w:rsidRPr="0026112A">
        <w:rPr>
          <w:rFonts w:ascii="Times New Roman" w:hAnsi="Times New Roman"/>
          <w:noProof/>
          <w:sz w:val="26"/>
          <w:szCs w:val="26"/>
          <w:lang w:val="en-US"/>
        </w:rPr>
        <w:drawing>
          <wp:inline distT="0" distB="0" distL="0" distR="0" wp14:anchorId="64D50C19" wp14:editId="5C3E1537">
            <wp:extent cx="228571" cy="180952"/>
            <wp:effectExtent l="0" t="0" r="63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28571" cy="180952"/>
                    </a:xfrm>
                    <a:prstGeom prst="rect">
                      <a:avLst/>
                    </a:prstGeom>
                  </pic:spPr>
                </pic:pic>
              </a:graphicData>
            </a:graphic>
          </wp:inline>
        </w:drawing>
      </w:r>
      <w:r w:rsidRPr="0026112A">
        <w:rPr>
          <w:rFonts w:ascii="Times New Roman" w:hAnsi="Times New Roman"/>
          <w:sz w:val="26"/>
          <w:szCs w:val="26"/>
        </w:rPr>
        <w:t xml:space="preserve"> để thực hiện chỉnh sửa tuyến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vào tab Giao tuyế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4C0BBAA" wp14:editId="00EC5D0D">
            <wp:extent cx="5943600" cy="2488565"/>
            <wp:effectExtent l="0" t="0" r="0" b="6985"/>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488565"/>
                    </a:xfrm>
                    <a:prstGeom prst="rect">
                      <a:avLst/>
                    </a:prstGeom>
                  </pic:spPr>
                </pic:pic>
              </a:graphicData>
            </a:graphic>
          </wp:inline>
        </w:drawing>
      </w:r>
    </w:p>
    <w:p w:rsidR="00D87B43" w:rsidRPr="0026112A" w:rsidRDefault="00D87B43" w:rsidP="001C7F01">
      <w:pPr>
        <w:pStyle w:val="Heading4"/>
      </w:pPr>
      <w:bookmarkStart w:id="34" w:name="_Toc429659809"/>
      <w:bookmarkStart w:id="35" w:name="_Toc433579733"/>
      <w:r w:rsidRPr="0026112A">
        <w:t>Chỉnh sửa tuyến bán hàng bằng file excel</w:t>
      </w:r>
      <w:bookmarkEnd w:id="34"/>
      <w:bookmarkEnd w:id="35"/>
    </w:p>
    <w:p w:rsidR="00D87B43" w:rsidRPr="0026112A" w:rsidRDefault="00D87B43" w:rsidP="00BF46F3">
      <w:pPr>
        <w:pStyle w:val="ListParagraph"/>
        <w:numPr>
          <w:ilvl w:val="0"/>
          <w:numId w:val="96"/>
        </w:numPr>
        <w:rPr>
          <w:rFonts w:ascii="Times New Roman" w:hAnsi="Times New Roman"/>
          <w:sz w:val="26"/>
          <w:szCs w:val="26"/>
        </w:rPr>
      </w:pPr>
      <w:r w:rsidRPr="0026112A">
        <w:rPr>
          <w:rFonts w:ascii="Times New Roman" w:hAnsi="Times New Roman"/>
          <w:sz w:val="26"/>
          <w:szCs w:val="26"/>
        </w:rPr>
        <w:t>Mục đích sử dụng:</w:t>
      </w:r>
    </w:p>
    <w:p w:rsidR="00D87B43" w:rsidRPr="0026112A" w:rsidRDefault="00D87B4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ỉnh sửa nhiều khách hàng trên tuyến. Vì vậy người thiết lập dùng file excel thiết lập nhiều hơn</w:t>
      </w:r>
    </w:p>
    <w:p w:rsidR="00D87B43" w:rsidRPr="0026112A" w:rsidRDefault="00D87B43" w:rsidP="00BF46F3">
      <w:pPr>
        <w:pStyle w:val="ListParagraph"/>
        <w:numPr>
          <w:ilvl w:val="0"/>
          <w:numId w:val="96"/>
        </w:numPr>
        <w:rPr>
          <w:rFonts w:ascii="Times New Roman" w:hAnsi="Times New Roman"/>
          <w:sz w:val="26"/>
          <w:szCs w:val="26"/>
        </w:rPr>
      </w:pPr>
      <w:r w:rsidRPr="0026112A">
        <w:rPr>
          <w:rFonts w:ascii="Times New Roman" w:hAnsi="Times New Roman"/>
          <w:sz w:val="26"/>
          <w:szCs w:val="26"/>
        </w:rPr>
        <w:t>Ràng buộc: Danh sách khách hàng chỉnh sửa sẽ được cập nhật thêm vào tuyến đã có sẵn</w:t>
      </w:r>
    </w:p>
    <w:p w:rsidR="00D87B43" w:rsidRPr="0026112A" w:rsidRDefault="00D87B43" w:rsidP="00BF46F3">
      <w:pPr>
        <w:pStyle w:val="ListParagraph"/>
        <w:numPr>
          <w:ilvl w:val="0"/>
          <w:numId w:val="96"/>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102"/>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Tuyến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tuyến bán hàng.</w:t>
      </w:r>
    </w:p>
    <w:p w:rsidR="00D87B43" w:rsidRPr="0026112A" w:rsidRDefault="00D87B43" w:rsidP="00BF46F3">
      <w:pPr>
        <w:pStyle w:val="ListParagraph"/>
        <w:numPr>
          <w:ilvl w:val="0"/>
          <w:numId w:val="102"/>
        </w:numPr>
        <w:rPr>
          <w:rFonts w:ascii="Times New Roman" w:hAnsi="Times New Roman"/>
          <w:sz w:val="26"/>
          <w:szCs w:val="26"/>
        </w:rPr>
      </w:pPr>
      <w:r w:rsidRPr="0026112A">
        <w:rPr>
          <w:rFonts w:ascii="Times New Roman" w:hAnsi="Times New Roman"/>
          <w:sz w:val="26"/>
          <w:szCs w:val="26"/>
        </w:rPr>
        <w:t xml:space="preserve">Bước 2: Chọn NPP, NVBH cần sửa tuyến </w:t>
      </w:r>
      <w:r w:rsidRPr="0026112A">
        <w:rPr>
          <w:rFonts w:ascii="Times New Roman" w:hAnsi="Times New Roman"/>
          <w:sz w:val="26"/>
          <w:szCs w:val="26"/>
        </w:rPr>
        <w:sym w:font="Wingdings" w:char="F0E0"/>
      </w:r>
      <w:r w:rsidRPr="0026112A">
        <w:rPr>
          <w:rFonts w:ascii="Times New Roman" w:hAnsi="Times New Roman"/>
          <w:sz w:val="26"/>
          <w:szCs w:val="26"/>
        </w:rPr>
        <w:t xml:space="preserve"> Click chọn NVBH đó </w:t>
      </w:r>
      <w:r w:rsidRPr="0026112A">
        <w:rPr>
          <w:rFonts w:ascii="Times New Roman" w:hAnsi="Times New Roman"/>
          <w:sz w:val="26"/>
          <w:szCs w:val="26"/>
        </w:rPr>
        <w:sym w:font="Wingdings" w:char="F0E0"/>
      </w:r>
      <w:r w:rsidRPr="0026112A">
        <w:rPr>
          <w:rFonts w:ascii="Times New Roman" w:hAnsi="Times New Roman"/>
          <w:sz w:val="26"/>
          <w:szCs w:val="26"/>
        </w:rPr>
        <w:t xml:space="preserve"> Click nút “Xuất excel” trong màn hình danh sách tuyến </w:t>
      </w:r>
      <w:r w:rsidRPr="0026112A">
        <w:rPr>
          <w:rFonts w:ascii="Times New Roman" w:hAnsi="Times New Roman"/>
          <w:sz w:val="26"/>
          <w:szCs w:val="26"/>
        </w:rPr>
        <w:sym w:font="Wingdings" w:char="F0E0"/>
      </w:r>
      <w:r w:rsidRPr="0026112A">
        <w:rPr>
          <w:rFonts w:ascii="Times New Roman" w:hAnsi="Times New Roman"/>
          <w:sz w:val="26"/>
          <w:szCs w:val="26"/>
        </w:rPr>
        <w:t xml:space="preserve"> cập nhật dữ liệu từ file excel vừa xuất vào file mẫu import tuyến</w:t>
      </w:r>
    </w:p>
    <w:p w:rsidR="00D87B43" w:rsidRPr="0026112A" w:rsidRDefault="00D87B43" w:rsidP="00BF46F3">
      <w:pPr>
        <w:pStyle w:val="ListParagraph"/>
        <w:numPr>
          <w:ilvl w:val="0"/>
          <w:numId w:val="102"/>
        </w:numPr>
        <w:rPr>
          <w:rFonts w:ascii="Times New Roman" w:hAnsi="Times New Roman"/>
          <w:sz w:val="26"/>
          <w:szCs w:val="26"/>
        </w:rPr>
      </w:pPr>
      <w:r w:rsidRPr="0026112A">
        <w:rPr>
          <w:rFonts w:ascii="Times New Roman" w:hAnsi="Times New Roman"/>
          <w:sz w:val="26"/>
          <w:szCs w:val="26"/>
        </w:rPr>
        <w:t xml:space="preserve">Bước 3: </w:t>
      </w:r>
      <w:r w:rsidRPr="0026112A">
        <w:rPr>
          <w:rFonts w:ascii="Times New Roman" w:hAnsi="Times New Roman"/>
          <w:noProof/>
          <w:sz w:val="26"/>
          <w:szCs w:val="26"/>
          <w:lang w:eastAsia="vi-VN"/>
        </w:rPr>
        <w:t xml:space="preserve">Chọn file vừa cập nhật </w:t>
      </w:r>
      <w:r w:rsidRPr="0026112A">
        <w:rPr>
          <w:rFonts w:ascii="Times New Roman" w:hAnsi="Times New Roman"/>
          <w:noProof/>
          <w:sz w:val="26"/>
          <w:szCs w:val="26"/>
          <w:lang w:eastAsia="vi-VN"/>
        </w:rPr>
        <w:sym w:font="Wingdings" w:char="F0E0"/>
      </w:r>
      <w:r w:rsidRPr="0026112A">
        <w:rPr>
          <w:rFonts w:ascii="Times New Roman" w:hAnsi="Times New Roman"/>
          <w:noProof/>
          <w:sz w:val="26"/>
          <w:szCs w:val="26"/>
          <w:lang w:eastAsia="vi-VN"/>
        </w:rPr>
        <w:t xml:space="preserve"> “Nhập excel “</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6BA6B9B" wp14:editId="38BECF69">
            <wp:extent cx="5943600" cy="2373630"/>
            <wp:effectExtent l="0" t="0" r="0" b="762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373630"/>
                    </a:xfrm>
                    <a:prstGeom prst="rect">
                      <a:avLst/>
                    </a:prstGeom>
                  </pic:spPr>
                </pic:pic>
              </a:graphicData>
            </a:graphic>
          </wp:inline>
        </w:drawing>
      </w:r>
    </w:p>
    <w:p w:rsidR="00D87B43" w:rsidRPr="0026112A" w:rsidRDefault="00D87B43" w:rsidP="00BF46F3">
      <w:pPr>
        <w:pStyle w:val="Heading3"/>
        <w:rPr>
          <w:rFonts w:ascii="Times New Roman" w:hAnsi="Times New Roman" w:cs="Times New Roman"/>
          <w:sz w:val="26"/>
          <w:szCs w:val="26"/>
        </w:rPr>
      </w:pPr>
      <w:bookmarkStart w:id="36" w:name="_Toc524444605"/>
      <w:r w:rsidRPr="0026112A">
        <w:rPr>
          <w:rFonts w:ascii="Times New Roman" w:hAnsi="Times New Roman" w:cs="Times New Roman"/>
          <w:sz w:val="26"/>
          <w:szCs w:val="26"/>
        </w:rPr>
        <w:t>Quản lý vấn đề</w:t>
      </w:r>
      <w:bookmarkEnd w:id="36"/>
    </w:p>
    <w:p w:rsidR="00D87B43" w:rsidRPr="0026112A" w:rsidRDefault="00D87B43" w:rsidP="001C7F01">
      <w:pPr>
        <w:pStyle w:val="Heading4"/>
      </w:pPr>
      <w:r w:rsidRPr="0026112A">
        <w:t>Tạo vấn đề</w:t>
      </w:r>
    </w:p>
    <w:p w:rsidR="00D87B43" w:rsidRPr="0026112A" w:rsidRDefault="00D87B43" w:rsidP="00BF46F3">
      <w:pPr>
        <w:pStyle w:val="ListParagraph"/>
        <w:numPr>
          <w:ilvl w:val="0"/>
          <w:numId w:val="103"/>
        </w:numPr>
        <w:rPr>
          <w:rFonts w:ascii="Times New Roman" w:hAnsi="Times New Roman"/>
          <w:sz w:val="26"/>
          <w:szCs w:val="26"/>
        </w:rPr>
      </w:pPr>
      <w:r w:rsidRPr="0026112A">
        <w:rPr>
          <w:rFonts w:ascii="Times New Roman" w:hAnsi="Times New Roman"/>
          <w:sz w:val="26"/>
          <w:szCs w:val="26"/>
        </w:rPr>
        <w:t>Mục đích sử dụng: Cho phép tạo mới các vấn đề, tìm kiếm, xem thông tin các vấn đề</w:t>
      </w:r>
    </w:p>
    <w:p w:rsidR="00D87B43" w:rsidRPr="0026112A" w:rsidRDefault="00D87B43" w:rsidP="00BF46F3">
      <w:pPr>
        <w:pStyle w:val="ListParagraph"/>
        <w:numPr>
          <w:ilvl w:val="0"/>
          <w:numId w:val="103"/>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103"/>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vấn đề </w:t>
      </w:r>
      <w:r w:rsidRPr="0026112A">
        <w:rPr>
          <w:rFonts w:ascii="Times New Roman" w:hAnsi="Times New Roman"/>
          <w:sz w:val="26"/>
          <w:szCs w:val="26"/>
        </w:rPr>
        <w:sym w:font="Wingdings" w:char="F0E0"/>
      </w:r>
      <w:r w:rsidRPr="0026112A">
        <w:rPr>
          <w:rFonts w:ascii="Times New Roman" w:hAnsi="Times New Roman"/>
          <w:sz w:val="26"/>
          <w:szCs w:val="26"/>
        </w:rPr>
        <w:t xml:space="preserve"> Tạo vấn đề</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Hệ thống hiển thị màn hình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B27B3AC" wp14:editId="0D24720E">
            <wp:extent cx="5943600" cy="168529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685290"/>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Click icon dấu + để thực hiện thêm mới vấn đề</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A3828C6" wp14:editId="67811BC7">
            <wp:extent cx="5943600" cy="2639695"/>
            <wp:effectExtent l="0" t="0" r="0" b="825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63969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4: Xem chi tiết vấn đề</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F13980E" wp14:editId="0DBD271B">
            <wp:extent cx="5943600" cy="2355850"/>
            <wp:effectExtent l="0" t="0" r="0" b="635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355850"/>
                    </a:xfrm>
                    <a:prstGeom prst="rect">
                      <a:avLst/>
                    </a:prstGeom>
                  </pic:spPr>
                </pic:pic>
              </a:graphicData>
            </a:graphic>
          </wp:inline>
        </w:drawing>
      </w:r>
    </w:p>
    <w:p w:rsidR="00D87B43" w:rsidRPr="0026112A" w:rsidRDefault="00D87B43" w:rsidP="001C7F01">
      <w:pPr>
        <w:pStyle w:val="Heading4"/>
      </w:pPr>
      <w:r w:rsidRPr="0026112A">
        <w:t>Cần thực hiện</w:t>
      </w:r>
    </w:p>
    <w:p w:rsidR="00D87B43" w:rsidRPr="0026112A" w:rsidRDefault="00D87B43" w:rsidP="00BF46F3">
      <w:pPr>
        <w:pStyle w:val="ListParagraph"/>
        <w:numPr>
          <w:ilvl w:val="0"/>
          <w:numId w:val="104"/>
        </w:numPr>
        <w:rPr>
          <w:rFonts w:ascii="Times New Roman" w:hAnsi="Times New Roman"/>
          <w:sz w:val="26"/>
          <w:szCs w:val="26"/>
        </w:rPr>
      </w:pPr>
      <w:r w:rsidRPr="0026112A">
        <w:rPr>
          <w:rFonts w:ascii="Times New Roman" w:hAnsi="Times New Roman"/>
          <w:sz w:val="26"/>
          <w:szCs w:val="26"/>
        </w:rPr>
        <w:t xml:space="preserve">Mục đích sử dụng: Cho phép người dùng tìm kiếm, xem các vấn đề mà mình cần thực hiện và xác nhận hoàn thành xử lý vấn đề </w:t>
      </w:r>
    </w:p>
    <w:p w:rsidR="00D87B43" w:rsidRPr="0026112A" w:rsidRDefault="00D87B43" w:rsidP="00BF46F3">
      <w:pPr>
        <w:pStyle w:val="ListParagraph"/>
        <w:numPr>
          <w:ilvl w:val="0"/>
          <w:numId w:val="104"/>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104"/>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vấn đề </w:t>
      </w:r>
      <w:r w:rsidRPr="0026112A">
        <w:rPr>
          <w:rFonts w:ascii="Times New Roman" w:hAnsi="Times New Roman"/>
          <w:sz w:val="26"/>
          <w:szCs w:val="26"/>
        </w:rPr>
        <w:sym w:font="Wingdings" w:char="F0E0"/>
      </w:r>
      <w:r w:rsidRPr="0026112A">
        <w:rPr>
          <w:rFonts w:ascii="Times New Roman" w:hAnsi="Times New Roman"/>
          <w:sz w:val="26"/>
          <w:szCs w:val="26"/>
        </w:rPr>
        <w:t xml:space="preserve"> Cần thực hiện</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Hệ thống hiển thị màn hình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C91FE5E" wp14:editId="77D82187">
            <wp:extent cx="5943600" cy="181292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81292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Xem chi tiết vấn đề</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98B3FE4" wp14:editId="2E1ECD72">
            <wp:extent cx="5943600" cy="1826260"/>
            <wp:effectExtent l="0" t="0" r="0" b="254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826260"/>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4: Xác nhận hoàn thành xử lý vấn đề, sau khi hoàn thành vấn đề ở trạng thái “Đã thực hiệ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EBC4A0E" wp14:editId="4871EB67">
            <wp:extent cx="5943600" cy="17919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1791970"/>
                    </a:xfrm>
                    <a:prstGeom prst="rect">
                      <a:avLst/>
                    </a:prstGeom>
                  </pic:spPr>
                </pic:pic>
              </a:graphicData>
            </a:graphic>
          </wp:inline>
        </w:drawing>
      </w:r>
    </w:p>
    <w:p w:rsidR="00D87B43" w:rsidRPr="0026112A" w:rsidRDefault="00D87B43" w:rsidP="00BF46F3">
      <w:pPr>
        <w:pStyle w:val="Heading3"/>
        <w:rPr>
          <w:rFonts w:ascii="Times New Roman" w:hAnsi="Times New Roman" w:cs="Times New Roman"/>
          <w:sz w:val="26"/>
          <w:szCs w:val="26"/>
        </w:rPr>
      </w:pPr>
      <w:bookmarkStart w:id="37" w:name="_Toc524444606"/>
      <w:r w:rsidRPr="0026112A">
        <w:rPr>
          <w:rFonts w:ascii="Times New Roman" w:hAnsi="Times New Roman" w:cs="Times New Roman"/>
          <w:sz w:val="26"/>
          <w:szCs w:val="26"/>
        </w:rPr>
        <w:t>Huấn luyện</w:t>
      </w:r>
      <w:bookmarkEnd w:id="37"/>
    </w:p>
    <w:p w:rsidR="00D87B43" w:rsidRPr="0026112A" w:rsidRDefault="00D87B43" w:rsidP="001C7F01">
      <w:pPr>
        <w:pStyle w:val="Heading4"/>
      </w:pPr>
      <w:r w:rsidRPr="0026112A">
        <w:t>Lịch huấn luyện</w:t>
      </w:r>
    </w:p>
    <w:p w:rsidR="00D87B43" w:rsidRPr="0026112A" w:rsidRDefault="00D87B43" w:rsidP="00BF46F3">
      <w:pPr>
        <w:pStyle w:val="ListParagraph"/>
        <w:numPr>
          <w:ilvl w:val="0"/>
          <w:numId w:val="105"/>
        </w:numPr>
        <w:rPr>
          <w:rFonts w:ascii="Times New Roman" w:hAnsi="Times New Roman"/>
          <w:sz w:val="26"/>
          <w:szCs w:val="26"/>
        </w:rPr>
      </w:pPr>
      <w:r w:rsidRPr="0026112A">
        <w:rPr>
          <w:rFonts w:ascii="Times New Roman" w:hAnsi="Times New Roman"/>
          <w:sz w:val="26"/>
          <w:szCs w:val="26"/>
        </w:rPr>
        <w:t>Mục đích sử dụng: Cho phép tìm kiếm, import, xóa các bản ghi liên quan đến lịch huấn luyện</w:t>
      </w:r>
    </w:p>
    <w:p w:rsidR="00D87B43" w:rsidRPr="0026112A" w:rsidRDefault="00D87B43" w:rsidP="00BF46F3">
      <w:pPr>
        <w:pStyle w:val="ListParagraph"/>
        <w:numPr>
          <w:ilvl w:val="0"/>
          <w:numId w:val="105"/>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105"/>
        </w:numPr>
        <w:rPr>
          <w:rFonts w:ascii="Times New Roman" w:hAnsi="Times New Roman"/>
          <w:sz w:val="26"/>
          <w:szCs w:val="26"/>
        </w:rPr>
      </w:pPr>
      <w:r w:rsidRPr="0026112A">
        <w:rPr>
          <w:rFonts w:ascii="Times New Roman" w:hAnsi="Times New Roman"/>
          <w:sz w:val="26"/>
          <w:szCs w:val="26"/>
        </w:rPr>
        <w:lastRenderedPageBreak/>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Huấn luyện </w:t>
      </w:r>
      <w:r w:rsidRPr="0026112A">
        <w:rPr>
          <w:rFonts w:ascii="Times New Roman" w:hAnsi="Times New Roman"/>
          <w:sz w:val="26"/>
          <w:szCs w:val="26"/>
        </w:rPr>
        <w:sym w:font="Wingdings" w:char="F0E0"/>
      </w:r>
      <w:r w:rsidRPr="0026112A">
        <w:rPr>
          <w:rFonts w:ascii="Times New Roman" w:hAnsi="Times New Roman"/>
          <w:sz w:val="26"/>
          <w:szCs w:val="26"/>
        </w:rPr>
        <w:t xml:space="preserve"> Lịch huấn luyện</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Hệ thống hiển thị màn hình như sa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560B30C" wp14:editId="79C1AB06">
            <wp:extent cx="5943600" cy="175514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1755140"/>
                    </a:xfrm>
                    <a:prstGeom prst="rect">
                      <a:avLst/>
                    </a:prstGeom>
                  </pic:spPr>
                </pic:pic>
              </a:graphicData>
            </a:graphic>
          </wp:inline>
        </w:drawing>
      </w:r>
    </w:p>
    <w:p w:rsidR="00D87B43" w:rsidRPr="0026112A" w:rsidRDefault="00D87B43" w:rsidP="001C7F01">
      <w:pPr>
        <w:pStyle w:val="Heading4"/>
      </w:pPr>
      <w:r w:rsidRPr="0026112A">
        <w:t>Thiết lập bảng đánh giá nhân viên huấn luyện</w:t>
      </w:r>
    </w:p>
    <w:p w:rsidR="00D87B43" w:rsidRPr="0026112A" w:rsidRDefault="00D87B43" w:rsidP="00BF46F3">
      <w:pPr>
        <w:pStyle w:val="ListParagraph"/>
        <w:numPr>
          <w:ilvl w:val="0"/>
          <w:numId w:val="106"/>
        </w:numPr>
        <w:rPr>
          <w:rFonts w:ascii="Times New Roman" w:hAnsi="Times New Roman"/>
          <w:sz w:val="26"/>
          <w:szCs w:val="26"/>
        </w:rPr>
      </w:pPr>
      <w:r w:rsidRPr="0026112A">
        <w:rPr>
          <w:rFonts w:ascii="Times New Roman" w:hAnsi="Times New Roman"/>
          <w:sz w:val="26"/>
          <w:szCs w:val="26"/>
        </w:rPr>
        <w:t>Mục đích sử dụng: Cho phép thêm, sửa, xóa các bản ghi liên quan đến thiết lập lịch huấn luyện</w:t>
      </w:r>
    </w:p>
    <w:p w:rsidR="00D87B43" w:rsidRPr="0026112A" w:rsidRDefault="00D87B43" w:rsidP="00BF46F3">
      <w:pPr>
        <w:pStyle w:val="ListParagraph"/>
        <w:numPr>
          <w:ilvl w:val="0"/>
          <w:numId w:val="106"/>
        </w:numPr>
        <w:rPr>
          <w:rFonts w:ascii="Times New Roman" w:hAnsi="Times New Roman"/>
          <w:sz w:val="26"/>
          <w:szCs w:val="26"/>
        </w:rPr>
      </w:pPr>
      <w:r w:rsidRPr="0026112A">
        <w:rPr>
          <w:rFonts w:ascii="Times New Roman" w:hAnsi="Times New Roman"/>
          <w:sz w:val="26"/>
          <w:szCs w:val="26"/>
        </w:rPr>
        <w:t>Ràng buộc:</w:t>
      </w:r>
    </w:p>
    <w:p w:rsidR="00D87B43" w:rsidRPr="0026112A" w:rsidRDefault="00D87B43" w:rsidP="00BF46F3">
      <w:pPr>
        <w:pStyle w:val="ListParagraph"/>
        <w:numPr>
          <w:ilvl w:val="0"/>
          <w:numId w:val="106"/>
        </w:numPr>
        <w:rPr>
          <w:rFonts w:ascii="Times New Roman" w:hAnsi="Times New Roman"/>
          <w:sz w:val="26"/>
          <w:szCs w:val="26"/>
        </w:rPr>
      </w:pPr>
      <w:r w:rsidRPr="0026112A">
        <w:rPr>
          <w:rFonts w:ascii="Times New Roman" w:hAnsi="Times New Roman"/>
          <w:sz w:val="26"/>
          <w:szCs w:val="26"/>
        </w:rPr>
        <w:t>Thao tác:</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 xml:space="preserve">Bước 1: Giám sát </w:t>
      </w:r>
      <w:r w:rsidRPr="0026112A">
        <w:rPr>
          <w:rFonts w:ascii="Times New Roman" w:hAnsi="Times New Roman"/>
          <w:sz w:val="26"/>
          <w:szCs w:val="26"/>
        </w:rPr>
        <w:sym w:font="Wingdings" w:char="F0E0"/>
      </w:r>
      <w:r w:rsidRPr="0026112A">
        <w:rPr>
          <w:rFonts w:ascii="Times New Roman" w:hAnsi="Times New Roman"/>
          <w:sz w:val="26"/>
          <w:szCs w:val="26"/>
        </w:rPr>
        <w:t xml:space="preserve"> Huấn luyện </w:t>
      </w:r>
      <w:r w:rsidRPr="0026112A">
        <w:rPr>
          <w:rFonts w:ascii="Times New Roman" w:hAnsi="Times New Roman"/>
          <w:sz w:val="26"/>
          <w:szCs w:val="26"/>
        </w:rPr>
        <w:sym w:font="Wingdings" w:char="F0E0"/>
      </w:r>
      <w:r w:rsidRPr="0026112A">
        <w:rPr>
          <w:rFonts w:ascii="Times New Roman" w:hAnsi="Times New Roman"/>
          <w:sz w:val="26"/>
          <w:szCs w:val="26"/>
        </w:rPr>
        <w:t xml:space="preserve"> Thiết lập bảng đánh giá nhân viên huấn luyện</w:t>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2: Hệ thống hiển thị màn hình như sau (các tab Kiểm tra đầu ngày, Nhận xét trong ngày, Đánh giá cuối ngày thao tác tương tự):</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5CAF2F4" wp14:editId="25D7322A">
            <wp:extent cx="5943600" cy="1945005"/>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194500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3: Click dấu + để thực hiện thêm đầu mục. Nhập các thông tin hợp lệ, click nút Lưu</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BAC3F96" wp14:editId="2A103E87">
            <wp:extent cx="5943600" cy="202565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025650"/>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4: Click icon bút chì để thực hiện sửa đầu mục, nhập các thông tin hợp lệ, click nút lưu để lưu thông tin</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C3B7D23" wp14:editId="213C751E">
            <wp:extent cx="5943600" cy="1411605"/>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411605"/>
                    </a:xfrm>
                    <a:prstGeom prst="rect">
                      <a:avLst/>
                    </a:prstGeom>
                  </pic:spPr>
                </pic:pic>
              </a:graphicData>
            </a:graphic>
          </wp:inline>
        </w:drawing>
      </w:r>
    </w:p>
    <w:p w:rsidR="00D87B43" w:rsidRPr="0026112A" w:rsidRDefault="00D87B43" w:rsidP="00BF46F3">
      <w:pPr>
        <w:pStyle w:val="ListParagraph"/>
        <w:numPr>
          <w:ilvl w:val="0"/>
          <w:numId w:val="81"/>
        </w:numPr>
        <w:rPr>
          <w:rFonts w:ascii="Times New Roman" w:hAnsi="Times New Roman"/>
          <w:sz w:val="26"/>
          <w:szCs w:val="26"/>
        </w:rPr>
      </w:pPr>
      <w:r w:rsidRPr="0026112A">
        <w:rPr>
          <w:rFonts w:ascii="Times New Roman" w:hAnsi="Times New Roman"/>
          <w:sz w:val="26"/>
          <w:szCs w:val="26"/>
        </w:rPr>
        <w:t>Bước 5: Click icon kính lúp để xem chi tiết đầu mục</w:t>
      </w:r>
    </w:p>
    <w:p w:rsidR="00D87B43" w:rsidRPr="0026112A" w:rsidRDefault="00D87B4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765CBBA" wp14:editId="07457185">
            <wp:extent cx="5943600" cy="1954530"/>
            <wp:effectExtent l="0" t="0" r="0" b="762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954530"/>
                    </a:xfrm>
                    <a:prstGeom prst="rect">
                      <a:avLst/>
                    </a:prstGeom>
                  </pic:spPr>
                </pic:pic>
              </a:graphicData>
            </a:graphic>
          </wp:inline>
        </w:drawing>
      </w:r>
    </w:p>
    <w:p w:rsidR="00D87B43" w:rsidRPr="0026112A" w:rsidRDefault="00D87B43" w:rsidP="00BF46F3">
      <w:pPr>
        <w:rPr>
          <w:rFonts w:ascii="Times New Roman" w:hAnsi="Times New Roman" w:cs="Times New Roman"/>
          <w:sz w:val="26"/>
          <w:szCs w:val="26"/>
        </w:rPr>
      </w:pPr>
    </w:p>
    <w:p w:rsidR="00AF0843" w:rsidRPr="0026112A" w:rsidRDefault="000B436D" w:rsidP="00BF46F3">
      <w:pPr>
        <w:pStyle w:val="Heading2"/>
        <w:rPr>
          <w:rFonts w:ascii="Times New Roman" w:hAnsi="Times New Roman"/>
          <w:sz w:val="26"/>
          <w:szCs w:val="26"/>
        </w:rPr>
      </w:pPr>
      <w:bookmarkStart w:id="38" w:name="_Toc524444607"/>
      <w:r w:rsidRPr="0026112A">
        <w:rPr>
          <w:rFonts w:ascii="Times New Roman" w:hAnsi="Times New Roman"/>
          <w:sz w:val="26"/>
          <w:szCs w:val="26"/>
        </w:rPr>
        <w:lastRenderedPageBreak/>
        <w:t>Chương trình</w:t>
      </w:r>
      <w:bookmarkEnd w:id="38"/>
    </w:p>
    <w:p w:rsidR="002E19E4" w:rsidRPr="0026112A" w:rsidRDefault="000B436D" w:rsidP="00BF46F3">
      <w:pPr>
        <w:pStyle w:val="Heading3"/>
        <w:rPr>
          <w:rFonts w:ascii="Times New Roman" w:hAnsi="Times New Roman" w:cs="Times New Roman"/>
          <w:sz w:val="26"/>
          <w:szCs w:val="26"/>
        </w:rPr>
      </w:pPr>
      <w:bookmarkStart w:id="39" w:name="_Toc524444608"/>
      <w:r w:rsidRPr="0026112A">
        <w:rPr>
          <w:rFonts w:ascii="Times New Roman" w:hAnsi="Times New Roman" w:cs="Times New Roman"/>
          <w:sz w:val="26"/>
          <w:szCs w:val="26"/>
        </w:rPr>
        <w:t>Chương trình khuyến mại</w:t>
      </w:r>
      <w:bookmarkEnd w:id="39"/>
    </w:p>
    <w:p w:rsidR="002E19E4" w:rsidRPr="0026112A" w:rsidRDefault="002E19E4" w:rsidP="001C7F01">
      <w:pPr>
        <w:pStyle w:val="Heading4"/>
      </w:pPr>
      <w:bookmarkStart w:id="40" w:name="_Toc433579694"/>
      <w:r w:rsidRPr="0026112A">
        <w:t>Tạo mới/ Chỉnh sửa CTKM</w:t>
      </w:r>
      <w:bookmarkEnd w:id="40"/>
    </w:p>
    <w:p w:rsidR="002E19E4" w:rsidRPr="0026112A" w:rsidRDefault="002E19E4" w:rsidP="00BF46F3">
      <w:pPr>
        <w:pStyle w:val="ListParagraph"/>
        <w:numPr>
          <w:ilvl w:val="0"/>
          <w:numId w:val="67"/>
        </w:numPr>
        <w:rPr>
          <w:rFonts w:ascii="Times New Roman" w:hAnsi="Times New Roman"/>
          <w:sz w:val="26"/>
          <w:szCs w:val="26"/>
        </w:rPr>
      </w:pPr>
      <w:r w:rsidRPr="0026112A">
        <w:rPr>
          <w:rFonts w:ascii="Times New Roman" w:hAnsi="Times New Roman"/>
          <w:sz w:val="26"/>
          <w:szCs w:val="26"/>
        </w:rPr>
        <w:t>Mục đích sử dụng:</w:t>
      </w:r>
    </w:p>
    <w:p w:rsidR="002E19E4" w:rsidRPr="0026112A" w:rsidRDefault="002E19E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ạo mới/chỉnh sửa thông tin CTKM.</w:t>
      </w:r>
    </w:p>
    <w:p w:rsidR="002E19E4" w:rsidRPr="0026112A" w:rsidRDefault="002E19E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1): CTKM gồm nhiều mức. Mỗi mức sẽ gồm:</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Điều kiện mua:</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Mua với số tiền theo nhóm sản phẩm hoặc số tiền của cả đơn hàng. Ví dụ mua 5,000,000 sản phẩm A + B; mua 5,000,000 tính trên cả đơn hàng</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Mua với số lượng sản phẩm của cả nhóm. Ví dụ mua nhóm sản phẩm (A + B) với tổng số lượng lẻ là 10 (có thể 10A hoặc 5A + 5B đều được).</w:t>
      </w:r>
    </w:p>
    <w:p w:rsidR="002E19E4" w:rsidRPr="0026112A" w:rsidRDefault="002E19E4" w:rsidP="00BF46F3">
      <w:pPr>
        <w:pStyle w:val="ListParagraph"/>
        <w:numPr>
          <w:ilvl w:val="3"/>
          <w:numId w:val="36"/>
        </w:numPr>
        <w:rPr>
          <w:rFonts w:ascii="Times New Roman" w:hAnsi="Times New Roman"/>
          <w:sz w:val="26"/>
          <w:szCs w:val="26"/>
        </w:rPr>
      </w:pPr>
      <w:r w:rsidRPr="0026112A">
        <w:rPr>
          <w:rFonts w:ascii="Times New Roman" w:hAnsi="Times New Roman"/>
          <w:sz w:val="26"/>
          <w:szCs w:val="26"/>
        </w:rPr>
        <w:t>Một sản phẩm mua có thể được thiết lập trong nhiều CTKM cùng một thời điểm.</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Mua với số lượng theo từng sản phẩm. Ví dụ mua chính xác 2A + 3B mới được khuyến mại.</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 xml:space="preserve">Được hưởng khuyến mại: </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Tặng % theo giá trị nhóm sản phẩm mua hoặc % theo cả giá trị đơn hàng. Ví dụ mua 1,000,000 được tặng 5% hoặc mua 500,000 nhóm sản phẩm A+B được tặng 2%.</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Tặng số tiền cụ thể theo nhóm sản phẩm mua hoặc theo cả giá trị đơn hàng.</w:t>
      </w:r>
    </w:p>
    <w:p w:rsidR="002E19E4" w:rsidRPr="0026112A" w:rsidRDefault="002E19E4" w:rsidP="00BF46F3">
      <w:pPr>
        <w:pStyle w:val="ListParagraph"/>
        <w:numPr>
          <w:ilvl w:val="2"/>
          <w:numId w:val="36"/>
        </w:numPr>
        <w:rPr>
          <w:rFonts w:ascii="Times New Roman" w:hAnsi="Times New Roman"/>
          <w:sz w:val="26"/>
          <w:szCs w:val="26"/>
        </w:rPr>
      </w:pPr>
      <w:r w:rsidRPr="0026112A">
        <w:rPr>
          <w:rFonts w:ascii="Times New Roman" w:hAnsi="Times New Roman"/>
          <w:sz w:val="26"/>
          <w:szCs w:val="26"/>
        </w:rPr>
        <w:t>Tặng theo nhóm sản phẩm. Ví dụ mua 500,000 tặng A và B và C; mua 2D được tặng 1A hoặc 2B hoặc 2C.</w:t>
      </w:r>
    </w:p>
    <w:p w:rsidR="002E19E4" w:rsidRPr="0026112A" w:rsidRDefault="002E19E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2): CTKM chia thành 4 nhóm:</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Mua 1 sản phẩm được tặng tiền hoặc hàng (ZV01 – ZV06)</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Mua 1 nhóm sản phẩm được tặng tiền hoặc hàng (ZV07 – ZV12)</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Mua 1 nhóm sản phẩm với số lượng xác định của từng sản phẩm trong nhóm được tặng tiền hoặc hàng (ZV13 – ZV18)</w:t>
      </w:r>
    </w:p>
    <w:p w:rsidR="002E19E4" w:rsidRPr="0026112A" w:rsidRDefault="002E19E4" w:rsidP="00BF46F3">
      <w:pPr>
        <w:pStyle w:val="ListParagraph"/>
        <w:numPr>
          <w:ilvl w:val="1"/>
          <w:numId w:val="36"/>
        </w:numPr>
        <w:rPr>
          <w:rFonts w:ascii="Times New Roman" w:hAnsi="Times New Roman"/>
          <w:sz w:val="26"/>
          <w:szCs w:val="26"/>
        </w:rPr>
      </w:pPr>
      <w:r w:rsidRPr="0026112A">
        <w:rPr>
          <w:rFonts w:ascii="Times New Roman" w:hAnsi="Times New Roman"/>
          <w:sz w:val="26"/>
          <w:szCs w:val="26"/>
        </w:rPr>
        <w:t>Dựa vào giá trị toàn bộ đơn hàng để tặng tiền hoặc hàng (ZV19 – ZV21).</w:t>
      </w:r>
    </w:p>
    <w:p w:rsidR="002E19E4" w:rsidRPr="0026112A" w:rsidRDefault="002E19E4" w:rsidP="00BF46F3">
      <w:pPr>
        <w:pStyle w:val="ListParagraph"/>
        <w:numPr>
          <w:ilvl w:val="0"/>
          <w:numId w:val="67"/>
        </w:numPr>
        <w:rPr>
          <w:rFonts w:ascii="Times New Roman" w:hAnsi="Times New Roman"/>
          <w:sz w:val="26"/>
          <w:szCs w:val="26"/>
        </w:rPr>
      </w:pPr>
      <w:r w:rsidRPr="0026112A">
        <w:rPr>
          <w:rFonts w:ascii="Times New Roman" w:hAnsi="Times New Roman"/>
          <w:sz w:val="26"/>
          <w:szCs w:val="26"/>
        </w:rPr>
        <w:t>Ràng buộc:</w:t>
      </w:r>
    </w:p>
    <w:p w:rsidR="00BE6BC2" w:rsidRPr="0026112A" w:rsidRDefault="00BE6BC2" w:rsidP="00BF46F3">
      <w:pPr>
        <w:pStyle w:val="ListParagraph"/>
        <w:rPr>
          <w:rFonts w:ascii="Times New Roman" w:hAnsi="Times New Roman"/>
          <w:sz w:val="26"/>
          <w:szCs w:val="26"/>
        </w:rPr>
      </w:pPr>
      <w:r w:rsidRPr="0026112A">
        <w:rPr>
          <w:rFonts w:ascii="Times New Roman" w:hAnsi="Times New Roman"/>
          <w:sz w:val="26"/>
          <w:szCs w:val="26"/>
        </w:rPr>
        <w:t>- Chuyển trạng thái sang hoạt động trước khi bắt đầu chương trình ít nhất 1 ngày</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Một sản phẩm có thể thuộc 1 hoặc nhiều CTKM trong cùng 1 thời điểm</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lastRenderedPageBreak/>
        <w:t>- 24 loại KM cơ bản (ZV01 - ZV24) là KM chọn 1, nghĩa là nếu đơn hàng thỏa mãn 2 CTKM cùng lúc thì chỉ được áp dụng hưởng 1 CT</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xml:space="preserve">- Khuyến mãi chọn 1: Trường hợp sản phẩm cùng lúc tham gia 2 KM (mà không phải khuyến mãi Ontop) thì chỉ được chọn ăn 1 KM thôi. --&gt; nghĩa là NVBH/KTNPP khi thấy SP có dữ liệu ở cột KM chọn --&gt; NVBH/KTNPP phải chọn KM duy nhất 1 CT và nếu không chọn thì hệ thống mặc định 1 CT có sẵn </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KM On top (KM chồng): Trường hợp sản phẩm cùng lúc tham gia 2 KM ontop thì được hưởng cùng lúc 2 KM nếu thỏa mãn điều kiện chương trình</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xml:space="preserve">- KM chọn KH/NVBH tham gia: Tick cái nào thì bắt buộc phải quy định trước cái đó. </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xml:space="preserve">   + VD, KM chọn KH tham gia, thì phải điền vô danh sách khách hàng nhận KM các KH được tham gia, dùng cho chương trình chọn một list các khách hàng tham gia mà không lọc theo loại KH. Tương tự cho NVBH.</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xml:space="preserve">- First buy: Chỉ KM cho N đơn hàng/suất đầu tiên / khách hàng. </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xml:space="preserve">   + VD: CT quy định loại Số đơn hàng đầu tiên và Quy định số N = 2, thì KH A được hưởng KM này đơn đầu tiên, rồi đơn thứ 2 nữa, đơn thứ 3 không được hưởng; Tương tự cho số suất.</w:t>
      </w:r>
    </w:p>
    <w:p w:rsidR="003E52D7" w:rsidRPr="0026112A" w:rsidRDefault="003E52D7" w:rsidP="00BF46F3">
      <w:pPr>
        <w:pStyle w:val="ListParagraph"/>
        <w:rPr>
          <w:rFonts w:ascii="Times New Roman" w:hAnsi="Times New Roman"/>
          <w:sz w:val="26"/>
          <w:szCs w:val="26"/>
        </w:rPr>
      </w:pPr>
      <w:r w:rsidRPr="0026112A">
        <w:rPr>
          <w:rFonts w:ascii="Times New Roman" w:hAnsi="Times New Roman"/>
          <w:sz w:val="26"/>
          <w:szCs w:val="26"/>
        </w:rPr>
        <w:t>- Mở mới: áp dụng cho các KH có đơn hàng đầu tiên từ khi tạo thông tin KH, áp dụng cho từng chu kỳ, ngành hàng, ngành hàng con, nhãn hiệu xác định</w:t>
      </w:r>
    </w:p>
    <w:p w:rsidR="002E19E4" w:rsidRPr="0026112A" w:rsidRDefault="002E19E4" w:rsidP="00BF46F3">
      <w:pPr>
        <w:pStyle w:val="ListParagraph"/>
        <w:numPr>
          <w:ilvl w:val="0"/>
          <w:numId w:val="67"/>
        </w:numPr>
        <w:rPr>
          <w:rFonts w:ascii="Times New Roman" w:hAnsi="Times New Roman"/>
          <w:sz w:val="26"/>
          <w:szCs w:val="26"/>
        </w:rPr>
      </w:pPr>
      <w:r w:rsidRPr="0026112A">
        <w:rPr>
          <w:rFonts w:ascii="Times New Roman" w:hAnsi="Times New Roman"/>
          <w:sz w:val="26"/>
          <w:szCs w:val="26"/>
        </w:rPr>
        <w:t>Thao tác</w:t>
      </w:r>
    </w:p>
    <w:p w:rsidR="00564954" w:rsidRPr="0026112A" w:rsidRDefault="00564954" w:rsidP="00BF46F3">
      <w:pPr>
        <w:rPr>
          <w:rFonts w:ascii="Times New Roman" w:hAnsi="Times New Roman" w:cs="Times New Roman"/>
          <w:sz w:val="26"/>
          <w:szCs w:val="26"/>
        </w:rPr>
      </w:pPr>
      <w:r w:rsidRPr="0026112A">
        <w:rPr>
          <w:rFonts w:ascii="Times New Roman" w:hAnsi="Times New Roman" w:cs="Times New Roman"/>
          <w:sz w:val="26"/>
          <w:szCs w:val="26"/>
        </w:rPr>
        <w:t>Có 2 cách để thực hiện thêm mới CTKM</w:t>
      </w:r>
    </w:p>
    <w:p w:rsidR="00564954" w:rsidRPr="0026112A" w:rsidRDefault="00564954" w:rsidP="00BF46F3">
      <w:pPr>
        <w:rPr>
          <w:rFonts w:ascii="Times New Roman" w:hAnsi="Times New Roman" w:cs="Times New Roman"/>
          <w:sz w:val="26"/>
          <w:szCs w:val="26"/>
        </w:rPr>
      </w:pPr>
      <w:r w:rsidRPr="0026112A">
        <w:rPr>
          <w:rFonts w:ascii="Times New Roman" w:hAnsi="Times New Roman" w:cs="Times New Roman"/>
          <w:sz w:val="26"/>
          <w:szCs w:val="26"/>
        </w:rPr>
        <w:t>Cách 1</w:t>
      </w:r>
    </w:p>
    <w:p w:rsidR="002E19E4" w:rsidRPr="0026112A" w:rsidRDefault="002E19E4"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w:t>
      </w:r>
      <w:r w:rsidR="000B33B0" w:rsidRPr="0026112A">
        <w:rPr>
          <w:rFonts w:ascii="Times New Roman" w:hAnsi="Times New Roman" w:cs="Times New Roman"/>
          <w:sz w:val="26"/>
          <w:szCs w:val="26"/>
        </w:rPr>
        <w:t xml:space="preserve">Vào menu </w:t>
      </w:r>
      <w:r w:rsidRPr="0026112A">
        <w:rPr>
          <w:rFonts w:ascii="Times New Roman" w:hAnsi="Times New Roman" w:cs="Times New Roman"/>
          <w:sz w:val="26"/>
          <w:szCs w:val="26"/>
        </w:rPr>
        <w:t xml:space="preserve">Chương trình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ương trình khuyến mãi.</w:t>
      </w:r>
    </w:p>
    <w:p w:rsidR="000B7920" w:rsidRPr="0026112A" w:rsidRDefault="000B7920"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E20B1B8" wp14:editId="174E8E61">
            <wp:extent cx="5943600" cy="2380615"/>
            <wp:effectExtent l="0" t="0" r="0" b="6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2380615"/>
                    </a:xfrm>
                    <a:prstGeom prst="rect">
                      <a:avLst/>
                    </a:prstGeom>
                  </pic:spPr>
                </pic:pic>
              </a:graphicData>
            </a:graphic>
          </wp:inline>
        </w:drawing>
      </w:r>
    </w:p>
    <w:p w:rsidR="002E19E4" w:rsidRPr="0026112A" w:rsidRDefault="000B7920"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Bước 2: Ấ</w:t>
      </w:r>
      <w:r w:rsidR="002E19E4" w:rsidRPr="0026112A">
        <w:rPr>
          <w:rFonts w:ascii="Times New Roman" w:hAnsi="Times New Roman" w:cs="Times New Roman"/>
          <w:sz w:val="26"/>
          <w:szCs w:val="26"/>
        </w:rPr>
        <w:t xml:space="preserve">n Thêm mới </w:t>
      </w:r>
      <w:r w:rsidR="002E19E4" w:rsidRPr="0026112A">
        <w:rPr>
          <w:rFonts w:ascii="Times New Roman" w:hAnsi="Times New Roman" w:cs="Times New Roman"/>
          <w:noProof/>
          <w:sz w:val="26"/>
          <w:szCs w:val="26"/>
          <w:lang w:val="en-US"/>
        </w:rPr>
        <w:drawing>
          <wp:inline distT="0" distB="0" distL="0" distR="0" wp14:anchorId="3BB8CAFF" wp14:editId="3B507579">
            <wp:extent cx="257143" cy="23809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57143" cy="238095"/>
                    </a:xfrm>
                    <a:prstGeom prst="rect">
                      <a:avLst/>
                    </a:prstGeom>
                  </pic:spPr>
                </pic:pic>
              </a:graphicData>
            </a:graphic>
          </wp:inline>
        </w:drawing>
      </w:r>
      <w:r w:rsidR="002E19E4" w:rsidRPr="0026112A">
        <w:rPr>
          <w:rFonts w:ascii="Times New Roman" w:hAnsi="Times New Roman" w:cs="Times New Roman"/>
          <w:sz w:val="26"/>
          <w:szCs w:val="26"/>
        </w:rPr>
        <w:t xml:space="preserve"> </w:t>
      </w:r>
      <w:r w:rsidR="002E19E4" w:rsidRPr="0026112A">
        <w:rPr>
          <w:rFonts w:ascii="Times New Roman" w:hAnsi="Times New Roman" w:cs="Times New Roman"/>
          <w:sz w:val="26"/>
          <w:szCs w:val="26"/>
        </w:rPr>
        <w:sym w:font="Wingdings" w:char="F0E0"/>
      </w:r>
      <w:r w:rsidR="002E19E4" w:rsidRPr="0026112A">
        <w:rPr>
          <w:rFonts w:ascii="Times New Roman" w:hAnsi="Times New Roman" w:cs="Times New Roman"/>
          <w:sz w:val="26"/>
          <w:szCs w:val="26"/>
        </w:rPr>
        <w:t xml:space="preserve"> Đánh thông tin CTKM </w:t>
      </w:r>
      <w:r w:rsidR="002E19E4" w:rsidRPr="0026112A">
        <w:rPr>
          <w:rFonts w:ascii="Times New Roman" w:hAnsi="Times New Roman" w:cs="Times New Roman"/>
          <w:sz w:val="26"/>
          <w:szCs w:val="26"/>
        </w:rPr>
        <w:sym w:font="Wingdings" w:char="F0E0"/>
      </w:r>
      <w:r w:rsidR="002E19E4" w:rsidRPr="0026112A">
        <w:rPr>
          <w:rFonts w:ascii="Times New Roman" w:hAnsi="Times New Roman" w:cs="Times New Roman"/>
          <w:sz w:val="26"/>
          <w:szCs w:val="26"/>
        </w:rPr>
        <w:t xml:space="preserve"> cập nhật.</w:t>
      </w:r>
    </w:p>
    <w:p w:rsidR="006130B7" w:rsidRPr="0026112A" w:rsidRDefault="00D9381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8B77ED2" wp14:editId="52890C4A">
            <wp:extent cx="5943600" cy="250317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503170"/>
                    </a:xfrm>
                    <a:prstGeom prst="rect">
                      <a:avLst/>
                    </a:prstGeom>
                  </pic:spPr>
                </pic:pic>
              </a:graphicData>
            </a:graphic>
          </wp:inline>
        </w:drawing>
      </w:r>
    </w:p>
    <w:p w:rsidR="00675ECC" w:rsidRPr="0026112A" w:rsidRDefault="002E19E4"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3: </w:t>
      </w:r>
      <w:r w:rsidR="006130B7" w:rsidRPr="0026112A">
        <w:rPr>
          <w:rFonts w:ascii="Times New Roman" w:hAnsi="Times New Roman" w:cs="Times New Roman"/>
          <w:sz w:val="26"/>
          <w:szCs w:val="26"/>
        </w:rPr>
        <w:t xml:space="preserve">Vào tab Nhóm sản phẩm =&gt; </w:t>
      </w:r>
      <w:r w:rsidRPr="0026112A">
        <w:rPr>
          <w:rFonts w:ascii="Times New Roman" w:hAnsi="Times New Roman" w:cs="Times New Roman"/>
          <w:sz w:val="26"/>
          <w:szCs w:val="26"/>
        </w:rPr>
        <w:t xml:space="preserve">Thêm </w:t>
      </w:r>
      <w:r w:rsidR="00D93814" w:rsidRPr="0026112A">
        <w:rPr>
          <w:rFonts w:ascii="Times New Roman" w:hAnsi="Times New Roman" w:cs="Times New Roman"/>
          <w:sz w:val="26"/>
          <w:szCs w:val="26"/>
        </w:rPr>
        <w:t>thông tin</w:t>
      </w:r>
      <w:r w:rsidRPr="0026112A">
        <w:rPr>
          <w:rFonts w:ascii="Times New Roman" w:hAnsi="Times New Roman" w:cs="Times New Roman"/>
          <w:sz w:val="26"/>
          <w:szCs w:val="26"/>
        </w:rPr>
        <w:t xml:space="preserve"> nhóm sản phẩ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thêm sản phẩ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lưu lại</w:t>
      </w:r>
    </w:p>
    <w:p w:rsidR="00D93814" w:rsidRPr="0026112A" w:rsidRDefault="00D9381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EA95017" wp14:editId="7072810E">
            <wp:extent cx="5943600" cy="2263775"/>
            <wp:effectExtent l="0" t="0" r="0" b="317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263775"/>
                    </a:xfrm>
                    <a:prstGeom prst="rect">
                      <a:avLst/>
                    </a:prstGeom>
                  </pic:spPr>
                </pic:pic>
              </a:graphicData>
            </a:graphic>
          </wp:inline>
        </w:drawing>
      </w:r>
    </w:p>
    <w:p w:rsidR="00675ECC" w:rsidRPr="0026112A" w:rsidRDefault="00675ECC"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3CDFC48" wp14:editId="40543C49">
            <wp:extent cx="5685714" cy="1504762"/>
            <wp:effectExtent l="0" t="0" r="0" b="63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685714" cy="1504762"/>
                    </a:xfrm>
                    <a:prstGeom prst="rect">
                      <a:avLst/>
                    </a:prstGeom>
                  </pic:spPr>
                </pic:pic>
              </a:graphicData>
            </a:graphic>
          </wp:inline>
        </w:drawing>
      </w:r>
    </w:p>
    <w:p w:rsidR="00030084" w:rsidRPr="0026112A" w:rsidRDefault="008A6078" w:rsidP="00BF46F3">
      <w:pPr>
        <w:rPr>
          <w:rFonts w:ascii="Times New Roman" w:hAnsi="Times New Roman" w:cs="Times New Roman"/>
          <w:sz w:val="26"/>
          <w:szCs w:val="26"/>
        </w:rPr>
      </w:pPr>
      <w:r w:rsidRPr="0026112A">
        <w:rPr>
          <w:rFonts w:ascii="Times New Roman" w:hAnsi="Times New Roman" w:cs="Times New Roman"/>
          <w:sz w:val="26"/>
          <w:szCs w:val="26"/>
        </w:rPr>
        <w:t>Giải thích trong trường hợp CTKM tặng hàng</w:t>
      </w:r>
      <w:r w:rsidR="00030084" w:rsidRPr="0026112A">
        <w:rPr>
          <w:rFonts w:ascii="Times New Roman" w:hAnsi="Times New Roman" w:cs="Times New Roman"/>
          <w:sz w:val="26"/>
          <w:szCs w:val="26"/>
        </w:rPr>
        <w:t xml:space="preserve"> </w:t>
      </w:r>
    </w:p>
    <w:p w:rsidR="00030084" w:rsidRPr="0026112A" w:rsidRDefault="00030084" w:rsidP="00BF46F3">
      <w:pPr>
        <w:pStyle w:val="ListParagraph"/>
        <w:numPr>
          <w:ilvl w:val="0"/>
          <w:numId w:val="36"/>
        </w:numPr>
        <w:rPr>
          <w:rFonts w:ascii="Times New Roman" w:hAnsi="Times New Roman"/>
          <w:sz w:val="26"/>
          <w:szCs w:val="26"/>
          <w:u w:val="single"/>
        </w:rPr>
      </w:pPr>
      <w:r w:rsidRPr="0026112A">
        <w:rPr>
          <w:rFonts w:ascii="Times New Roman" w:hAnsi="Times New Roman"/>
          <w:sz w:val="26"/>
          <w:szCs w:val="26"/>
        </w:rPr>
        <w:lastRenderedPageBreak/>
        <w:t>Bội số:  là số lượng sản phẩm khuyến mãi được tính gấp lên theo bội số. Ví dụ: mua 10 tặng 1 có check vào ô bội số thì mua 20 sẽ tặng 2, 30 sẽ tặng 3…. Nếu không check vào ô bội số bạn mua 10 tặng 1, 20 tặng 1, 30 vẫn tặng 1.</w:t>
      </w:r>
    </w:p>
    <w:p w:rsidR="00030084" w:rsidRPr="0026112A" w:rsidRDefault="00030084" w:rsidP="00BF46F3">
      <w:pPr>
        <w:pStyle w:val="ListParagraph"/>
        <w:numPr>
          <w:ilvl w:val="0"/>
          <w:numId w:val="36"/>
        </w:numPr>
        <w:rPr>
          <w:rFonts w:ascii="Times New Roman" w:hAnsi="Times New Roman"/>
          <w:sz w:val="26"/>
          <w:szCs w:val="26"/>
          <w:u w:val="single"/>
        </w:rPr>
      </w:pPr>
      <w:r w:rsidRPr="0026112A">
        <w:rPr>
          <w:rFonts w:ascii="Times New Roman" w:hAnsi="Times New Roman"/>
          <w:sz w:val="26"/>
          <w:szCs w:val="26"/>
        </w:rPr>
        <w:t xml:space="preserve">Tối ưu: là cách thức tính số lượng hàng khuyến mãi có lợi cho khách hàng nhất. Ví dụ: có 2 mức </w:t>
      </w:r>
    </w:p>
    <w:p w:rsidR="00030084" w:rsidRPr="0026112A" w:rsidRDefault="00030084" w:rsidP="00BF46F3">
      <w:pPr>
        <w:pStyle w:val="ListParagraph"/>
        <w:rPr>
          <w:rFonts w:ascii="Times New Roman" w:hAnsi="Times New Roman"/>
          <w:sz w:val="26"/>
          <w:szCs w:val="26"/>
        </w:rPr>
      </w:pPr>
      <w:r w:rsidRPr="0026112A">
        <w:rPr>
          <w:rFonts w:ascii="Times New Roman" w:hAnsi="Times New Roman"/>
          <w:sz w:val="26"/>
          <w:szCs w:val="26"/>
        </w:rPr>
        <w:t>+ Mức 1: mua 5 tặng 1.</w:t>
      </w:r>
    </w:p>
    <w:p w:rsidR="00030084" w:rsidRPr="0026112A" w:rsidRDefault="00030084" w:rsidP="00BF46F3">
      <w:pPr>
        <w:pStyle w:val="ListParagraph"/>
        <w:rPr>
          <w:rFonts w:ascii="Times New Roman" w:hAnsi="Times New Roman"/>
          <w:sz w:val="26"/>
          <w:szCs w:val="26"/>
        </w:rPr>
      </w:pPr>
      <w:r w:rsidRPr="0026112A">
        <w:rPr>
          <w:rFonts w:ascii="Times New Roman" w:hAnsi="Times New Roman"/>
          <w:sz w:val="26"/>
          <w:szCs w:val="26"/>
        </w:rPr>
        <w:t>+ Mức 2: mua 10 tặng 3.</w:t>
      </w:r>
    </w:p>
    <w:p w:rsidR="00030084" w:rsidRPr="0026112A" w:rsidRDefault="00030084" w:rsidP="00BF46F3">
      <w:pPr>
        <w:pStyle w:val="ListParagraph"/>
        <w:numPr>
          <w:ilvl w:val="0"/>
          <w:numId w:val="68"/>
        </w:numPr>
        <w:rPr>
          <w:rFonts w:ascii="Times New Roman" w:hAnsi="Times New Roman"/>
          <w:sz w:val="26"/>
          <w:szCs w:val="26"/>
          <w:u w:val="single"/>
        </w:rPr>
      </w:pPr>
      <w:r w:rsidRPr="0026112A">
        <w:rPr>
          <w:rFonts w:ascii="Times New Roman" w:hAnsi="Times New Roman"/>
          <w:sz w:val="26"/>
          <w:szCs w:val="26"/>
        </w:rPr>
        <w:t>Bạn mua 15 hệ thống sẽ cho bạn h</w:t>
      </w:r>
      <w:r w:rsidR="004B323E">
        <w:rPr>
          <w:rFonts w:ascii="Times New Roman" w:hAnsi="Times New Roman"/>
          <w:sz w:val="26"/>
          <w:szCs w:val="26"/>
        </w:rPr>
        <w:t>ưởn</w:t>
      </w:r>
      <w:r w:rsidRPr="0026112A">
        <w:rPr>
          <w:rFonts w:ascii="Times New Roman" w:hAnsi="Times New Roman"/>
          <w:sz w:val="26"/>
          <w:szCs w:val="26"/>
        </w:rPr>
        <w:t>g mức 2 và mức 1.  Nếu không check tối ưu bạn chỉ được hưởng mức 2. Thông thường các CTKM sẽ check cả bội số và tối ưu.</w:t>
      </w:r>
    </w:p>
    <w:p w:rsidR="00030084" w:rsidRPr="0026112A" w:rsidRDefault="00030084" w:rsidP="00BF46F3">
      <w:pPr>
        <w:pStyle w:val="ListParagraph"/>
        <w:numPr>
          <w:ilvl w:val="0"/>
          <w:numId w:val="36"/>
        </w:numPr>
        <w:rPr>
          <w:rFonts w:ascii="Times New Roman" w:hAnsi="Times New Roman"/>
          <w:sz w:val="26"/>
          <w:szCs w:val="26"/>
          <w:u w:val="single"/>
        </w:rPr>
      </w:pPr>
      <w:r w:rsidRPr="0026112A">
        <w:rPr>
          <w:rFonts w:ascii="Times New Roman" w:hAnsi="Times New Roman"/>
          <w:sz w:val="26"/>
          <w:szCs w:val="26"/>
        </w:rPr>
        <w:t>Bắt buộc (màn hình thêm sản phẩm): nếu bạn check vào ô bắt buộc thì sản phẩm đó bắt buộc phải mua hoặc phải được khuyến mãi theo số lượng bạn nhập vào.</w:t>
      </w:r>
    </w:p>
    <w:p w:rsidR="00675ECC" w:rsidRPr="0026112A" w:rsidRDefault="00675ECC"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4: </w:t>
      </w:r>
      <w:r w:rsidR="006A54C7" w:rsidRPr="0026112A">
        <w:rPr>
          <w:rFonts w:ascii="Times New Roman" w:hAnsi="Times New Roman" w:cs="Times New Roman"/>
          <w:sz w:val="26"/>
          <w:szCs w:val="26"/>
        </w:rPr>
        <w:t>Khai báo sản phẩm khuyến mại vào nhóm</w:t>
      </w:r>
    </w:p>
    <w:p w:rsidR="006A54C7" w:rsidRPr="0026112A" w:rsidRDefault="001711E3"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drawing>
          <wp:inline distT="0" distB="0" distL="0" distR="0" wp14:anchorId="7A99862C" wp14:editId="6EBD3507">
            <wp:extent cx="5943600" cy="2277110"/>
            <wp:effectExtent l="0" t="0" r="0" b="889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277110"/>
                    </a:xfrm>
                    <a:prstGeom prst="rect">
                      <a:avLst/>
                    </a:prstGeom>
                  </pic:spPr>
                </pic:pic>
              </a:graphicData>
            </a:graphic>
          </wp:inline>
        </w:drawing>
      </w:r>
    </w:p>
    <w:p w:rsidR="006A54C7" w:rsidRPr="0026112A" w:rsidRDefault="006A54C7" w:rsidP="00BF46F3">
      <w:pPr>
        <w:rPr>
          <w:rFonts w:ascii="Times New Roman" w:hAnsi="Times New Roman" w:cs="Times New Roman"/>
          <w:sz w:val="26"/>
          <w:szCs w:val="26"/>
        </w:rPr>
      </w:pPr>
    </w:p>
    <w:p w:rsidR="006A54C7" w:rsidRPr="0026112A" w:rsidRDefault="0003008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6BA82EDF" wp14:editId="2E1B1F6B">
            <wp:extent cx="5943600" cy="225679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2256790"/>
                    </a:xfrm>
                    <a:prstGeom prst="rect">
                      <a:avLst/>
                    </a:prstGeom>
                  </pic:spPr>
                </pic:pic>
              </a:graphicData>
            </a:graphic>
          </wp:inline>
        </w:drawing>
      </w:r>
    </w:p>
    <w:p w:rsidR="006A54C7" w:rsidRPr="0026112A" w:rsidRDefault="006A54C7"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1910FD4" wp14:editId="15192E8E">
            <wp:extent cx="5943600" cy="2376170"/>
            <wp:effectExtent l="0" t="0" r="0" b="508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2376170"/>
                    </a:xfrm>
                    <a:prstGeom prst="rect">
                      <a:avLst/>
                    </a:prstGeom>
                  </pic:spPr>
                </pic:pic>
              </a:graphicData>
            </a:graphic>
          </wp:inline>
        </w:drawing>
      </w:r>
    </w:p>
    <w:p w:rsidR="006A54C7" w:rsidRPr="0026112A" w:rsidRDefault="006A54C7" w:rsidP="00BF46F3">
      <w:pPr>
        <w:rPr>
          <w:rFonts w:ascii="Times New Roman" w:hAnsi="Times New Roman" w:cs="Times New Roman"/>
          <w:sz w:val="26"/>
          <w:szCs w:val="26"/>
        </w:rPr>
      </w:pPr>
    </w:p>
    <w:p w:rsidR="006130B7" w:rsidRPr="0026112A" w:rsidRDefault="006130B7" w:rsidP="00BF46F3">
      <w:pPr>
        <w:rPr>
          <w:rFonts w:ascii="Times New Roman" w:hAnsi="Times New Roman" w:cs="Times New Roman"/>
          <w:sz w:val="26"/>
          <w:szCs w:val="26"/>
        </w:rPr>
      </w:pPr>
    </w:p>
    <w:p w:rsidR="006130B7" w:rsidRPr="0026112A" w:rsidRDefault="002E19E4"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4: </w:t>
      </w:r>
      <w:r w:rsidR="006130B7" w:rsidRPr="0026112A">
        <w:rPr>
          <w:rFonts w:ascii="Times New Roman" w:hAnsi="Times New Roman" w:cs="Times New Roman"/>
          <w:sz w:val="26"/>
          <w:szCs w:val="26"/>
        </w:rPr>
        <w:t>Vào tab Đơn vị tham gia =&gt;</w:t>
      </w:r>
      <w:r w:rsidR="006C5CF9" w:rsidRPr="0026112A">
        <w:rPr>
          <w:rFonts w:ascii="Times New Roman" w:hAnsi="Times New Roman" w:cs="Times New Roman"/>
          <w:sz w:val="26"/>
          <w:szCs w:val="26"/>
        </w:rPr>
        <w:t>Nhấn icon (+) để</w:t>
      </w:r>
      <w:r w:rsidR="006130B7" w:rsidRPr="0026112A">
        <w:rPr>
          <w:rFonts w:ascii="Times New Roman" w:hAnsi="Times New Roman" w:cs="Times New Roman"/>
          <w:sz w:val="26"/>
          <w:szCs w:val="26"/>
        </w:rPr>
        <w:t xml:space="preserve"> </w:t>
      </w:r>
      <w:r w:rsidRPr="0026112A">
        <w:rPr>
          <w:rFonts w:ascii="Times New Roman" w:hAnsi="Times New Roman" w:cs="Times New Roman"/>
          <w:sz w:val="26"/>
          <w:szCs w:val="26"/>
        </w:rPr>
        <w:t xml:space="preserve">Thêm đơn vị tham gia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ọn</w:t>
      </w:r>
      <w:r w:rsidR="006C5CF9" w:rsidRPr="0026112A">
        <w:rPr>
          <w:rFonts w:ascii="Times New Roman" w:hAnsi="Times New Roman" w:cs="Times New Roman"/>
          <w:sz w:val="26"/>
          <w:szCs w:val="26"/>
        </w:rPr>
        <w:t xml:space="preserve"> đơn vị =&gt; Lưu</w:t>
      </w:r>
      <w:r w:rsidR="006130B7" w:rsidRPr="0026112A">
        <w:rPr>
          <w:rFonts w:ascii="Times New Roman" w:hAnsi="Times New Roman" w:cs="Times New Roman"/>
          <w:sz w:val="26"/>
          <w:szCs w:val="26"/>
        </w:rPr>
        <w:t xml:space="preserve"> </w:t>
      </w:r>
    </w:p>
    <w:p w:rsidR="006130B7" w:rsidRPr="0026112A" w:rsidRDefault="006C5CF9"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21BBEB4" wp14:editId="7D6FACF2">
            <wp:extent cx="5943600" cy="231394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2313940"/>
                    </a:xfrm>
                    <a:prstGeom prst="rect">
                      <a:avLst/>
                    </a:prstGeom>
                  </pic:spPr>
                </pic:pic>
              </a:graphicData>
            </a:graphic>
          </wp:inline>
        </w:drawing>
      </w:r>
    </w:p>
    <w:p w:rsidR="00264EB4" w:rsidRPr="0026112A" w:rsidRDefault="00264EB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04AAA8A" wp14:editId="0B7D4CD3">
            <wp:extent cx="5943600" cy="1751965"/>
            <wp:effectExtent l="0" t="0" r="0"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1751965"/>
                    </a:xfrm>
                    <a:prstGeom prst="rect">
                      <a:avLst/>
                    </a:prstGeom>
                  </pic:spPr>
                </pic:pic>
              </a:graphicData>
            </a:graphic>
          </wp:inline>
        </w:drawing>
      </w:r>
    </w:p>
    <w:p w:rsidR="00DA059E" w:rsidRPr="0026112A" w:rsidRDefault="00DA059E" w:rsidP="00BF46F3">
      <w:pPr>
        <w:rPr>
          <w:rFonts w:ascii="Times New Roman" w:hAnsi="Times New Roman" w:cs="Times New Roman"/>
          <w:sz w:val="26"/>
          <w:szCs w:val="26"/>
        </w:rPr>
      </w:pPr>
      <w:r w:rsidRPr="0026112A">
        <w:rPr>
          <w:rFonts w:ascii="Times New Roman" w:hAnsi="Times New Roman" w:cs="Times New Roman"/>
          <w:sz w:val="26"/>
          <w:szCs w:val="26"/>
        </w:rPr>
        <w:t>Bước 5: Đính kèm file (Nếu có)</w:t>
      </w:r>
      <w:r w:rsidR="0013524A" w:rsidRPr="0026112A">
        <w:rPr>
          <w:rFonts w:ascii="Times New Roman" w:hAnsi="Times New Roman" w:cs="Times New Roman"/>
          <w:sz w:val="26"/>
          <w:szCs w:val="26"/>
        </w:rPr>
        <w:t>: Chọn tab File đính kèm =&gt; Nhấn chọn Pdf =&gt; Chọn file =&gt; Open</w:t>
      </w:r>
    </w:p>
    <w:p w:rsidR="00DA059E" w:rsidRPr="0026112A" w:rsidRDefault="007E792A"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0F8E236" wp14:editId="470B2E39">
            <wp:extent cx="5943600" cy="2227580"/>
            <wp:effectExtent l="0" t="0" r="0" b="127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227580"/>
                    </a:xfrm>
                    <a:prstGeom prst="rect">
                      <a:avLst/>
                    </a:prstGeom>
                  </pic:spPr>
                </pic:pic>
              </a:graphicData>
            </a:graphic>
          </wp:inline>
        </w:drawing>
      </w:r>
    </w:p>
    <w:p w:rsidR="00281685" w:rsidRPr="0026112A" w:rsidRDefault="00281685" w:rsidP="00BF46F3">
      <w:pPr>
        <w:rPr>
          <w:rFonts w:ascii="Times New Roman" w:hAnsi="Times New Roman" w:cs="Times New Roman"/>
          <w:sz w:val="26"/>
          <w:szCs w:val="26"/>
        </w:rPr>
      </w:pPr>
    </w:p>
    <w:p w:rsidR="002E19E4" w:rsidRPr="0026112A" w:rsidRDefault="002E19E4"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Bước </w:t>
      </w:r>
      <w:r w:rsidR="00540A89" w:rsidRPr="0026112A">
        <w:rPr>
          <w:rFonts w:ascii="Times New Roman" w:hAnsi="Times New Roman" w:cs="Times New Roman"/>
          <w:sz w:val="26"/>
          <w:szCs w:val="26"/>
        </w:rPr>
        <w:t>6</w:t>
      </w:r>
      <w:r w:rsidRPr="0026112A">
        <w:rPr>
          <w:rFonts w:ascii="Times New Roman" w:hAnsi="Times New Roman" w:cs="Times New Roman"/>
          <w:sz w:val="26"/>
          <w:szCs w:val="26"/>
        </w:rPr>
        <w:t xml:space="preserve">: </w:t>
      </w:r>
      <w:r w:rsidR="00540A89" w:rsidRPr="0026112A">
        <w:rPr>
          <w:rFonts w:ascii="Times New Roman" w:hAnsi="Times New Roman" w:cs="Times New Roman"/>
          <w:sz w:val="26"/>
          <w:szCs w:val="26"/>
        </w:rPr>
        <w:t xml:space="preserve">Xem và kích hoạt CTKM: Nhấn vào tab thông tin tổng thể để kiểm tra =&gt; </w:t>
      </w:r>
      <w:r w:rsidRPr="0026112A">
        <w:rPr>
          <w:rFonts w:ascii="Times New Roman" w:hAnsi="Times New Roman" w:cs="Times New Roman"/>
          <w:sz w:val="26"/>
          <w:szCs w:val="26"/>
        </w:rPr>
        <w:t xml:space="preserve">Chọn trạng thái “Hoạt động”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w:t>
      </w:r>
      <w:r w:rsidR="006130B7" w:rsidRPr="0026112A">
        <w:rPr>
          <w:rFonts w:ascii="Times New Roman" w:hAnsi="Times New Roman" w:cs="Times New Roman"/>
          <w:sz w:val="26"/>
          <w:szCs w:val="26"/>
        </w:rPr>
        <w:t>C</w:t>
      </w:r>
      <w:r w:rsidRPr="0026112A">
        <w:rPr>
          <w:rFonts w:ascii="Times New Roman" w:hAnsi="Times New Roman" w:cs="Times New Roman"/>
          <w:sz w:val="26"/>
          <w:szCs w:val="26"/>
        </w:rPr>
        <w:t>ập nhật.</w:t>
      </w:r>
    </w:p>
    <w:p w:rsidR="00540A89" w:rsidRPr="0026112A" w:rsidRDefault="00540A89"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2F91D2C" wp14:editId="79E0DA00">
            <wp:extent cx="5943600" cy="236918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369185"/>
                    </a:xfrm>
                    <a:prstGeom prst="rect">
                      <a:avLst/>
                    </a:prstGeom>
                  </pic:spPr>
                </pic:pic>
              </a:graphicData>
            </a:graphic>
          </wp:inline>
        </w:drawing>
      </w:r>
    </w:p>
    <w:p w:rsidR="00200F0E" w:rsidRPr="0026112A" w:rsidRDefault="00200F0E" w:rsidP="00BF46F3">
      <w:pPr>
        <w:rPr>
          <w:rFonts w:ascii="Times New Roman" w:hAnsi="Times New Roman" w:cs="Times New Roman"/>
          <w:b/>
          <w:sz w:val="26"/>
          <w:szCs w:val="26"/>
        </w:rPr>
      </w:pPr>
      <w:r w:rsidRPr="0026112A">
        <w:rPr>
          <w:rFonts w:ascii="Times New Roman" w:hAnsi="Times New Roman" w:cs="Times New Roman"/>
          <w:b/>
          <w:sz w:val="26"/>
          <w:szCs w:val="26"/>
        </w:rPr>
        <w:t>Cách 2</w:t>
      </w:r>
      <w:r w:rsidRPr="0026112A">
        <w:rPr>
          <w:rFonts w:ascii="Times New Roman" w:hAnsi="Times New Roman" w:cs="Times New Roman"/>
          <w:sz w:val="26"/>
          <w:szCs w:val="26"/>
        </w:rPr>
        <w:t>: Import file excel</w:t>
      </w:r>
    </w:p>
    <w:p w:rsidR="007148F2" w:rsidRPr="0026112A" w:rsidRDefault="007148F2" w:rsidP="00BF46F3">
      <w:pPr>
        <w:rPr>
          <w:rFonts w:ascii="Times New Roman" w:hAnsi="Times New Roman" w:cs="Times New Roman"/>
          <w:sz w:val="26"/>
          <w:szCs w:val="26"/>
        </w:rPr>
      </w:pPr>
      <w:r w:rsidRPr="0026112A">
        <w:rPr>
          <w:rFonts w:ascii="Times New Roman" w:hAnsi="Times New Roman" w:cs="Times New Roman"/>
          <w:sz w:val="26"/>
          <w:szCs w:val="26"/>
        </w:rPr>
        <w:t>Bước 1: Tải file mẫu và lưu file mẫu import ctkm</w:t>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drawing>
          <wp:inline distT="0" distB="0" distL="0" distR="0" wp14:anchorId="42183AF8" wp14:editId="369B176F">
            <wp:extent cx="5730648" cy="3037398"/>
            <wp:effectExtent l="0" t="0" r="381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49152" cy="3047206"/>
                    </a:xfrm>
                    <a:prstGeom prst="rect">
                      <a:avLst/>
                    </a:prstGeom>
                  </pic:spPr>
                </pic:pic>
              </a:graphicData>
            </a:graphic>
          </wp:inline>
        </w:drawing>
      </w:r>
    </w:p>
    <w:p w:rsidR="007148F2" w:rsidRPr="0026112A" w:rsidRDefault="007148F2" w:rsidP="00BF46F3">
      <w:pPr>
        <w:rPr>
          <w:rFonts w:ascii="Times New Roman" w:hAnsi="Times New Roman" w:cs="Times New Roman"/>
          <w:b/>
          <w:sz w:val="26"/>
          <w:szCs w:val="26"/>
          <w:lang w:val="en-US"/>
        </w:rPr>
      </w:pPr>
      <w:r w:rsidRPr="0026112A">
        <w:rPr>
          <w:rFonts w:ascii="Times New Roman" w:hAnsi="Times New Roman" w:cs="Times New Roman"/>
          <w:b/>
          <w:sz w:val="26"/>
          <w:szCs w:val="26"/>
          <w:lang w:val="en-US"/>
        </w:rPr>
        <w:t xml:space="preserve">Bước </w:t>
      </w:r>
      <w:r w:rsidRPr="0026112A">
        <w:rPr>
          <w:rFonts w:ascii="Times New Roman" w:hAnsi="Times New Roman" w:cs="Times New Roman"/>
          <w:sz w:val="26"/>
          <w:szCs w:val="26"/>
          <w:lang w:val="en-US"/>
        </w:rPr>
        <w:t xml:space="preserve">2: Nhập thông tin vào </w:t>
      </w:r>
      <w:r w:rsidRPr="0026112A">
        <w:rPr>
          <w:rFonts w:ascii="Times New Roman" w:hAnsi="Times New Roman" w:cs="Times New Roman"/>
          <w:b/>
          <w:sz w:val="26"/>
          <w:szCs w:val="26"/>
          <w:lang w:val="en-US"/>
        </w:rPr>
        <w:t>sheet “CTKM”</w:t>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lastRenderedPageBreak/>
        <w:drawing>
          <wp:inline distT="0" distB="0" distL="0" distR="0" wp14:anchorId="76DEC0E8" wp14:editId="5A9B7E57">
            <wp:extent cx="5731510" cy="135382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31510" cy="1353820"/>
                    </a:xfrm>
                    <a:prstGeom prst="rect">
                      <a:avLst/>
                    </a:prstGeom>
                  </pic:spPr>
                </pic:pic>
              </a:graphicData>
            </a:graphic>
          </wp:inline>
        </w:drawing>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Bước 3: Nhập thông tin </w:t>
      </w:r>
      <w:r w:rsidRPr="0026112A">
        <w:rPr>
          <w:rFonts w:ascii="Times New Roman" w:hAnsi="Times New Roman" w:cs="Times New Roman"/>
          <w:b/>
          <w:sz w:val="26"/>
          <w:szCs w:val="26"/>
          <w:lang w:val="en-US"/>
        </w:rPr>
        <w:t>Sheet “Cơ cấu”</w:t>
      </w:r>
    </w:p>
    <w:p w:rsidR="007148F2" w:rsidRPr="0026112A" w:rsidRDefault="007148F2" w:rsidP="00BF46F3">
      <w:pPr>
        <w:pStyle w:val="ListParagraph"/>
        <w:numPr>
          <w:ilvl w:val="0"/>
          <w:numId w:val="69"/>
        </w:numPr>
        <w:rPr>
          <w:rFonts w:ascii="Times New Roman" w:hAnsi="Times New Roman"/>
          <w:sz w:val="26"/>
          <w:szCs w:val="26"/>
          <w:lang w:val="en-US"/>
        </w:rPr>
      </w:pPr>
      <w:r w:rsidRPr="0026112A">
        <w:rPr>
          <w:rFonts w:ascii="Times New Roman" w:hAnsi="Times New Roman"/>
          <w:sz w:val="26"/>
          <w:szCs w:val="26"/>
          <w:lang w:val="en-US"/>
        </w:rPr>
        <w:t>Trường hợp với CTKM loại ZV01 (Chiết khấu)</w:t>
      </w:r>
    </w:p>
    <w:p w:rsidR="007148F2" w:rsidRPr="0026112A" w:rsidRDefault="007148F2" w:rsidP="00BF46F3">
      <w:pPr>
        <w:pStyle w:val="ListParagraph"/>
        <w:numPr>
          <w:ilvl w:val="0"/>
          <w:numId w:val="70"/>
        </w:numPr>
        <w:rPr>
          <w:rFonts w:ascii="Times New Roman" w:hAnsi="Times New Roman"/>
          <w:b/>
          <w:bCs/>
          <w:color w:val="C00000"/>
          <w:sz w:val="26"/>
          <w:szCs w:val="26"/>
          <w:lang w:val="en-US"/>
        </w:rPr>
      </w:pPr>
      <w:r w:rsidRPr="0026112A">
        <w:rPr>
          <w:rFonts w:ascii="Times New Roman" w:hAnsi="Times New Roman"/>
          <w:b/>
          <w:sz w:val="26"/>
          <w:szCs w:val="26"/>
          <w:lang w:val="en-US"/>
        </w:rPr>
        <w:t xml:space="preserve">Mã CTKM, Loại CTKM: </w:t>
      </w:r>
      <w:r w:rsidRPr="0026112A">
        <w:rPr>
          <w:rFonts w:ascii="Times New Roman" w:hAnsi="Times New Roman"/>
          <w:sz w:val="26"/>
          <w:szCs w:val="26"/>
          <w:lang w:val="en-US"/>
        </w:rPr>
        <w:t xml:space="preserve">Dữ liệu phải khớp với thông tin bên sheet </w:t>
      </w:r>
      <w:r w:rsidRPr="0026112A">
        <w:rPr>
          <w:rFonts w:ascii="Times New Roman" w:hAnsi="Times New Roman"/>
          <w:bCs/>
          <w:sz w:val="26"/>
          <w:szCs w:val="26"/>
          <w:lang w:val="en-US"/>
        </w:rPr>
        <w:t>CTKM</w:t>
      </w:r>
    </w:p>
    <w:p w:rsidR="007148F2" w:rsidRPr="0026112A" w:rsidRDefault="007148F2" w:rsidP="00BF46F3">
      <w:pPr>
        <w:pStyle w:val="ListParagraph"/>
        <w:numPr>
          <w:ilvl w:val="0"/>
          <w:numId w:val="70"/>
        </w:numPr>
        <w:rPr>
          <w:rFonts w:ascii="Times New Roman" w:hAnsi="Times New Roman"/>
          <w:sz w:val="26"/>
          <w:szCs w:val="26"/>
          <w:lang w:val="en-US"/>
        </w:rPr>
      </w:pPr>
      <w:r w:rsidRPr="0026112A">
        <w:rPr>
          <w:rFonts w:ascii="Times New Roman" w:hAnsi="Times New Roman"/>
          <w:b/>
          <w:sz w:val="26"/>
          <w:szCs w:val="26"/>
          <w:lang w:val="en-US"/>
        </w:rPr>
        <w:t>Mã Sản Phẩm Mua, SL Sản Phẩm Mua</w:t>
      </w:r>
      <w:r w:rsidRPr="0026112A">
        <w:rPr>
          <w:rFonts w:ascii="Times New Roman" w:hAnsi="Times New Roman"/>
          <w:sz w:val="26"/>
          <w:szCs w:val="26"/>
          <w:lang w:val="en-US"/>
        </w:rPr>
        <w:t>: Nhập theo từng dòng tương ứng với từng số lượng mua</w:t>
      </w:r>
    </w:p>
    <w:p w:rsidR="007148F2" w:rsidRPr="0026112A" w:rsidRDefault="007148F2" w:rsidP="00BF46F3">
      <w:pPr>
        <w:pStyle w:val="ListParagraph"/>
        <w:numPr>
          <w:ilvl w:val="0"/>
          <w:numId w:val="70"/>
        </w:numPr>
        <w:rPr>
          <w:rFonts w:ascii="Times New Roman" w:hAnsi="Times New Roman"/>
          <w:sz w:val="26"/>
          <w:szCs w:val="26"/>
          <w:lang w:val="en-US"/>
        </w:rPr>
      </w:pPr>
      <w:r w:rsidRPr="0026112A">
        <w:rPr>
          <w:rFonts w:ascii="Times New Roman" w:hAnsi="Times New Roman"/>
          <w:sz w:val="26"/>
          <w:szCs w:val="26"/>
          <w:lang w:val="en-US"/>
        </w:rPr>
        <w:t>Đơn Vị Tính Cho SP Mua: Mặc định  “Lẻ”</w:t>
      </w:r>
    </w:p>
    <w:p w:rsidR="007148F2" w:rsidRPr="0026112A" w:rsidRDefault="007148F2" w:rsidP="00BF46F3">
      <w:pPr>
        <w:pStyle w:val="ListParagraph"/>
        <w:numPr>
          <w:ilvl w:val="0"/>
          <w:numId w:val="70"/>
        </w:numPr>
        <w:rPr>
          <w:rFonts w:ascii="Times New Roman" w:hAnsi="Times New Roman"/>
          <w:sz w:val="26"/>
          <w:szCs w:val="26"/>
          <w:lang w:val="en-US"/>
        </w:rPr>
      </w:pPr>
      <w:r w:rsidRPr="0026112A">
        <w:rPr>
          <w:rFonts w:ascii="Times New Roman" w:hAnsi="Times New Roman"/>
          <w:b/>
          <w:sz w:val="26"/>
          <w:szCs w:val="26"/>
          <w:lang w:val="en-US"/>
        </w:rPr>
        <w:t>% KM:</w:t>
      </w:r>
      <w:r w:rsidRPr="0026112A">
        <w:rPr>
          <w:rFonts w:ascii="Times New Roman" w:hAnsi="Times New Roman"/>
          <w:sz w:val="26"/>
          <w:szCs w:val="26"/>
          <w:lang w:val="en-US"/>
        </w:rPr>
        <w:t xml:space="preserve"> Giá trị chiết khấu được hưởng</w:t>
      </w:r>
    </w:p>
    <w:p w:rsidR="007148F2" w:rsidRPr="0026112A" w:rsidRDefault="007148F2" w:rsidP="00BF46F3">
      <w:pPr>
        <w:pStyle w:val="ListParagraph"/>
        <w:numPr>
          <w:ilvl w:val="0"/>
          <w:numId w:val="70"/>
        </w:numPr>
        <w:rPr>
          <w:rFonts w:ascii="Times New Roman" w:hAnsi="Times New Roman"/>
          <w:sz w:val="26"/>
          <w:szCs w:val="26"/>
          <w:lang w:val="en-US"/>
        </w:rPr>
      </w:pPr>
      <w:r w:rsidRPr="0026112A">
        <w:rPr>
          <w:rFonts w:ascii="Times New Roman" w:hAnsi="Times New Roman"/>
          <w:sz w:val="26"/>
          <w:szCs w:val="26"/>
          <w:lang w:val="en-US"/>
        </w:rPr>
        <w:t>Thuộc Tính Bắt Buộc: Mặc định “x”</w:t>
      </w:r>
    </w:p>
    <w:p w:rsidR="00654D1F" w:rsidRPr="0026112A" w:rsidRDefault="00654D1F"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A4AA567" wp14:editId="3CB81312">
            <wp:extent cx="5943600" cy="2868930"/>
            <wp:effectExtent l="0" t="0" r="0" b="762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868930"/>
                    </a:xfrm>
                    <a:prstGeom prst="rect">
                      <a:avLst/>
                    </a:prstGeom>
                  </pic:spPr>
                </pic:pic>
              </a:graphicData>
            </a:graphic>
          </wp:inline>
        </w:drawing>
      </w:r>
    </w:p>
    <w:p w:rsidR="007148F2" w:rsidRPr="0026112A" w:rsidRDefault="007148F2" w:rsidP="00BF46F3">
      <w:pPr>
        <w:pStyle w:val="ListParagraph"/>
        <w:numPr>
          <w:ilvl w:val="0"/>
          <w:numId w:val="69"/>
        </w:numPr>
        <w:rPr>
          <w:rFonts w:ascii="Times New Roman" w:hAnsi="Times New Roman"/>
          <w:sz w:val="26"/>
          <w:szCs w:val="26"/>
        </w:rPr>
      </w:pPr>
      <w:r w:rsidRPr="0026112A">
        <w:rPr>
          <w:rFonts w:ascii="Times New Roman" w:hAnsi="Times New Roman"/>
          <w:sz w:val="26"/>
          <w:szCs w:val="26"/>
        </w:rPr>
        <w:t xml:space="preserve">Trường hợp CTKM loại ZV03 (Khuyến mại hàng từng vị) </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Mã CTKM, Loại CTKM:</w:t>
      </w:r>
      <w:r w:rsidRPr="0026112A">
        <w:rPr>
          <w:rFonts w:ascii="Times New Roman" w:hAnsi="Times New Roman"/>
          <w:sz w:val="26"/>
          <w:szCs w:val="26"/>
        </w:rPr>
        <w:t xml:space="preserve"> Dữ liệu phải khớp với thông tin bên sheet CTKM</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Mã Sản Phẩm Mua, SL Sản Phẩm Mua:</w:t>
      </w:r>
      <w:r w:rsidRPr="0026112A">
        <w:rPr>
          <w:rFonts w:ascii="Times New Roman" w:hAnsi="Times New Roman"/>
          <w:sz w:val="26"/>
          <w:szCs w:val="26"/>
        </w:rPr>
        <w:t xml:space="preserve"> Nhập theo từng dòng tương ứng với từng số lượng mua.</w:t>
      </w:r>
    </w:p>
    <w:p w:rsidR="007148F2" w:rsidRPr="0026112A" w:rsidRDefault="007148F2" w:rsidP="00BF46F3">
      <w:pPr>
        <w:rPr>
          <w:rFonts w:ascii="Times New Roman" w:hAnsi="Times New Roman" w:cs="Times New Roman"/>
          <w:sz w:val="26"/>
          <w:szCs w:val="26"/>
        </w:rPr>
      </w:pPr>
      <w:r w:rsidRPr="0026112A">
        <w:rPr>
          <w:rFonts w:ascii="Times New Roman" w:hAnsi="Times New Roman" w:cs="Times New Roman"/>
          <w:sz w:val="26"/>
          <w:szCs w:val="26"/>
        </w:rPr>
        <w:t>Lưu ý với những CTKM có nhiều mức mua thì nhập lần lượt từ mức cao nhất xuống mức thấp nhất</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lastRenderedPageBreak/>
        <w:t>Mã SP KM, Số Lượng KM</w:t>
      </w:r>
      <w:r w:rsidRPr="0026112A">
        <w:rPr>
          <w:rFonts w:ascii="Times New Roman" w:hAnsi="Times New Roman"/>
          <w:sz w:val="26"/>
          <w:szCs w:val="26"/>
        </w:rPr>
        <w:t>: Nhập lần lượt từng sản phẩm khuyến mại tương ứng với sản phẩm và số lượng mua</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sz w:val="26"/>
          <w:szCs w:val="26"/>
        </w:rPr>
        <w:t>Đơn Vị Tính Cho SP Mua, Đơn Vị Tính cho SP KM: Mặc định  “Lẻ”</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sz w:val="26"/>
          <w:szCs w:val="26"/>
        </w:rPr>
        <w:t xml:space="preserve">Thuộc Tính Bắt Buộc: </w:t>
      </w:r>
    </w:p>
    <w:p w:rsidR="007148F2" w:rsidRPr="0026112A" w:rsidRDefault="007148F2" w:rsidP="00BF46F3">
      <w:pPr>
        <w:pStyle w:val="ListParagraph"/>
        <w:rPr>
          <w:rFonts w:ascii="Times New Roman" w:hAnsi="Times New Roman"/>
          <w:sz w:val="26"/>
          <w:szCs w:val="26"/>
        </w:rPr>
      </w:pPr>
      <w:r w:rsidRPr="0026112A">
        <w:rPr>
          <w:rFonts w:ascii="Times New Roman" w:hAnsi="Times New Roman"/>
          <w:sz w:val="26"/>
          <w:szCs w:val="26"/>
        </w:rPr>
        <w:tab/>
        <w:t>Nhập “x” với những trường hợp có 1 sản phẩm khuyến mại duy nhất hoặc tặng đồng thời 2 sản phẩm khuyến mại</w:t>
      </w:r>
    </w:p>
    <w:p w:rsidR="007148F2" w:rsidRPr="0026112A" w:rsidRDefault="007148F2" w:rsidP="00BF46F3">
      <w:pPr>
        <w:pStyle w:val="ListParagraph"/>
        <w:rPr>
          <w:rFonts w:ascii="Times New Roman" w:hAnsi="Times New Roman"/>
          <w:sz w:val="26"/>
          <w:szCs w:val="26"/>
        </w:rPr>
      </w:pPr>
      <w:r w:rsidRPr="0026112A">
        <w:rPr>
          <w:rFonts w:ascii="Times New Roman" w:hAnsi="Times New Roman"/>
          <w:sz w:val="26"/>
          <w:szCs w:val="26"/>
        </w:rPr>
        <w:tab/>
        <w:t>Để trồng trường hợp khuyến mại chọn lựa sản phẩm khuyến mại này hoặc sản phẩm khuyến mại kia</w:t>
      </w:r>
    </w:p>
    <w:p w:rsidR="00654D1F" w:rsidRPr="0026112A" w:rsidRDefault="00654D1F"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CC06B48" wp14:editId="7CE0AFE0">
            <wp:extent cx="5943600" cy="93916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939165"/>
                    </a:xfrm>
                    <a:prstGeom prst="rect">
                      <a:avLst/>
                    </a:prstGeom>
                  </pic:spPr>
                </pic:pic>
              </a:graphicData>
            </a:graphic>
          </wp:inline>
        </w:drawing>
      </w:r>
    </w:p>
    <w:p w:rsidR="007148F2" w:rsidRPr="0026112A" w:rsidRDefault="007148F2" w:rsidP="00BF46F3">
      <w:pPr>
        <w:pStyle w:val="ListParagraph"/>
        <w:numPr>
          <w:ilvl w:val="0"/>
          <w:numId w:val="69"/>
        </w:numPr>
        <w:rPr>
          <w:rFonts w:ascii="Times New Roman" w:hAnsi="Times New Roman"/>
          <w:sz w:val="26"/>
          <w:szCs w:val="26"/>
        </w:rPr>
      </w:pPr>
      <w:r w:rsidRPr="0026112A">
        <w:rPr>
          <w:rFonts w:ascii="Times New Roman" w:hAnsi="Times New Roman"/>
          <w:sz w:val="26"/>
          <w:szCs w:val="26"/>
        </w:rPr>
        <w:t>Trường hợp CTKM loại ZV09 (Khuyến mại tổng vị)</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Mã CTKM, Loại CTKM:</w:t>
      </w:r>
      <w:r w:rsidRPr="0026112A">
        <w:rPr>
          <w:rFonts w:ascii="Times New Roman" w:hAnsi="Times New Roman"/>
          <w:sz w:val="26"/>
          <w:szCs w:val="26"/>
        </w:rPr>
        <w:t xml:space="preserve"> Dữ liệu phải khớp với thông tin bên sheet CTKM</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Mã Sản Phẩm Mua, SL Sản Phẩm Mua:</w:t>
      </w:r>
      <w:r w:rsidRPr="0026112A">
        <w:rPr>
          <w:rFonts w:ascii="Times New Roman" w:hAnsi="Times New Roman"/>
          <w:sz w:val="26"/>
          <w:szCs w:val="26"/>
        </w:rPr>
        <w:t xml:space="preserve"> Nhập theo từng dòng tương ứng với từng số lượng mua.</w:t>
      </w:r>
    </w:p>
    <w:p w:rsidR="007148F2" w:rsidRPr="0026112A" w:rsidRDefault="007148F2" w:rsidP="00BF46F3">
      <w:pPr>
        <w:rPr>
          <w:rFonts w:ascii="Times New Roman" w:hAnsi="Times New Roman" w:cs="Times New Roman"/>
          <w:sz w:val="26"/>
          <w:szCs w:val="26"/>
        </w:rPr>
      </w:pPr>
      <w:r w:rsidRPr="0026112A">
        <w:rPr>
          <w:rFonts w:ascii="Times New Roman" w:hAnsi="Times New Roman" w:cs="Times New Roman"/>
          <w:sz w:val="26"/>
          <w:szCs w:val="26"/>
        </w:rPr>
        <w:t>Lưu ý với những CTKM có nhiều mức mua thì nhập lần lượt từ mức cao nhất xuống mức thấp nhất</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Mã SP KM, Số Lượng KM</w:t>
      </w:r>
      <w:r w:rsidRPr="0026112A">
        <w:rPr>
          <w:rFonts w:ascii="Times New Roman" w:hAnsi="Times New Roman"/>
          <w:sz w:val="26"/>
          <w:szCs w:val="26"/>
        </w:rPr>
        <w:t>: Nhập lần lượt từng sản phẩm khuyến mại tương ứng với sản phẩm và số lượng mua</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sz w:val="26"/>
          <w:szCs w:val="26"/>
        </w:rPr>
        <w:t>Đơn Vị Tính Cho SP Mua, Đơn Vị Tính cho SP KM: Mặc định  “Lẻ”s</w:t>
      </w:r>
    </w:p>
    <w:p w:rsidR="007148F2" w:rsidRPr="0026112A" w:rsidRDefault="007148F2" w:rsidP="00BF46F3">
      <w:pPr>
        <w:pStyle w:val="ListParagraph"/>
        <w:numPr>
          <w:ilvl w:val="0"/>
          <w:numId w:val="70"/>
        </w:numPr>
        <w:rPr>
          <w:rFonts w:ascii="Times New Roman" w:hAnsi="Times New Roman"/>
          <w:sz w:val="26"/>
          <w:szCs w:val="26"/>
        </w:rPr>
      </w:pPr>
      <w:r w:rsidRPr="0026112A">
        <w:rPr>
          <w:rFonts w:ascii="Times New Roman" w:hAnsi="Times New Roman"/>
          <w:b/>
          <w:sz w:val="26"/>
          <w:szCs w:val="26"/>
        </w:rPr>
        <w:t>Thuộc Tính Bắt Buộc:</w:t>
      </w:r>
      <w:r w:rsidRPr="0026112A">
        <w:rPr>
          <w:rFonts w:ascii="Times New Roman" w:hAnsi="Times New Roman"/>
          <w:sz w:val="26"/>
          <w:szCs w:val="26"/>
        </w:rPr>
        <w:t xml:space="preserve"> Mặc định để trống =&gt; Cho phép NVBH tự được chọn SP để KM</w:t>
      </w:r>
    </w:p>
    <w:p w:rsidR="007148F2" w:rsidRPr="0026112A" w:rsidRDefault="007148F2" w:rsidP="00BF46F3">
      <w:pPr>
        <w:pStyle w:val="ListParagraph"/>
        <w:rPr>
          <w:rFonts w:ascii="Times New Roman" w:hAnsi="Times New Roman"/>
          <w:sz w:val="26"/>
          <w:szCs w:val="26"/>
        </w:rPr>
      </w:pPr>
      <w:r w:rsidRPr="0026112A">
        <w:rPr>
          <w:rFonts w:ascii="Times New Roman" w:hAnsi="Times New Roman"/>
          <w:sz w:val="26"/>
          <w:szCs w:val="26"/>
        </w:rPr>
        <w:t>Lưu ý những sản phẩm mua cùng một nhóm thì sẽ có những dòng số lượng mua trùng nhau</w:t>
      </w:r>
    </w:p>
    <w:p w:rsidR="00654D1F" w:rsidRPr="0026112A" w:rsidRDefault="00491878"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52C814FE" wp14:editId="60DA2E69">
            <wp:extent cx="5943600" cy="1845310"/>
            <wp:effectExtent l="0" t="0" r="0" b="254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1845310"/>
                    </a:xfrm>
                    <a:prstGeom prst="rect">
                      <a:avLst/>
                    </a:prstGeom>
                  </pic:spPr>
                </pic:pic>
              </a:graphicData>
            </a:graphic>
          </wp:inline>
        </w:drawing>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Bước </w:t>
      </w:r>
      <w:r w:rsidR="00D70055" w:rsidRPr="0026112A">
        <w:rPr>
          <w:rFonts w:ascii="Times New Roman" w:hAnsi="Times New Roman" w:cs="Times New Roman"/>
          <w:sz w:val="26"/>
          <w:szCs w:val="26"/>
          <w:lang w:val="en-US"/>
        </w:rPr>
        <w:t>4</w:t>
      </w:r>
      <w:r w:rsidRPr="0026112A">
        <w:rPr>
          <w:rFonts w:ascii="Times New Roman" w:hAnsi="Times New Roman" w:cs="Times New Roman"/>
          <w:sz w:val="26"/>
          <w:szCs w:val="26"/>
          <w:lang w:val="en-US"/>
        </w:rPr>
        <w:t>: Import file vừa tạo vào hệ thống</w:t>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lastRenderedPageBreak/>
        <w:drawing>
          <wp:inline distT="0" distB="0" distL="0" distR="0" wp14:anchorId="2D335FB1" wp14:editId="26EAD235">
            <wp:extent cx="5731510" cy="2632710"/>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31510" cy="2632710"/>
                    </a:xfrm>
                    <a:prstGeom prst="rect">
                      <a:avLst/>
                    </a:prstGeom>
                  </pic:spPr>
                </pic:pic>
              </a:graphicData>
            </a:graphic>
          </wp:inline>
        </w:drawing>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Bước </w:t>
      </w:r>
      <w:r w:rsidR="00D70055" w:rsidRPr="0026112A">
        <w:rPr>
          <w:rFonts w:ascii="Times New Roman" w:hAnsi="Times New Roman" w:cs="Times New Roman"/>
          <w:sz w:val="26"/>
          <w:szCs w:val="26"/>
          <w:lang w:val="en-US"/>
        </w:rPr>
        <w:t>5</w:t>
      </w:r>
      <w:r w:rsidRPr="0026112A">
        <w:rPr>
          <w:rFonts w:ascii="Times New Roman" w:hAnsi="Times New Roman" w:cs="Times New Roman"/>
          <w:sz w:val="26"/>
          <w:szCs w:val="26"/>
          <w:lang w:val="en-US"/>
        </w:rPr>
        <w:t>: Kiểm tra, bổ sung thông tin và kích hoạt danh sách chương trình vừa import thành công</w:t>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drawing>
          <wp:inline distT="0" distB="0" distL="0" distR="0" wp14:anchorId="198F0AFB" wp14:editId="1FA4FCDA">
            <wp:extent cx="5731510" cy="2778760"/>
            <wp:effectExtent l="0" t="0" r="254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2778760"/>
                    </a:xfrm>
                    <a:prstGeom prst="rect">
                      <a:avLst/>
                    </a:prstGeom>
                  </pic:spPr>
                </pic:pic>
              </a:graphicData>
            </a:graphic>
          </wp:inline>
        </w:drawing>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Kiểm tra cơ cấu sản phẩm mua, sản phẩm khuyến mại, mức khuyến mại của từng nhóm</w:t>
      </w:r>
    </w:p>
    <w:p w:rsidR="007148F2" w:rsidRPr="0026112A" w:rsidRDefault="00D70055"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lastRenderedPageBreak/>
        <w:drawing>
          <wp:inline distT="0" distB="0" distL="0" distR="0" wp14:anchorId="1784FD7B" wp14:editId="63FD19B2">
            <wp:extent cx="5943600" cy="3173095"/>
            <wp:effectExtent l="0" t="0" r="0" b="825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173095"/>
                    </a:xfrm>
                    <a:prstGeom prst="rect">
                      <a:avLst/>
                    </a:prstGeom>
                  </pic:spPr>
                </pic:pic>
              </a:graphicData>
            </a:graphic>
          </wp:inline>
        </w:drawing>
      </w:r>
    </w:p>
    <w:p w:rsidR="007148F2"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ổ sung thêm thông tin cho CTKM</w:t>
      </w:r>
    </w:p>
    <w:p w:rsidR="002E19E4" w:rsidRPr="0026112A" w:rsidRDefault="007148F2"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drawing>
          <wp:inline distT="0" distB="0" distL="0" distR="0" wp14:anchorId="7FCF9C79" wp14:editId="5AB2D3DA">
            <wp:extent cx="5731510" cy="2607310"/>
            <wp:effectExtent l="0" t="0" r="2540" b="254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2607310"/>
                    </a:xfrm>
                    <a:prstGeom prst="rect">
                      <a:avLst/>
                    </a:prstGeom>
                  </pic:spPr>
                </pic:pic>
              </a:graphicData>
            </a:graphic>
          </wp:inline>
        </w:drawing>
      </w:r>
    </w:p>
    <w:p w:rsidR="002E19E4" w:rsidRPr="0026112A" w:rsidRDefault="002E19E4" w:rsidP="00BF46F3">
      <w:pPr>
        <w:rPr>
          <w:rFonts w:ascii="Times New Roman" w:hAnsi="Times New Roman" w:cs="Times New Roman"/>
          <w:sz w:val="26"/>
          <w:szCs w:val="26"/>
        </w:rPr>
      </w:pPr>
    </w:p>
    <w:p w:rsidR="002E19E4" w:rsidRPr="0026112A" w:rsidRDefault="002E19E4" w:rsidP="00BF46F3">
      <w:pPr>
        <w:rPr>
          <w:rFonts w:ascii="Times New Roman" w:hAnsi="Times New Roman" w:cs="Times New Roman"/>
          <w:sz w:val="26"/>
          <w:szCs w:val="26"/>
        </w:rPr>
      </w:pPr>
    </w:p>
    <w:p w:rsidR="002E19E4" w:rsidRPr="0026112A" w:rsidRDefault="002E19E4" w:rsidP="00BF46F3">
      <w:pPr>
        <w:rPr>
          <w:rFonts w:ascii="Times New Roman" w:hAnsi="Times New Roman" w:cs="Times New Roman"/>
          <w:sz w:val="26"/>
          <w:szCs w:val="26"/>
        </w:rPr>
      </w:pPr>
    </w:p>
    <w:p w:rsidR="002E19E4" w:rsidRPr="0026112A" w:rsidRDefault="002E19E4" w:rsidP="00BF46F3">
      <w:pPr>
        <w:rPr>
          <w:rFonts w:ascii="Times New Roman" w:hAnsi="Times New Roman" w:cs="Times New Roman"/>
          <w:sz w:val="26"/>
          <w:szCs w:val="26"/>
        </w:rPr>
      </w:pPr>
    </w:p>
    <w:p w:rsidR="002E19E4" w:rsidRPr="0026112A" w:rsidRDefault="002E19E4" w:rsidP="00BF46F3">
      <w:pPr>
        <w:rPr>
          <w:rFonts w:ascii="Times New Roman" w:hAnsi="Times New Roman" w:cs="Times New Roman"/>
          <w:sz w:val="26"/>
          <w:szCs w:val="26"/>
        </w:rPr>
      </w:pPr>
    </w:p>
    <w:p w:rsidR="002E19E4" w:rsidRPr="0026112A" w:rsidRDefault="00411F74" w:rsidP="001C7F01">
      <w:pPr>
        <w:pStyle w:val="Heading4"/>
      </w:pPr>
      <w:r w:rsidRPr="0026112A">
        <w:lastRenderedPageBreak/>
        <w:t>Copy Chương trình khuyến mại</w:t>
      </w:r>
    </w:p>
    <w:p w:rsidR="005626F1" w:rsidRPr="0026112A" w:rsidRDefault="005626F1" w:rsidP="00BF46F3">
      <w:pPr>
        <w:pStyle w:val="ListParagraph"/>
        <w:numPr>
          <w:ilvl w:val="0"/>
          <w:numId w:val="71"/>
        </w:numPr>
        <w:rPr>
          <w:rFonts w:ascii="Times New Roman" w:hAnsi="Times New Roman"/>
          <w:sz w:val="26"/>
          <w:szCs w:val="26"/>
        </w:rPr>
      </w:pPr>
      <w:r w:rsidRPr="0026112A">
        <w:rPr>
          <w:rFonts w:ascii="Times New Roman" w:hAnsi="Times New Roman"/>
          <w:sz w:val="26"/>
          <w:szCs w:val="26"/>
        </w:rPr>
        <w:t>Mục đích sử dụng:</w:t>
      </w:r>
    </w:p>
    <w:p w:rsidR="005626F1" w:rsidRPr="0026112A" w:rsidRDefault="005626F1"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o phép HO sao chép thông tin một CTKM từ một CTKM có sẵn trong hệ thống</w:t>
      </w:r>
    </w:p>
    <w:p w:rsidR="005626F1" w:rsidRPr="0026112A" w:rsidRDefault="005626F1" w:rsidP="00BF46F3">
      <w:pPr>
        <w:pStyle w:val="ListParagraph"/>
        <w:numPr>
          <w:ilvl w:val="0"/>
          <w:numId w:val="71"/>
        </w:numPr>
        <w:rPr>
          <w:rFonts w:ascii="Times New Roman" w:hAnsi="Times New Roman"/>
          <w:sz w:val="26"/>
          <w:szCs w:val="26"/>
        </w:rPr>
      </w:pPr>
      <w:r w:rsidRPr="0026112A">
        <w:rPr>
          <w:rFonts w:ascii="Times New Roman" w:hAnsi="Times New Roman"/>
          <w:sz w:val="26"/>
          <w:szCs w:val="26"/>
        </w:rPr>
        <w:t>Ràng buộc:</w:t>
      </w:r>
    </w:p>
    <w:p w:rsidR="005626F1" w:rsidRPr="0026112A" w:rsidRDefault="00CB1865"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ông tin sao chép được : Cơ cấu, Đơn vị</w:t>
      </w:r>
    </w:p>
    <w:p w:rsidR="005626F1" w:rsidRPr="0026112A" w:rsidRDefault="004F55E1" w:rsidP="00BF46F3">
      <w:pPr>
        <w:pStyle w:val="ListParagraph"/>
        <w:numPr>
          <w:ilvl w:val="0"/>
          <w:numId w:val="71"/>
        </w:numPr>
        <w:rPr>
          <w:rFonts w:ascii="Times New Roman" w:hAnsi="Times New Roman"/>
          <w:sz w:val="26"/>
          <w:szCs w:val="26"/>
        </w:rPr>
      </w:pPr>
      <w:r w:rsidRPr="0026112A">
        <w:rPr>
          <w:rFonts w:ascii="Times New Roman" w:hAnsi="Times New Roman"/>
          <w:sz w:val="26"/>
          <w:szCs w:val="26"/>
        </w:rPr>
        <w:t>Thao tác</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 xml:space="preserve">Bước 1: </w:t>
      </w:r>
      <w:r w:rsidRPr="0026112A">
        <w:rPr>
          <w:rFonts w:ascii="Times New Roman" w:hAnsi="Times New Roman"/>
          <w:sz w:val="26"/>
          <w:szCs w:val="26"/>
        </w:rPr>
        <w:t>Admin vào menu Chương trình\ Chương trình khuyến mại, tìm kiếm chương trình khuyến mại muốn copy</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97642D1" wp14:editId="68EDFFA0">
            <wp:extent cx="5943600" cy="3216275"/>
            <wp:effectExtent l="0" t="0" r="0" b="317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216275"/>
                    </a:xfrm>
                    <a:prstGeom prst="rect">
                      <a:avLst/>
                    </a:prstGeom>
                  </pic:spPr>
                </pic:pic>
              </a:graphicData>
            </a:graphic>
          </wp:inline>
        </w:drawing>
      </w:r>
    </w:p>
    <w:p w:rsidR="004F55E1" w:rsidRPr="0026112A" w:rsidRDefault="004F55E1" w:rsidP="00BF46F3">
      <w:pPr>
        <w:pStyle w:val="ListParagraph"/>
        <w:rPr>
          <w:rFonts w:ascii="Times New Roman" w:hAnsi="Times New Roman"/>
          <w:sz w:val="26"/>
          <w:szCs w:val="26"/>
        </w:rPr>
      </w:pPr>
    </w:p>
    <w:p w:rsidR="004F55E1"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 xml:space="preserve">Bước 2: </w:t>
      </w:r>
      <w:r w:rsidRPr="0026112A">
        <w:rPr>
          <w:rFonts w:ascii="Times New Roman" w:hAnsi="Times New Roman"/>
          <w:sz w:val="26"/>
          <w:szCs w:val="26"/>
        </w:rPr>
        <w:t xml:space="preserve">Nhấn icon </w:t>
      </w:r>
      <w:r w:rsidRPr="0026112A">
        <w:rPr>
          <w:rFonts w:ascii="Times New Roman" w:hAnsi="Times New Roman"/>
          <w:noProof/>
          <w:sz w:val="26"/>
          <w:szCs w:val="26"/>
          <w:lang w:val="en-US"/>
        </w:rPr>
        <w:drawing>
          <wp:inline distT="0" distB="0" distL="0" distR="0" wp14:anchorId="0D7483B5" wp14:editId="49ED5D6B">
            <wp:extent cx="257143" cy="266667"/>
            <wp:effectExtent l="0" t="0" r="0" b="63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7143" cy="266667"/>
                    </a:xfrm>
                    <a:prstGeom prst="rect">
                      <a:avLst/>
                    </a:prstGeom>
                  </pic:spPr>
                </pic:pic>
              </a:graphicData>
            </a:graphic>
          </wp:inline>
        </w:drawing>
      </w:r>
      <w:r w:rsidRPr="0026112A">
        <w:rPr>
          <w:rFonts w:ascii="Times New Roman" w:hAnsi="Times New Roman"/>
          <w:sz w:val="26"/>
          <w:szCs w:val="26"/>
        </w:rPr>
        <w:t>, hệ thống hiển thị màn hình chỉnh sửa CTKM như sau:</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3225A139" wp14:editId="68A6C8E4">
            <wp:extent cx="5943600" cy="3216275"/>
            <wp:effectExtent l="0" t="0" r="0" b="317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3216275"/>
                    </a:xfrm>
                    <a:prstGeom prst="rect">
                      <a:avLst/>
                    </a:prstGeom>
                  </pic:spPr>
                </pic:pic>
              </a:graphicData>
            </a:graphic>
          </wp:inline>
        </w:drawing>
      </w:r>
    </w:p>
    <w:p w:rsidR="004F55E1" w:rsidRPr="0026112A" w:rsidRDefault="004F55E1" w:rsidP="00BF46F3">
      <w:pPr>
        <w:pStyle w:val="ListParagraph"/>
        <w:rPr>
          <w:rFonts w:ascii="Times New Roman" w:hAnsi="Times New Roman"/>
          <w:sz w:val="26"/>
          <w:szCs w:val="26"/>
        </w:rPr>
      </w:pPr>
    </w:p>
    <w:p w:rsidR="004F55E1"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Bước 3:</w:t>
      </w:r>
      <w:r w:rsidRPr="0026112A">
        <w:rPr>
          <w:rFonts w:ascii="Times New Roman" w:hAnsi="Times New Roman"/>
          <w:sz w:val="26"/>
          <w:szCs w:val="26"/>
        </w:rPr>
        <w:t xml:space="preserve"> Nhấn nút Sao chép, hệ thống hiển thị màn hình sao chép CTKM</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6175D414" wp14:editId="0055E9C6">
            <wp:extent cx="3466667" cy="1485714"/>
            <wp:effectExtent l="0" t="0" r="635" b="63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466667" cy="1485714"/>
                    </a:xfrm>
                    <a:prstGeom prst="rect">
                      <a:avLst/>
                    </a:prstGeom>
                  </pic:spPr>
                </pic:pic>
              </a:graphicData>
            </a:graphic>
          </wp:inline>
        </w:drawing>
      </w:r>
    </w:p>
    <w:p w:rsidR="004F55E1" w:rsidRPr="0026112A" w:rsidRDefault="004F55E1" w:rsidP="00BF46F3">
      <w:pPr>
        <w:pStyle w:val="ListParagraph"/>
        <w:rPr>
          <w:rFonts w:ascii="Times New Roman" w:hAnsi="Times New Roman"/>
          <w:sz w:val="26"/>
          <w:szCs w:val="26"/>
        </w:rPr>
      </w:pPr>
    </w:p>
    <w:p w:rsidR="004F55E1"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 xml:space="preserve">Bước 4: </w:t>
      </w:r>
      <w:r w:rsidRPr="0026112A">
        <w:rPr>
          <w:rFonts w:ascii="Times New Roman" w:hAnsi="Times New Roman"/>
          <w:sz w:val="26"/>
          <w:szCs w:val="26"/>
        </w:rPr>
        <w:t xml:space="preserve">Nhập thông tin </w:t>
      </w:r>
    </w:p>
    <w:p w:rsidR="004F55E1" w:rsidRPr="0026112A" w:rsidRDefault="004F55E1" w:rsidP="00BF46F3">
      <w:pPr>
        <w:pStyle w:val="ListParagraph"/>
        <w:numPr>
          <w:ilvl w:val="0"/>
          <w:numId w:val="27"/>
        </w:numPr>
        <w:rPr>
          <w:rFonts w:ascii="Times New Roman" w:hAnsi="Times New Roman"/>
          <w:sz w:val="26"/>
          <w:szCs w:val="26"/>
        </w:rPr>
      </w:pPr>
      <w:r w:rsidRPr="0026112A">
        <w:rPr>
          <w:rFonts w:ascii="Times New Roman" w:hAnsi="Times New Roman"/>
          <w:sz w:val="26"/>
          <w:szCs w:val="26"/>
        </w:rPr>
        <w:t>Mã CTKM: Nhập mã CTKM không trùng với mã CTKM đã có trong hệ thống</w:t>
      </w:r>
    </w:p>
    <w:p w:rsidR="004F55E1" w:rsidRPr="0026112A" w:rsidRDefault="004F55E1" w:rsidP="00BF46F3">
      <w:pPr>
        <w:pStyle w:val="ListParagraph"/>
        <w:numPr>
          <w:ilvl w:val="0"/>
          <w:numId w:val="27"/>
        </w:numPr>
        <w:rPr>
          <w:rFonts w:ascii="Times New Roman" w:hAnsi="Times New Roman"/>
          <w:sz w:val="26"/>
          <w:szCs w:val="26"/>
        </w:rPr>
      </w:pPr>
      <w:r w:rsidRPr="0026112A">
        <w:rPr>
          <w:rFonts w:ascii="Times New Roman" w:hAnsi="Times New Roman"/>
          <w:sz w:val="26"/>
          <w:szCs w:val="26"/>
        </w:rPr>
        <w:t>Tên CTKM: Nhập tên CTKM</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 xml:space="preserve">Bước 5: </w:t>
      </w:r>
      <w:r w:rsidRPr="0026112A">
        <w:rPr>
          <w:rFonts w:ascii="Times New Roman" w:hAnsi="Times New Roman"/>
          <w:sz w:val="26"/>
          <w:szCs w:val="26"/>
        </w:rPr>
        <w:t xml:space="preserve">Nhấn Đóng nếu không muốn sao chep, Nhấn Lưu để thực hiện sao chép hệ thống thực hiện sao chép thành công và hiển thị màn hình chỉnh sửa CTKM với thời gian bắt đầu của CTKM được sao chép = </w:t>
      </w:r>
      <w:r w:rsidRPr="0026112A">
        <w:rPr>
          <w:rFonts w:ascii="Times New Roman" w:hAnsi="Times New Roman"/>
          <w:b/>
          <w:sz w:val="26"/>
          <w:szCs w:val="26"/>
        </w:rPr>
        <w:t>sysdate</w:t>
      </w:r>
      <w:r w:rsidRPr="0026112A">
        <w:rPr>
          <w:rFonts w:ascii="Times New Roman" w:hAnsi="Times New Roman"/>
          <w:sz w:val="26"/>
          <w:szCs w:val="26"/>
        </w:rPr>
        <w:t>, trạng thái của CTKM là “Dự Thảo”</w:t>
      </w:r>
    </w:p>
    <w:p w:rsidR="004F55E1" w:rsidRPr="0026112A" w:rsidRDefault="004F55E1"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7AF5F09F" wp14:editId="481CFD99">
            <wp:extent cx="5943600" cy="2626995"/>
            <wp:effectExtent l="0" t="0" r="0" b="190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626995"/>
                    </a:xfrm>
                    <a:prstGeom prst="rect">
                      <a:avLst/>
                    </a:prstGeom>
                  </pic:spPr>
                </pic:pic>
              </a:graphicData>
            </a:graphic>
          </wp:inline>
        </w:drawing>
      </w:r>
    </w:p>
    <w:p w:rsidR="004F55E1" w:rsidRPr="0026112A" w:rsidRDefault="004F55E1" w:rsidP="00BF46F3">
      <w:pPr>
        <w:pStyle w:val="ListParagraph"/>
        <w:rPr>
          <w:rFonts w:ascii="Times New Roman" w:hAnsi="Times New Roman"/>
          <w:sz w:val="26"/>
          <w:szCs w:val="26"/>
        </w:rPr>
      </w:pPr>
    </w:p>
    <w:p w:rsidR="00411F74" w:rsidRPr="0026112A" w:rsidRDefault="004F55E1" w:rsidP="00BF46F3">
      <w:pPr>
        <w:pStyle w:val="ListParagraph"/>
        <w:rPr>
          <w:rFonts w:ascii="Times New Roman" w:hAnsi="Times New Roman"/>
          <w:sz w:val="26"/>
          <w:szCs w:val="26"/>
        </w:rPr>
      </w:pPr>
      <w:r w:rsidRPr="0026112A">
        <w:rPr>
          <w:rFonts w:ascii="Times New Roman" w:hAnsi="Times New Roman"/>
          <w:b/>
          <w:sz w:val="26"/>
          <w:szCs w:val="26"/>
        </w:rPr>
        <w:t xml:space="preserve">Bước 6: </w:t>
      </w:r>
      <w:r w:rsidRPr="0026112A">
        <w:rPr>
          <w:rFonts w:ascii="Times New Roman" w:hAnsi="Times New Roman"/>
          <w:sz w:val="26"/>
          <w:szCs w:val="26"/>
        </w:rPr>
        <w:t>Tại màn hình chỉnh sửa CTKM này người dùng có thể thực hiện chỉnh sửa lại CTKM được copy</w:t>
      </w:r>
    </w:p>
    <w:p w:rsidR="000B436D" w:rsidRPr="0026112A" w:rsidRDefault="00411F74" w:rsidP="00BF46F3">
      <w:pPr>
        <w:pStyle w:val="Heading3"/>
        <w:rPr>
          <w:rFonts w:ascii="Times New Roman" w:hAnsi="Times New Roman" w:cs="Times New Roman"/>
          <w:sz w:val="26"/>
          <w:szCs w:val="26"/>
        </w:rPr>
      </w:pPr>
      <w:bookmarkStart w:id="41" w:name="_Toc524444609"/>
      <w:r w:rsidRPr="0026112A">
        <w:rPr>
          <w:rFonts w:ascii="Times New Roman" w:hAnsi="Times New Roman" w:cs="Times New Roman"/>
          <w:sz w:val="26"/>
          <w:szCs w:val="26"/>
        </w:rPr>
        <w:t>K</w:t>
      </w:r>
      <w:r w:rsidR="000B436D" w:rsidRPr="0026112A">
        <w:rPr>
          <w:rFonts w:ascii="Times New Roman" w:hAnsi="Times New Roman" w:cs="Times New Roman"/>
          <w:sz w:val="26"/>
          <w:szCs w:val="26"/>
        </w:rPr>
        <w:t>huyến mại thủ công</w:t>
      </w:r>
      <w:bookmarkEnd w:id="41"/>
    </w:p>
    <w:p w:rsidR="00522A57" w:rsidRPr="0026112A" w:rsidRDefault="00522A57" w:rsidP="00BF46F3">
      <w:pPr>
        <w:pStyle w:val="ListParagraph"/>
        <w:numPr>
          <w:ilvl w:val="0"/>
          <w:numId w:val="72"/>
        </w:numPr>
        <w:rPr>
          <w:rFonts w:ascii="Times New Roman" w:hAnsi="Times New Roman"/>
          <w:sz w:val="26"/>
          <w:szCs w:val="26"/>
        </w:rPr>
      </w:pPr>
      <w:r w:rsidRPr="0026112A">
        <w:rPr>
          <w:rFonts w:ascii="Times New Roman" w:hAnsi="Times New Roman"/>
          <w:sz w:val="26"/>
          <w:szCs w:val="26"/>
        </w:rPr>
        <w:t>Mục đích sử dụng:</w:t>
      </w:r>
    </w:p>
    <w:p w:rsidR="00522A57" w:rsidRPr="0026112A" w:rsidRDefault="00522A57"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Đối với các chương trình khuyến mãi đặc thù không thể thực hiện thiết lập thành chương trình khuyến mãi tự động. HO chuyển sang thiết lập CTKM thủ công để quản lý về số liệu báo cáo chương trình khuyến mãi.</w:t>
      </w:r>
    </w:p>
    <w:p w:rsidR="00522A57" w:rsidRPr="0026112A" w:rsidRDefault="00522A57"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Số lượng sản phẩm khuyến mãi đánh tùy ý và không bị giới hạn</w:t>
      </w:r>
    </w:p>
    <w:p w:rsidR="000000E8" w:rsidRPr="0026112A" w:rsidRDefault="00522A57"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ác loại chương trình khuyến mãi thủ công:</w:t>
      </w:r>
      <w:r w:rsidR="00EA1032" w:rsidRPr="0026112A">
        <w:rPr>
          <w:rFonts w:ascii="Times New Roman" w:hAnsi="Times New Roman"/>
          <w:sz w:val="26"/>
          <w:szCs w:val="26"/>
        </w:rPr>
        <w:t xml:space="preserve"> </w:t>
      </w:r>
      <w:r w:rsidRPr="0026112A">
        <w:rPr>
          <w:rFonts w:ascii="Times New Roman" w:hAnsi="Times New Roman"/>
          <w:sz w:val="26"/>
          <w:szCs w:val="26"/>
        </w:rPr>
        <w:t xml:space="preserve"> </w:t>
      </w:r>
    </w:p>
    <w:p w:rsidR="00522A57" w:rsidRPr="0026112A" w:rsidRDefault="00522A57" w:rsidP="00BF46F3">
      <w:pPr>
        <w:pStyle w:val="ListParagraph"/>
        <w:rPr>
          <w:rFonts w:ascii="Times New Roman" w:hAnsi="Times New Roman"/>
          <w:sz w:val="26"/>
          <w:szCs w:val="26"/>
        </w:rPr>
      </w:pPr>
      <w:r w:rsidRPr="0026112A">
        <w:rPr>
          <w:rFonts w:ascii="Times New Roman" w:hAnsi="Times New Roman"/>
          <w:sz w:val="26"/>
          <w:szCs w:val="26"/>
        </w:rPr>
        <w:t>ZD: đổ</w:t>
      </w:r>
      <w:r w:rsidR="00EA1032" w:rsidRPr="0026112A">
        <w:rPr>
          <w:rFonts w:ascii="Times New Roman" w:hAnsi="Times New Roman"/>
          <w:sz w:val="26"/>
          <w:szCs w:val="26"/>
        </w:rPr>
        <w:t>i hàng, Z</w:t>
      </w:r>
      <w:r w:rsidRPr="0026112A">
        <w:rPr>
          <w:rFonts w:ascii="Times New Roman" w:hAnsi="Times New Roman"/>
          <w:sz w:val="26"/>
          <w:szCs w:val="26"/>
        </w:rPr>
        <w:t>H: hủy hàng</w:t>
      </w:r>
      <w:r w:rsidR="00EA1032" w:rsidRPr="0026112A">
        <w:rPr>
          <w:rFonts w:ascii="Times New Roman" w:hAnsi="Times New Roman"/>
          <w:sz w:val="26"/>
          <w:szCs w:val="26"/>
        </w:rPr>
        <w:t xml:space="preserve">, </w:t>
      </w:r>
      <w:r w:rsidRPr="0026112A">
        <w:rPr>
          <w:rFonts w:ascii="Times New Roman" w:hAnsi="Times New Roman"/>
          <w:sz w:val="26"/>
          <w:szCs w:val="26"/>
        </w:rPr>
        <w:t>ZT: trả hàng</w:t>
      </w:r>
      <w:r w:rsidR="00EA1032" w:rsidRPr="0026112A">
        <w:rPr>
          <w:rFonts w:ascii="Times New Roman" w:hAnsi="Times New Roman"/>
          <w:sz w:val="26"/>
          <w:szCs w:val="26"/>
        </w:rPr>
        <w:t xml:space="preserve">, ZM </w:t>
      </w:r>
      <w:r w:rsidRPr="0026112A">
        <w:rPr>
          <w:rFonts w:ascii="Times New Roman" w:hAnsi="Times New Roman"/>
          <w:sz w:val="26"/>
          <w:szCs w:val="26"/>
        </w:rPr>
        <w:t>khuyến mãi tay</w:t>
      </w:r>
    </w:p>
    <w:p w:rsidR="00522A57" w:rsidRPr="0026112A" w:rsidRDefault="00522A57" w:rsidP="00BF46F3">
      <w:pPr>
        <w:pStyle w:val="ListParagraph"/>
        <w:numPr>
          <w:ilvl w:val="0"/>
          <w:numId w:val="72"/>
        </w:numPr>
        <w:rPr>
          <w:rFonts w:ascii="Times New Roman" w:hAnsi="Times New Roman"/>
          <w:sz w:val="26"/>
          <w:szCs w:val="26"/>
        </w:rPr>
      </w:pPr>
      <w:r w:rsidRPr="0026112A">
        <w:rPr>
          <w:rFonts w:ascii="Times New Roman" w:hAnsi="Times New Roman"/>
          <w:sz w:val="26"/>
          <w:szCs w:val="26"/>
        </w:rPr>
        <w:t>Ràng buộ</w:t>
      </w:r>
      <w:r w:rsidR="00C84450" w:rsidRPr="0026112A">
        <w:rPr>
          <w:rFonts w:ascii="Times New Roman" w:hAnsi="Times New Roman"/>
          <w:sz w:val="26"/>
          <w:szCs w:val="26"/>
        </w:rPr>
        <w:t>c</w:t>
      </w:r>
    </w:p>
    <w:p w:rsidR="00C84450" w:rsidRPr="0026112A" w:rsidRDefault="00C84450" w:rsidP="00BF46F3">
      <w:pPr>
        <w:pStyle w:val="ListParagraph"/>
        <w:rPr>
          <w:rFonts w:ascii="Times New Roman" w:hAnsi="Times New Roman"/>
          <w:sz w:val="26"/>
          <w:szCs w:val="26"/>
        </w:rPr>
      </w:pPr>
      <w:r w:rsidRPr="0026112A">
        <w:rPr>
          <w:rFonts w:ascii="Times New Roman" w:hAnsi="Times New Roman"/>
          <w:sz w:val="26"/>
          <w:szCs w:val="26"/>
        </w:rPr>
        <w:t>- Nếu SP được chọn để hưởng KM thì khi tính tiền, SP sẽ có trị giá = 0</w:t>
      </w:r>
    </w:p>
    <w:p w:rsidR="00C84450" w:rsidRPr="0026112A" w:rsidRDefault="00C84450" w:rsidP="00BF46F3">
      <w:pPr>
        <w:pStyle w:val="ListParagraph"/>
        <w:rPr>
          <w:rFonts w:ascii="Times New Roman" w:hAnsi="Times New Roman"/>
          <w:sz w:val="26"/>
          <w:szCs w:val="26"/>
        </w:rPr>
      </w:pPr>
      <w:r w:rsidRPr="0026112A">
        <w:rPr>
          <w:rFonts w:ascii="Times New Roman" w:hAnsi="Times New Roman"/>
          <w:sz w:val="26"/>
          <w:szCs w:val="26"/>
        </w:rPr>
        <w:t>- KM đổi/trả/hủy hàng: cho phép KH trả lại hàng cho NPP</w:t>
      </w:r>
    </w:p>
    <w:p w:rsidR="00522A57" w:rsidRPr="0026112A" w:rsidRDefault="00522A57" w:rsidP="00BF46F3">
      <w:pPr>
        <w:pStyle w:val="ListParagraph"/>
        <w:numPr>
          <w:ilvl w:val="0"/>
          <w:numId w:val="72"/>
        </w:numPr>
        <w:rPr>
          <w:rFonts w:ascii="Times New Roman" w:hAnsi="Times New Roman"/>
          <w:sz w:val="26"/>
          <w:szCs w:val="26"/>
        </w:rPr>
      </w:pPr>
      <w:r w:rsidRPr="0026112A">
        <w:rPr>
          <w:rFonts w:ascii="Times New Roman" w:hAnsi="Times New Roman"/>
          <w:sz w:val="26"/>
          <w:szCs w:val="26"/>
        </w:rPr>
        <w:t>Thao tác</w:t>
      </w:r>
    </w:p>
    <w:p w:rsidR="00522A57" w:rsidRPr="0026112A" w:rsidRDefault="00522A57"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Chương trình HTT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ương trình khuyến mãi thủ công.</w:t>
      </w:r>
    </w:p>
    <w:p w:rsidR="0066518B" w:rsidRPr="0026112A" w:rsidRDefault="0066518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B39A5C9" wp14:editId="0D99C346">
            <wp:extent cx="5943600" cy="17265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3600" cy="1726565"/>
                    </a:xfrm>
                    <a:prstGeom prst="rect">
                      <a:avLst/>
                    </a:prstGeom>
                  </pic:spPr>
                </pic:pic>
              </a:graphicData>
            </a:graphic>
          </wp:inline>
        </w:drawing>
      </w:r>
    </w:p>
    <w:p w:rsidR="00522A57" w:rsidRPr="0026112A" w:rsidRDefault="00522A57"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ấn Thêm mới </w:t>
      </w:r>
      <w:r w:rsidRPr="0026112A">
        <w:rPr>
          <w:rFonts w:ascii="Times New Roman" w:hAnsi="Times New Roman" w:cs="Times New Roman"/>
          <w:noProof/>
          <w:sz w:val="26"/>
          <w:szCs w:val="26"/>
          <w:lang w:val="en-US"/>
        </w:rPr>
        <w:drawing>
          <wp:inline distT="0" distB="0" distL="0" distR="0" wp14:anchorId="5EE51132" wp14:editId="14D190EB">
            <wp:extent cx="257143" cy="2380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57143" cy="238095"/>
                    </a:xfrm>
                    <a:prstGeom prst="rect">
                      <a:avLst/>
                    </a:prstGeom>
                  </pic:spPr>
                </pic:pic>
              </a:graphicData>
            </a:graphic>
          </wp:inline>
        </w:drawing>
      </w:r>
      <w:r w:rsidRPr="0026112A">
        <w:rPr>
          <w:rFonts w:ascii="Times New Roman" w:hAnsi="Times New Roman" w:cs="Times New Roman"/>
          <w:sz w:val="26"/>
          <w:szCs w:val="26"/>
        </w:rPr>
        <w:t xml:space="preserve">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Đánh thông tin CTKM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ập nhật.</w:t>
      </w:r>
    </w:p>
    <w:p w:rsidR="0066518B" w:rsidRPr="0026112A" w:rsidRDefault="0066518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6B15479" wp14:editId="1C027C47">
            <wp:extent cx="5943600" cy="1209675"/>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943600" cy="1209675"/>
                    </a:xfrm>
                    <a:prstGeom prst="rect">
                      <a:avLst/>
                    </a:prstGeom>
                  </pic:spPr>
                </pic:pic>
              </a:graphicData>
            </a:graphic>
          </wp:inline>
        </w:drawing>
      </w:r>
    </w:p>
    <w:p w:rsidR="00522A57" w:rsidRPr="0026112A" w:rsidRDefault="00F5033A" w:rsidP="00BF46F3">
      <w:pPr>
        <w:rPr>
          <w:rFonts w:ascii="Times New Roman" w:hAnsi="Times New Roman" w:cs="Times New Roman"/>
          <w:sz w:val="26"/>
          <w:szCs w:val="26"/>
        </w:rPr>
      </w:pPr>
      <w:r w:rsidRPr="0026112A">
        <w:rPr>
          <w:rFonts w:ascii="Times New Roman" w:hAnsi="Times New Roman" w:cs="Times New Roman"/>
          <w:sz w:val="26"/>
          <w:szCs w:val="26"/>
        </w:rPr>
        <w:t>Bước 3: Chọn đơn vị tham gia</w:t>
      </w:r>
    </w:p>
    <w:p w:rsidR="00F5033A" w:rsidRPr="0026112A" w:rsidRDefault="00F5033A"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6666CDD" wp14:editId="426B0F2F">
            <wp:extent cx="5943600" cy="2415540"/>
            <wp:effectExtent l="0" t="0" r="0" b="381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2415540"/>
                    </a:xfrm>
                    <a:prstGeom prst="rect">
                      <a:avLst/>
                    </a:prstGeom>
                  </pic:spPr>
                </pic:pic>
              </a:graphicData>
            </a:graphic>
          </wp:inline>
        </w:drawing>
      </w:r>
    </w:p>
    <w:p w:rsidR="00522A57" w:rsidRPr="0026112A" w:rsidRDefault="00522A57"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4: Chọn trạng thái “Hoạt động”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ập nhật.</w:t>
      </w:r>
    </w:p>
    <w:p w:rsidR="00F5033A" w:rsidRPr="0026112A" w:rsidRDefault="00613D1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032610F" wp14:editId="47C22DE7">
            <wp:extent cx="5943600" cy="122682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1226820"/>
                    </a:xfrm>
                    <a:prstGeom prst="rect">
                      <a:avLst/>
                    </a:prstGeom>
                  </pic:spPr>
                </pic:pic>
              </a:graphicData>
            </a:graphic>
          </wp:inline>
        </w:drawing>
      </w:r>
    </w:p>
    <w:p w:rsidR="000B436D" w:rsidRPr="0026112A" w:rsidRDefault="000B436D" w:rsidP="00BF46F3">
      <w:pPr>
        <w:pStyle w:val="Heading3"/>
        <w:rPr>
          <w:rFonts w:ascii="Times New Roman" w:hAnsi="Times New Roman" w:cs="Times New Roman"/>
          <w:sz w:val="26"/>
          <w:szCs w:val="26"/>
        </w:rPr>
      </w:pPr>
      <w:bookmarkStart w:id="42" w:name="_Toc524444610"/>
      <w:r w:rsidRPr="0026112A">
        <w:rPr>
          <w:rFonts w:ascii="Times New Roman" w:hAnsi="Times New Roman" w:cs="Times New Roman"/>
          <w:sz w:val="26"/>
          <w:szCs w:val="26"/>
        </w:rPr>
        <w:t>Chương trình trọng tâm</w:t>
      </w:r>
      <w:bookmarkEnd w:id="42"/>
    </w:p>
    <w:p w:rsidR="00E1187F" w:rsidRPr="0026112A" w:rsidRDefault="00E1187F" w:rsidP="00BF46F3">
      <w:pPr>
        <w:pStyle w:val="ListParagraph"/>
        <w:numPr>
          <w:ilvl w:val="0"/>
          <w:numId w:val="73"/>
        </w:numPr>
        <w:rPr>
          <w:rFonts w:ascii="Times New Roman" w:hAnsi="Times New Roman"/>
          <w:sz w:val="26"/>
          <w:szCs w:val="26"/>
        </w:rPr>
      </w:pPr>
      <w:r w:rsidRPr="0026112A">
        <w:rPr>
          <w:rFonts w:ascii="Times New Roman" w:hAnsi="Times New Roman"/>
          <w:sz w:val="26"/>
          <w:szCs w:val="26"/>
        </w:rPr>
        <w:t>Mục đích sử dụng:</w:t>
      </w:r>
    </w:p>
    <w:p w:rsidR="00E1187F" w:rsidRPr="0026112A" w:rsidRDefault="00E1187F"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HO thiết lập số liệu bán hàng ở các mặt hàng trọng tâm xuống cho đơn vị kinh doanh .</w:t>
      </w:r>
    </w:p>
    <w:p w:rsidR="00E1187F" w:rsidRPr="0026112A" w:rsidRDefault="00E1187F"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Số liệu bán hàng mặt hàng trọng tâm sẽ hiển thị xuống máy tính bảng của nhân viên bán hàng.</w:t>
      </w:r>
    </w:p>
    <w:p w:rsidR="0036167F" w:rsidRPr="0026112A" w:rsidRDefault="00E1187F" w:rsidP="00BF46F3">
      <w:pPr>
        <w:pStyle w:val="ListParagraph"/>
        <w:numPr>
          <w:ilvl w:val="0"/>
          <w:numId w:val="73"/>
        </w:numPr>
        <w:rPr>
          <w:rFonts w:ascii="Times New Roman" w:hAnsi="Times New Roman"/>
          <w:sz w:val="26"/>
          <w:szCs w:val="26"/>
        </w:rPr>
      </w:pPr>
      <w:r w:rsidRPr="0026112A">
        <w:rPr>
          <w:rFonts w:ascii="Times New Roman" w:hAnsi="Times New Roman"/>
          <w:sz w:val="26"/>
          <w:szCs w:val="26"/>
        </w:rPr>
        <w:t>Ràng buộc:</w:t>
      </w:r>
    </w:p>
    <w:p w:rsidR="0036167F" w:rsidRPr="0026112A" w:rsidRDefault="0036167F" w:rsidP="00BF46F3">
      <w:pPr>
        <w:pStyle w:val="ListParagraph"/>
        <w:rPr>
          <w:rFonts w:ascii="Times New Roman" w:hAnsi="Times New Roman"/>
          <w:sz w:val="26"/>
          <w:szCs w:val="26"/>
        </w:rPr>
      </w:pPr>
      <w:r w:rsidRPr="0026112A">
        <w:rPr>
          <w:rFonts w:ascii="Times New Roman" w:hAnsi="Times New Roman"/>
          <w:sz w:val="26"/>
          <w:szCs w:val="26"/>
        </w:rPr>
        <w:t xml:space="preserve">Những sản phẩm nằm trong CTTT đang hoạt động sẽ được thể hiện có dấu * và sắp xếp trên đầu của danh sách sản phẩm khi </w:t>
      </w:r>
      <w:r w:rsidR="00CA7C85" w:rsidRPr="0026112A">
        <w:rPr>
          <w:rFonts w:ascii="Times New Roman" w:hAnsi="Times New Roman"/>
          <w:sz w:val="26"/>
          <w:szCs w:val="26"/>
        </w:rPr>
        <w:t>nhân viên đặt</w:t>
      </w:r>
      <w:r w:rsidRPr="0026112A">
        <w:rPr>
          <w:rFonts w:ascii="Times New Roman" w:hAnsi="Times New Roman"/>
          <w:sz w:val="26"/>
          <w:szCs w:val="26"/>
        </w:rPr>
        <w:t xml:space="preserve"> hàng</w:t>
      </w:r>
      <w:r w:rsidR="00E1187F" w:rsidRPr="0026112A">
        <w:rPr>
          <w:rFonts w:ascii="Times New Roman" w:hAnsi="Times New Roman"/>
          <w:sz w:val="26"/>
          <w:szCs w:val="26"/>
        </w:rPr>
        <w:t xml:space="preserve"> </w:t>
      </w:r>
    </w:p>
    <w:p w:rsidR="00E1187F" w:rsidRPr="0026112A" w:rsidRDefault="00E1187F" w:rsidP="00BF46F3">
      <w:pPr>
        <w:pStyle w:val="ListParagraph"/>
        <w:numPr>
          <w:ilvl w:val="0"/>
          <w:numId w:val="73"/>
        </w:numPr>
        <w:rPr>
          <w:rFonts w:ascii="Times New Roman" w:hAnsi="Times New Roman"/>
          <w:sz w:val="26"/>
          <w:szCs w:val="26"/>
        </w:rPr>
      </w:pPr>
      <w:r w:rsidRPr="0026112A">
        <w:rPr>
          <w:rFonts w:ascii="Times New Roman" w:hAnsi="Times New Roman"/>
          <w:sz w:val="26"/>
          <w:szCs w:val="26"/>
        </w:rPr>
        <w:t>Thao tác:</w:t>
      </w:r>
    </w:p>
    <w:p w:rsidR="00E1187F" w:rsidRPr="0026112A" w:rsidRDefault="00E1187F"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1: Chương trình hỗ trợ thương mại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ương trình trọng tâm</w:t>
      </w:r>
    </w:p>
    <w:p w:rsidR="00495EA3" w:rsidRPr="0026112A" w:rsidRDefault="00495EA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F67CC42" wp14:editId="4C13FBE8">
            <wp:extent cx="5943600" cy="1861820"/>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43600" cy="1861820"/>
                    </a:xfrm>
                    <a:prstGeom prst="rect">
                      <a:avLst/>
                    </a:prstGeom>
                  </pic:spPr>
                </pic:pic>
              </a:graphicData>
            </a:graphic>
          </wp:inline>
        </w:drawing>
      </w:r>
    </w:p>
    <w:p w:rsidR="00E1187F" w:rsidRPr="0026112A" w:rsidRDefault="00E1187F"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Thêm mới CTTT </w:t>
      </w:r>
      <w:r w:rsidRPr="0026112A">
        <w:rPr>
          <w:rFonts w:ascii="Times New Roman" w:hAnsi="Times New Roman" w:cs="Times New Roman"/>
          <w:sz w:val="26"/>
          <w:szCs w:val="26"/>
        </w:rPr>
        <w:sym w:font="Wingdings" w:char="F0E0"/>
      </w:r>
      <w:r w:rsidR="00495EA3" w:rsidRPr="0026112A">
        <w:rPr>
          <w:rFonts w:ascii="Times New Roman" w:hAnsi="Times New Roman" w:cs="Times New Roman"/>
          <w:sz w:val="26"/>
          <w:szCs w:val="26"/>
        </w:rPr>
        <w:t xml:space="preserve"> Nhập thông tin CTTT</w:t>
      </w:r>
      <w:r w:rsidRPr="0026112A">
        <w:rPr>
          <w:rFonts w:ascii="Times New Roman" w:hAnsi="Times New Roman" w:cs="Times New Roman"/>
          <w:sz w:val="26"/>
          <w:szCs w:val="26"/>
        </w:rPr>
        <w:t xml:space="preserve">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lưu</w:t>
      </w:r>
    </w:p>
    <w:p w:rsidR="00495EA3" w:rsidRPr="0026112A" w:rsidRDefault="00495EA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5B3DDE8" wp14:editId="5054D2F7">
            <wp:extent cx="5943600" cy="887730"/>
            <wp:effectExtent l="0" t="0" r="0" b="762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43600" cy="887730"/>
                    </a:xfrm>
                    <a:prstGeom prst="rect">
                      <a:avLst/>
                    </a:prstGeom>
                  </pic:spPr>
                </pic:pic>
              </a:graphicData>
            </a:graphic>
          </wp:inline>
        </w:drawing>
      </w:r>
    </w:p>
    <w:p w:rsidR="00E1187F" w:rsidRPr="0026112A" w:rsidRDefault="00E1187F"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 xml:space="preserve">Bước 3: </w:t>
      </w:r>
      <w:r w:rsidR="00495EA3" w:rsidRPr="0026112A">
        <w:rPr>
          <w:rFonts w:ascii="Times New Roman" w:hAnsi="Times New Roman" w:cs="Times New Roman"/>
          <w:sz w:val="26"/>
          <w:szCs w:val="26"/>
        </w:rPr>
        <w:t>Nhập các sản phẩm của CTTT : Vào tab Sản phẩm của CTTT =&gt; Nhấn icon thêm mới</w:t>
      </w:r>
      <w:r w:rsidRPr="0026112A">
        <w:rPr>
          <w:rFonts w:ascii="Times New Roman" w:hAnsi="Times New Roman" w:cs="Times New Roman"/>
          <w:sz w:val="26"/>
          <w:szCs w:val="26"/>
        </w:rPr>
        <w:t xml:space="preserve">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chọn</w:t>
      </w:r>
      <w:r w:rsidR="00495EA3" w:rsidRPr="0026112A">
        <w:rPr>
          <w:rFonts w:ascii="Times New Roman" w:hAnsi="Times New Roman" w:cs="Times New Roman"/>
          <w:sz w:val="26"/>
          <w:szCs w:val="26"/>
        </w:rPr>
        <w:t xml:space="preserve"> sản phẩm</w:t>
      </w:r>
      <w:r w:rsidRPr="0026112A">
        <w:rPr>
          <w:rFonts w:ascii="Times New Roman" w:hAnsi="Times New Roman" w:cs="Times New Roman"/>
          <w:sz w:val="26"/>
          <w:szCs w:val="26"/>
        </w:rPr>
        <w:t xml:space="preserve"> (có thể dùng file excel để import danh sách sản phẩm nhanh hơn)</w:t>
      </w:r>
    </w:p>
    <w:p w:rsidR="00495EA3" w:rsidRPr="0026112A" w:rsidRDefault="00495EA3"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12E24B8" wp14:editId="4243A2A0">
            <wp:extent cx="5943600" cy="2394585"/>
            <wp:effectExtent l="0" t="0" r="0" b="571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2394585"/>
                    </a:xfrm>
                    <a:prstGeom prst="rect">
                      <a:avLst/>
                    </a:prstGeom>
                  </pic:spPr>
                </pic:pic>
              </a:graphicData>
            </a:graphic>
          </wp:inline>
        </w:drawing>
      </w:r>
    </w:p>
    <w:p w:rsidR="00E1187F" w:rsidRPr="0026112A" w:rsidRDefault="00E1187F"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Bước 4: </w:t>
      </w:r>
      <w:r w:rsidR="00495EA3" w:rsidRPr="0026112A">
        <w:rPr>
          <w:rFonts w:ascii="Times New Roman" w:hAnsi="Times New Roman" w:cs="Times New Roman"/>
          <w:sz w:val="26"/>
          <w:szCs w:val="26"/>
          <w:lang w:val="en-US"/>
        </w:rPr>
        <w:t xml:space="preserve">Vào tab Đơn vị tham gia </w:t>
      </w:r>
      <w:r w:rsidRPr="0026112A">
        <w:rPr>
          <w:rFonts w:ascii="Times New Roman" w:hAnsi="Times New Roman" w:cs="Times New Roman"/>
          <w:sz w:val="26"/>
          <w:szCs w:val="26"/>
          <w:lang w:val="en-US"/>
        </w:rPr>
        <w:t xml:space="preserve"> </w:t>
      </w:r>
    </w:p>
    <w:p w:rsidR="00495EA3" w:rsidRPr="0026112A" w:rsidRDefault="00495EA3" w:rsidP="00BF46F3">
      <w:pPr>
        <w:rPr>
          <w:rFonts w:ascii="Times New Roman" w:hAnsi="Times New Roman" w:cs="Times New Roman"/>
          <w:sz w:val="26"/>
          <w:szCs w:val="26"/>
          <w:lang w:val="en-US"/>
        </w:rPr>
      </w:pPr>
      <w:r w:rsidRPr="0026112A">
        <w:rPr>
          <w:rFonts w:ascii="Times New Roman" w:hAnsi="Times New Roman" w:cs="Times New Roman"/>
          <w:noProof/>
          <w:sz w:val="26"/>
          <w:szCs w:val="26"/>
          <w:lang w:val="en-US"/>
        </w:rPr>
        <w:drawing>
          <wp:inline distT="0" distB="0" distL="0" distR="0" wp14:anchorId="37C2B0AA" wp14:editId="430029BF">
            <wp:extent cx="5943600" cy="251460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2514600"/>
                    </a:xfrm>
                    <a:prstGeom prst="rect">
                      <a:avLst/>
                    </a:prstGeom>
                  </pic:spPr>
                </pic:pic>
              </a:graphicData>
            </a:graphic>
          </wp:inline>
        </w:drawing>
      </w:r>
    </w:p>
    <w:p w:rsidR="00E1187F" w:rsidRPr="0026112A" w:rsidRDefault="00E1187F"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Bước 5: Chọn trạng thái “hoạt động”  </w:t>
      </w:r>
      <w:r w:rsidRPr="0026112A">
        <w:rPr>
          <w:rFonts w:ascii="Times New Roman" w:hAnsi="Times New Roman" w:cs="Times New Roman"/>
          <w:sz w:val="26"/>
          <w:szCs w:val="26"/>
        </w:rPr>
        <w:sym w:font="Wingdings" w:char="F0E0"/>
      </w:r>
      <w:r w:rsidR="00495EA3" w:rsidRPr="0026112A">
        <w:rPr>
          <w:rFonts w:ascii="Times New Roman" w:hAnsi="Times New Roman" w:cs="Times New Roman"/>
          <w:sz w:val="26"/>
          <w:szCs w:val="26"/>
          <w:lang w:val="en-US"/>
        </w:rPr>
        <w:t xml:space="preserve"> cập nhật.</w:t>
      </w:r>
    </w:p>
    <w:p w:rsidR="00E1187F" w:rsidRPr="0026112A" w:rsidRDefault="00E1187F"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84E62DE" wp14:editId="7233E0B9">
            <wp:extent cx="5943600" cy="875665"/>
            <wp:effectExtent l="0" t="0" r="0" b="63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875665"/>
                    </a:xfrm>
                    <a:prstGeom prst="rect">
                      <a:avLst/>
                    </a:prstGeom>
                  </pic:spPr>
                </pic:pic>
              </a:graphicData>
            </a:graphic>
          </wp:inline>
        </w:drawing>
      </w:r>
    </w:p>
    <w:p w:rsidR="00E1187F" w:rsidRPr="0026112A" w:rsidRDefault="00E1187F" w:rsidP="00BF46F3">
      <w:pPr>
        <w:rPr>
          <w:rFonts w:ascii="Times New Roman" w:hAnsi="Times New Roman" w:cs="Times New Roman"/>
          <w:sz w:val="26"/>
          <w:szCs w:val="26"/>
        </w:rPr>
      </w:pPr>
    </w:p>
    <w:p w:rsidR="000B436D" w:rsidRPr="0026112A" w:rsidRDefault="000B436D" w:rsidP="00BF46F3">
      <w:pPr>
        <w:pStyle w:val="Heading3"/>
        <w:rPr>
          <w:rFonts w:ascii="Times New Roman" w:hAnsi="Times New Roman" w:cs="Times New Roman"/>
          <w:sz w:val="26"/>
          <w:szCs w:val="26"/>
        </w:rPr>
      </w:pPr>
      <w:bookmarkStart w:id="43" w:name="_Toc524444611"/>
      <w:r w:rsidRPr="0026112A">
        <w:rPr>
          <w:rFonts w:ascii="Times New Roman" w:hAnsi="Times New Roman" w:cs="Times New Roman"/>
          <w:sz w:val="26"/>
          <w:szCs w:val="26"/>
        </w:rPr>
        <w:lastRenderedPageBreak/>
        <w:t>Chương trình hỗ trợ thương mại</w:t>
      </w:r>
      <w:bookmarkEnd w:id="43"/>
    </w:p>
    <w:p w:rsidR="00A91FB2" w:rsidRPr="0026112A" w:rsidRDefault="00320DA0" w:rsidP="001C7F01">
      <w:pPr>
        <w:pStyle w:val="Heading4"/>
      </w:pPr>
      <w:bookmarkStart w:id="44" w:name="_Toc433579686"/>
      <w:r w:rsidRPr="0026112A">
        <w:t>Thêm mới/ xem / chỉnh sửa CT HTTM (</w:t>
      </w:r>
      <w:r w:rsidR="00B23B33" w:rsidRPr="0026112A">
        <w:t>CTTB</w:t>
      </w:r>
      <w:r w:rsidRPr="0026112A">
        <w:t>)</w:t>
      </w:r>
      <w:bookmarkEnd w:id="44"/>
    </w:p>
    <w:p w:rsidR="00320DA0" w:rsidRPr="0026112A" w:rsidRDefault="00320DA0" w:rsidP="00BF46F3">
      <w:pPr>
        <w:pStyle w:val="ListParagraph"/>
        <w:numPr>
          <w:ilvl w:val="0"/>
          <w:numId w:val="74"/>
        </w:numPr>
        <w:rPr>
          <w:rFonts w:ascii="Times New Roman" w:hAnsi="Times New Roman"/>
          <w:sz w:val="26"/>
          <w:szCs w:val="26"/>
        </w:rPr>
      </w:pPr>
      <w:r w:rsidRPr="0026112A">
        <w:rPr>
          <w:rFonts w:ascii="Times New Roman" w:hAnsi="Times New Roman"/>
          <w:sz w:val="26"/>
          <w:szCs w:val="26"/>
        </w:rPr>
        <w:t>Mục đích sử dụng:</w:t>
      </w:r>
    </w:p>
    <w:p w:rsidR="00320DA0" w:rsidRPr="0026112A" w:rsidRDefault="00320DA0"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êm mới chương trình HTTM</w:t>
      </w:r>
    </w:p>
    <w:p w:rsidR="00320DA0" w:rsidRPr="0026112A" w:rsidRDefault="00320DA0"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ìm kiếm và xem thông tin các chương trình HTTM đang có.</w:t>
      </w:r>
    </w:p>
    <w:p w:rsidR="00320DA0" w:rsidRPr="0026112A" w:rsidRDefault="00320DA0"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ỉnh sửa thông tin chương trình HTTM</w:t>
      </w:r>
    </w:p>
    <w:p w:rsidR="00A91FB2" w:rsidRPr="0026112A" w:rsidRDefault="00A91FB2"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ó 2 loại CTTB : Trưng bày và tích lũy</w:t>
      </w:r>
    </w:p>
    <w:p w:rsidR="00320DA0" w:rsidRPr="0026112A" w:rsidRDefault="00320DA0" w:rsidP="00BF46F3">
      <w:pPr>
        <w:pStyle w:val="ListParagraph"/>
        <w:numPr>
          <w:ilvl w:val="0"/>
          <w:numId w:val="74"/>
        </w:numPr>
        <w:rPr>
          <w:rFonts w:ascii="Times New Roman" w:hAnsi="Times New Roman"/>
          <w:sz w:val="26"/>
          <w:szCs w:val="26"/>
        </w:rPr>
      </w:pPr>
      <w:r w:rsidRPr="0026112A">
        <w:rPr>
          <w:rFonts w:ascii="Times New Roman" w:hAnsi="Times New Roman"/>
          <w:sz w:val="26"/>
          <w:szCs w:val="26"/>
        </w:rPr>
        <w:t>Ràng buộc:</w:t>
      </w:r>
    </w:p>
    <w:p w:rsidR="00320DA0" w:rsidRPr="0026112A" w:rsidRDefault="00320DA0"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ùy thuộc phân quyền dữ liệu, chỉ được xem thông tin chương trình áp dụng cho NPP của mình.</w:t>
      </w:r>
    </w:p>
    <w:p w:rsidR="00320DA0" w:rsidRPr="0026112A" w:rsidRDefault="00320DA0"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ác trường có dấu * là bắt buộc điền thông tin vào hệ thống.</w:t>
      </w:r>
    </w:p>
    <w:p w:rsidR="00C37079" w:rsidRPr="0026112A" w:rsidRDefault="00C37079"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ơ cấu chương trình: Quy định số mặt hàng, số lượng, cách thức trưng bày ở từng điểm bán</w:t>
      </w:r>
    </w:p>
    <w:p w:rsidR="00C37079" w:rsidRPr="0026112A" w:rsidRDefault="00C37079"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Mỗi điểm bán chỉ được đăng ký 1 mức trưng bày</w:t>
      </w:r>
    </w:p>
    <w:p w:rsidR="00C37079" w:rsidRPr="0026112A" w:rsidRDefault="00C37079"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Định kỳ NVBH sẽ thực hiện chụp hình trưng bày của cửa hàng để chấm điểm đạt/không đạt để phục vụ việc trả thưởng cho KH</w:t>
      </w:r>
    </w:p>
    <w:p w:rsidR="00320DA0" w:rsidRPr="0026112A" w:rsidRDefault="00320DA0" w:rsidP="00BF46F3">
      <w:pPr>
        <w:pStyle w:val="ListParagraph"/>
        <w:numPr>
          <w:ilvl w:val="0"/>
          <w:numId w:val="74"/>
        </w:numPr>
        <w:rPr>
          <w:rFonts w:ascii="Times New Roman" w:hAnsi="Times New Roman"/>
          <w:sz w:val="26"/>
          <w:szCs w:val="26"/>
        </w:rPr>
      </w:pPr>
      <w:r w:rsidRPr="0026112A">
        <w:rPr>
          <w:rFonts w:ascii="Times New Roman" w:hAnsi="Times New Roman"/>
          <w:sz w:val="26"/>
          <w:szCs w:val="26"/>
        </w:rPr>
        <w:t>Thao tác:</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Bước 1: Vào menu Chương trình/ Chương trình hỗ trợ thương mại và thực hiện thao tác như ảnh dưới:</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4B40FFA2" wp14:editId="179BCF62">
            <wp:extent cx="5943600" cy="2279650"/>
            <wp:effectExtent l="0" t="0" r="0" b="635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2279650"/>
                    </a:xfrm>
                    <a:prstGeom prst="rect">
                      <a:avLst/>
                    </a:prstGeom>
                  </pic:spPr>
                </pic:pic>
              </a:graphicData>
            </a:graphic>
          </wp:inline>
        </w:drawing>
      </w:r>
    </w:p>
    <w:p w:rsidR="00C37079" w:rsidRPr="0026112A" w:rsidRDefault="00C37079" w:rsidP="00BF46F3">
      <w:pPr>
        <w:pStyle w:val="ListParagraph"/>
        <w:rPr>
          <w:rFonts w:ascii="Times New Roman" w:hAnsi="Times New Roman"/>
          <w:sz w:val="26"/>
          <w:szCs w:val="26"/>
          <w:lang w:val="en-US"/>
        </w:rPr>
      </w:pPr>
      <w:r w:rsidRPr="0026112A">
        <w:rPr>
          <w:rFonts w:ascii="Times New Roman" w:hAnsi="Times New Roman"/>
          <w:sz w:val="26"/>
          <w:szCs w:val="26"/>
          <w:lang w:val="en-US"/>
        </w:rPr>
        <w:t>Trong đó</w:t>
      </w:r>
    </w:p>
    <w:p w:rsidR="00135C71" w:rsidRPr="0026112A" w:rsidRDefault="00C37079" w:rsidP="00BF46F3">
      <w:pPr>
        <w:pStyle w:val="ListParagraph"/>
        <w:rPr>
          <w:rFonts w:ascii="Times New Roman" w:hAnsi="Times New Roman"/>
          <w:sz w:val="26"/>
          <w:szCs w:val="26"/>
          <w:lang w:val="en-US"/>
        </w:rPr>
      </w:pPr>
      <w:r w:rsidRPr="0026112A">
        <w:rPr>
          <w:rFonts w:ascii="Times New Roman" w:hAnsi="Times New Roman"/>
          <w:sz w:val="26"/>
          <w:szCs w:val="26"/>
          <w:lang w:val="en-US"/>
        </w:rPr>
        <w:t>Loại Tích lũy :</w:t>
      </w:r>
    </w:p>
    <w:p w:rsidR="00A91FB2" w:rsidRPr="0026112A" w:rsidRDefault="00A91FB2" w:rsidP="00BF46F3">
      <w:pPr>
        <w:pStyle w:val="ListParagraph"/>
        <w:rPr>
          <w:rFonts w:ascii="Times New Roman" w:hAnsi="Times New Roman"/>
          <w:sz w:val="26"/>
          <w:szCs w:val="26"/>
          <w:lang w:val="en-US"/>
        </w:rPr>
      </w:pPr>
    </w:p>
    <w:p w:rsidR="00A91FB2" w:rsidRPr="0026112A" w:rsidRDefault="00A91FB2" w:rsidP="00BF46F3">
      <w:pPr>
        <w:pStyle w:val="ListParagraph"/>
        <w:rPr>
          <w:rFonts w:ascii="Times New Roman" w:hAnsi="Times New Roman"/>
          <w:sz w:val="26"/>
          <w:szCs w:val="26"/>
          <w:lang w:val="en-US"/>
        </w:rPr>
      </w:pPr>
      <w:r w:rsidRPr="0026112A">
        <w:rPr>
          <w:rFonts w:ascii="Times New Roman" w:hAnsi="Times New Roman"/>
          <w:sz w:val="26"/>
          <w:szCs w:val="26"/>
          <w:lang w:val="en-US"/>
        </w:rPr>
        <w:t>Bước 2: Thực hiện tìm kiếm chương trình vừa tạo</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4F6F9ACC" wp14:editId="079266CB">
            <wp:extent cx="5943600" cy="232981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2329815"/>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 xml:space="preserve">Bước 3: Thực hiện thêm sản phẩm </w:t>
      </w:r>
      <w:r w:rsidR="00EC6D7A" w:rsidRPr="0026112A">
        <w:rPr>
          <w:rFonts w:ascii="Times New Roman" w:hAnsi="Times New Roman"/>
          <w:sz w:val="26"/>
          <w:szCs w:val="26"/>
        </w:rPr>
        <w:t xml:space="preserve">tham gia </w:t>
      </w:r>
      <w:r w:rsidRPr="0026112A">
        <w:rPr>
          <w:rFonts w:ascii="Times New Roman" w:hAnsi="Times New Roman"/>
          <w:sz w:val="26"/>
          <w:szCs w:val="26"/>
        </w:rPr>
        <w:t>cho chương trình</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67E35B1" wp14:editId="02DE86C5">
            <wp:extent cx="5943600" cy="26162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2616200"/>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Bước 4: Thực hiện khai báo các mức trả thưởng:</w:t>
      </w:r>
      <w:r w:rsidR="00550C90" w:rsidRPr="0026112A">
        <w:rPr>
          <w:rFonts w:ascii="Times New Roman" w:hAnsi="Times New Roman"/>
          <w:sz w:val="26"/>
          <w:szCs w:val="26"/>
        </w:rPr>
        <w:t xml:space="preserve"> Xem chi tiết mức =&gt; Nhấn icon (+)</w:t>
      </w:r>
      <w:r w:rsidR="00B15F28" w:rsidRPr="0026112A">
        <w:rPr>
          <w:rFonts w:ascii="Times New Roman" w:hAnsi="Times New Roman"/>
          <w:sz w:val="26"/>
          <w:szCs w:val="26"/>
        </w:rPr>
        <w:t xml:space="preserve"> =&gt; Nhập thông tin mức =&gt; Nhấn lưu</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2DE4E146" wp14:editId="40A30CA1">
            <wp:extent cx="5943600" cy="229552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2295525"/>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4A2850EF" wp14:editId="07B5AF81">
            <wp:extent cx="3390245" cy="2760547"/>
            <wp:effectExtent l="0" t="0" r="1270" b="190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423619" cy="2787722"/>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Bước 5:</w:t>
      </w:r>
      <w:r w:rsidR="001C5532" w:rsidRPr="0026112A">
        <w:rPr>
          <w:rFonts w:ascii="Times New Roman" w:hAnsi="Times New Roman"/>
          <w:sz w:val="26"/>
          <w:szCs w:val="26"/>
        </w:rPr>
        <w:t xml:space="preserve"> Trên màn hình khai báo mức của CTTB =&gt; Xem thông tin trả thưởng =&gt;</w:t>
      </w:r>
      <w:r w:rsidRPr="0026112A">
        <w:rPr>
          <w:rFonts w:ascii="Times New Roman" w:hAnsi="Times New Roman"/>
          <w:sz w:val="26"/>
          <w:szCs w:val="26"/>
        </w:rPr>
        <w:t xml:space="preserve"> Khai báo thông tin trả thưởng sản phẩm</w:t>
      </w:r>
      <w:r w:rsidR="001C5532" w:rsidRPr="0026112A">
        <w:rPr>
          <w:rFonts w:ascii="Times New Roman" w:hAnsi="Times New Roman"/>
          <w:sz w:val="26"/>
          <w:szCs w:val="26"/>
        </w:rPr>
        <w:t xml:space="preserve"> (Có thể chọn thưởng theo Tiền, Phần trăm, hoặc sản phẩm)</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601A90B3" wp14:editId="762DFCA3">
            <wp:extent cx="5943600" cy="269176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2691765"/>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 xml:space="preserve">Bước 6: </w:t>
      </w:r>
      <w:r w:rsidR="00483E76" w:rsidRPr="0026112A">
        <w:rPr>
          <w:rFonts w:ascii="Times New Roman" w:hAnsi="Times New Roman"/>
          <w:sz w:val="26"/>
          <w:szCs w:val="26"/>
        </w:rPr>
        <w:t>Trên màn hình danh sách CTTB =&gt; Click xem chi tiết cột Đơn vị =&gt; Chọn</w:t>
      </w:r>
      <w:r w:rsidRPr="0026112A">
        <w:rPr>
          <w:rFonts w:ascii="Times New Roman" w:hAnsi="Times New Roman"/>
          <w:sz w:val="26"/>
          <w:szCs w:val="26"/>
        </w:rPr>
        <w:t xml:space="preserve"> đơn vị tham gia</w:t>
      </w:r>
      <w:r w:rsidR="00483E76" w:rsidRPr="0026112A">
        <w:rPr>
          <w:rFonts w:ascii="Times New Roman" w:hAnsi="Times New Roman"/>
          <w:sz w:val="26"/>
          <w:szCs w:val="26"/>
        </w:rPr>
        <w:t xml:space="preserve"> </w:t>
      </w:r>
      <w:r w:rsidR="004A1D08" w:rsidRPr="0026112A">
        <w:rPr>
          <w:rFonts w:ascii="Times New Roman" w:hAnsi="Times New Roman"/>
          <w:sz w:val="26"/>
          <w:szCs w:val="26"/>
        </w:rPr>
        <w:t>=&gt; Nhấn Cập nhật</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5D4202B5" wp14:editId="486EBF95">
            <wp:extent cx="5943600" cy="2566035"/>
            <wp:effectExtent l="0" t="0" r="0" b="571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2566035"/>
                    </a:xfrm>
                    <a:prstGeom prst="rect">
                      <a:avLst/>
                    </a:prstGeom>
                  </pic:spPr>
                </pic:pic>
              </a:graphicData>
            </a:graphic>
          </wp:inline>
        </w:drawing>
      </w:r>
    </w:p>
    <w:p w:rsidR="00A91FB2"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Bước 7: Thêm khách hàng</w:t>
      </w:r>
      <w:r w:rsidR="006972A6" w:rsidRPr="0026112A">
        <w:rPr>
          <w:rFonts w:ascii="Times New Roman" w:hAnsi="Times New Roman"/>
          <w:sz w:val="26"/>
          <w:szCs w:val="26"/>
        </w:rPr>
        <w:t xml:space="preserve"> (Phần này dùng khi CTTB áp dụng riêng cho từng cửa hàng)</w:t>
      </w:r>
    </w:p>
    <w:p w:rsidR="00A91FB2" w:rsidRPr="0026112A" w:rsidRDefault="00A91FB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5BB88B32" wp14:editId="51C0F5B9">
            <wp:extent cx="5943600" cy="265620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656205"/>
                    </a:xfrm>
                    <a:prstGeom prst="rect">
                      <a:avLst/>
                    </a:prstGeom>
                  </pic:spPr>
                </pic:pic>
              </a:graphicData>
            </a:graphic>
          </wp:inline>
        </w:drawing>
      </w:r>
    </w:p>
    <w:p w:rsidR="00320DA0" w:rsidRPr="0026112A" w:rsidRDefault="00A91FB2" w:rsidP="00BF46F3">
      <w:pPr>
        <w:pStyle w:val="ListParagraph"/>
        <w:rPr>
          <w:rFonts w:ascii="Times New Roman" w:hAnsi="Times New Roman"/>
          <w:sz w:val="26"/>
          <w:szCs w:val="26"/>
        </w:rPr>
      </w:pPr>
      <w:r w:rsidRPr="0026112A">
        <w:rPr>
          <w:rFonts w:ascii="Times New Roman" w:hAnsi="Times New Roman"/>
          <w:sz w:val="26"/>
          <w:szCs w:val="26"/>
        </w:rPr>
        <w:t>Bước 8: Sau khi thực hiện các bước =&gt; Click vào biểu tượng bút chì để thực hiện chuyển trạng thái chương trình từ Dự thảo =&gt; hoạt động</w:t>
      </w:r>
    </w:p>
    <w:p w:rsidR="002B7150" w:rsidRPr="0026112A" w:rsidRDefault="00851C49"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29F9E02" wp14:editId="707DB0D4">
            <wp:extent cx="5943600" cy="19526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1952625"/>
                    </a:xfrm>
                    <a:prstGeom prst="rect">
                      <a:avLst/>
                    </a:prstGeom>
                  </pic:spPr>
                </pic:pic>
              </a:graphicData>
            </a:graphic>
          </wp:inline>
        </w:drawing>
      </w:r>
    </w:p>
    <w:p w:rsidR="00C40715" w:rsidRPr="0026112A" w:rsidRDefault="00C40715" w:rsidP="001C7F01">
      <w:pPr>
        <w:pStyle w:val="Heading4"/>
        <w:rPr>
          <w:lang w:val="en-US"/>
        </w:rPr>
      </w:pPr>
      <w:bookmarkStart w:id="45" w:name="_Toc522971216"/>
      <w:r w:rsidRPr="0026112A">
        <w:rPr>
          <w:lang w:val="en-US"/>
        </w:rPr>
        <w:t>Đăng ký CTTB – Tích lũy (key shop)</w:t>
      </w:r>
      <w:bookmarkEnd w:id="45"/>
    </w:p>
    <w:p w:rsidR="00C40715" w:rsidRPr="0026112A" w:rsidRDefault="00C40715" w:rsidP="00BF46F3">
      <w:pPr>
        <w:pStyle w:val="ListParagraph"/>
        <w:numPr>
          <w:ilvl w:val="0"/>
          <w:numId w:val="76"/>
        </w:numPr>
        <w:rPr>
          <w:rFonts w:ascii="Times New Roman" w:hAnsi="Times New Roman"/>
          <w:sz w:val="26"/>
          <w:szCs w:val="26"/>
        </w:rPr>
      </w:pPr>
      <w:bookmarkStart w:id="46" w:name="_Toc522971217"/>
      <w:r w:rsidRPr="0026112A">
        <w:rPr>
          <w:rFonts w:ascii="Times New Roman" w:hAnsi="Times New Roman"/>
          <w:sz w:val="26"/>
          <w:szCs w:val="26"/>
        </w:rPr>
        <w:t>Mục đích</w:t>
      </w:r>
      <w:bookmarkEnd w:id="46"/>
    </w:p>
    <w:p w:rsidR="00C40715" w:rsidRPr="0026112A" w:rsidRDefault="00C40715"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Chức năng cho phép admin có thể thực hiện đăng ký mức doanh số cho KH tham gia các chương trình key shop đang hoạt động. </w:t>
      </w:r>
    </w:p>
    <w:p w:rsidR="0015234B" w:rsidRPr="0026112A" w:rsidRDefault="0015234B" w:rsidP="00BF46F3">
      <w:pPr>
        <w:pStyle w:val="ListParagraph"/>
        <w:numPr>
          <w:ilvl w:val="0"/>
          <w:numId w:val="76"/>
        </w:numPr>
        <w:rPr>
          <w:rFonts w:ascii="Times New Roman" w:hAnsi="Times New Roman"/>
          <w:sz w:val="26"/>
          <w:szCs w:val="26"/>
        </w:rPr>
      </w:pPr>
      <w:r w:rsidRPr="0026112A">
        <w:rPr>
          <w:rFonts w:ascii="Times New Roman" w:hAnsi="Times New Roman"/>
          <w:sz w:val="26"/>
          <w:szCs w:val="26"/>
        </w:rPr>
        <w:t>Ràng buộc</w:t>
      </w:r>
    </w:p>
    <w:p w:rsidR="0015234B" w:rsidRPr="0026112A" w:rsidRDefault="0015234B"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Với những KH đã được đăng ký thì NVBH không được sửa đăng ký của KH chỉ có admin mới được sửa</w:t>
      </w:r>
    </w:p>
    <w:p w:rsidR="00C40715" w:rsidRPr="0026112A" w:rsidRDefault="007F3E03" w:rsidP="00BF46F3">
      <w:pPr>
        <w:pStyle w:val="ListParagraph"/>
        <w:numPr>
          <w:ilvl w:val="0"/>
          <w:numId w:val="76"/>
        </w:numPr>
        <w:rPr>
          <w:rFonts w:ascii="Times New Roman" w:hAnsi="Times New Roman"/>
          <w:sz w:val="26"/>
          <w:szCs w:val="26"/>
        </w:rPr>
      </w:pPr>
      <w:r w:rsidRPr="0026112A">
        <w:rPr>
          <w:rFonts w:ascii="Times New Roman" w:hAnsi="Times New Roman"/>
          <w:sz w:val="26"/>
          <w:szCs w:val="26"/>
        </w:rPr>
        <w:t>Thao tác</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sz w:val="26"/>
          <w:szCs w:val="26"/>
        </w:rPr>
        <w:t>Thực hiện đăng ký khách hàng bằng 2 cách</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sz w:val="26"/>
          <w:szCs w:val="26"/>
        </w:rPr>
        <w:t>Cách 1</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1</w:t>
      </w:r>
      <w:r w:rsidRPr="0026112A">
        <w:rPr>
          <w:rFonts w:ascii="Times New Roman" w:hAnsi="Times New Roman"/>
          <w:sz w:val="26"/>
          <w:szCs w:val="26"/>
        </w:rPr>
        <w:t>: admin vào menu Chương trình\ Chương trình hỗ trợ thương mại</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lastRenderedPageBreak/>
        <w:t>Bước 2</w:t>
      </w:r>
      <w:r w:rsidRPr="0026112A">
        <w:rPr>
          <w:rFonts w:ascii="Times New Roman" w:hAnsi="Times New Roman"/>
          <w:sz w:val="26"/>
          <w:szCs w:val="26"/>
        </w:rPr>
        <w:t xml:space="preserve">: Thực hiện tìm kiếm chương trình muốn đăng ký cho KH, tại cột KH ở màn hình danh sách chương trình nhấn icon </w:t>
      </w:r>
      <w:r w:rsidRPr="0026112A">
        <w:rPr>
          <w:rFonts w:ascii="Times New Roman" w:hAnsi="Times New Roman"/>
          <w:noProof/>
          <w:sz w:val="26"/>
          <w:szCs w:val="26"/>
          <w:lang w:val="en-US"/>
        </w:rPr>
        <w:drawing>
          <wp:inline distT="0" distB="0" distL="0" distR="0" wp14:anchorId="20F5A9D5" wp14:editId="0B810AC0">
            <wp:extent cx="304762" cy="209524"/>
            <wp:effectExtent l="0" t="0" r="635"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04762" cy="209524"/>
                    </a:xfrm>
                    <a:prstGeom prst="rect">
                      <a:avLst/>
                    </a:prstGeom>
                  </pic:spPr>
                </pic:pic>
              </a:graphicData>
            </a:graphic>
          </wp:inline>
        </w:drawing>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0862E54" wp14:editId="66AC50C3">
            <wp:extent cx="5943600" cy="2893060"/>
            <wp:effectExtent l="0" t="0" r="0" b="254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2893060"/>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sz w:val="26"/>
          <w:szCs w:val="26"/>
        </w:rPr>
        <w:t>Hệ thống hiển thị màn hình danh sách KH đăng ký như sau:</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BA3399B" wp14:editId="3FE5D74F">
            <wp:extent cx="5943600" cy="2642235"/>
            <wp:effectExtent l="0" t="0" r="0" b="571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642235"/>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3</w:t>
      </w:r>
      <w:r w:rsidRPr="0026112A">
        <w:rPr>
          <w:rFonts w:ascii="Times New Roman" w:hAnsi="Times New Roman"/>
          <w:sz w:val="26"/>
          <w:szCs w:val="26"/>
        </w:rPr>
        <w:t xml:space="preserve">: Nhấn icon </w:t>
      </w:r>
      <w:r w:rsidRPr="0026112A">
        <w:rPr>
          <w:rFonts w:ascii="Times New Roman" w:hAnsi="Times New Roman"/>
          <w:noProof/>
          <w:sz w:val="26"/>
          <w:szCs w:val="26"/>
          <w:lang w:val="en-US"/>
        </w:rPr>
        <w:drawing>
          <wp:inline distT="0" distB="0" distL="0" distR="0" wp14:anchorId="6F81D008" wp14:editId="6216B70B">
            <wp:extent cx="285714" cy="228571"/>
            <wp:effectExtent l="0" t="0" r="635"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85714" cy="228571"/>
                    </a:xfrm>
                    <a:prstGeom prst="rect">
                      <a:avLst/>
                    </a:prstGeom>
                  </pic:spPr>
                </pic:pic>
              </a:graphicData>
            </a:graphic>
          </wp:inline>
        </w:drawing>
      </w:r>
      <w:r w:rsidRPr="0026112A">
        <w:rPr>
          <w:rFonts w:ascii="Times New Roman" w:hAnsi="Times New Roman"/>
          <w:sz w:val="26"/>
          <w:szCs w:val="26"/>
        </w:rPr>
        <w:t xml:space="preserve"> để thực hiện thêm mới KH đăng ký, màn hình hiển thị thông tin KH đăng ký như sau:</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C790FD1" wp14:editId="6B609133">
            <wp:extent cx="5943600" cy="2893060"/>
            <wp:effectExtent l="0" t="0" r="0" b="254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2893060"/>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4</w:t>
      </w:r>
      <w:r w:rsidRPr="0026112A">
        <w:rPr>
          <w:rFonts w:ascii="Times New Roman" w:hAnsi="Times New Roman"/>
          <w:sz w:val="26"/>
          <w:szCs w:val="26"/>
        </w:rPr>
        <w:t>: Nhấn F9 tìm kiếm và chọn KH, màn hình hiển thị thông tin</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2AF4E48" wp14:editId="4A5B0AA1">
            <wp:extent cx="5943600" cy="2893060"/>
            <wp:effectExtent l="0" t="0" r="0" b="254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2893060"/>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5</w:t>
      </w:r>
      <w:r w:rsidRPr="0026112A">
        <w:rPr>
          <w:rFonts w:ascii="Times New Roman" w:hAnsi="Times New Roman"/>
          <w:sz w:val="26"/>
          <w:szCs w:val="26"/>
        </w:rPr>
        <w:t>: Check chọn mức đăng ký và nhập số tiền đăng ký sao cho min &lt;= số tiền đăng ký &lt; max</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sz w:val="26"/>
          <w:szCs w:val="26"/>
        </w:rPr>
        <w:t xml:space="preserve"> Ví dụ: có 3 mức đăng ký như hình, check chọn đăng ký là mức 1 và nhập số tiền sao cho số tiền đăng ký &gt;= số tiền ở mức 1 (1000000) và &lt; số tiền ở mức 2 (4000000)</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6</w:t>
      </w:r>
      <w:r w:rsidRPr="0026112A">
        <w:rPr>
          <w:rFonts w:ascii="Times New Roman" w:hAnsi="Times New Roman"/>
          <w:sz w:val="26"/>
          <w:szCs w:val="26"/>
        </w:rPr>
        <w:t>: Nhấn Cập nhật để thực hiện đăng ký, khi đó KH đăng ký sẽ được hiển thị dưới màn hình danh sách KH đăng ký và ở trạng thái là “Đã duyệt” như sau:</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1B3A0AD" wp14:editId="0327CCB1">
            <wp:extent cx="5943600" cy="2893060"/>
            <wp:effectExtent l="0" t="0" r="0" b="254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2893060"/>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7</w:t>
      </w:r>
      <w:r w:rsidRPr="0026112A">
        <w:rPr>
          <w:rFonts w:ascii="Times New Roman" w:hAnsi="Times New Roman"/>
          <w:sz w:val="26"/>
          <w:szCs w:val="26"/>
        </w:rPr>
        <w:t xml:space="preserve">: admin nhấn icon </w:t>
      </w:r>
      <w:r w:rsidRPr="0026112A">
        <w:rPr>
          <w:rFonts w:ascii="Times New Roman" w:hAnsi="Times New Roman"/>
          <w:noProof/>
          <w:sz w:val="26"/>
          <w:szCs w:val="26"/>
          <w:lang w:val="en-US"/>
        </w:rPr>
        <w:drawing>
          <wp:inline distT="0" distB="0" distL="0" distR="0" wp14:anchorId="28E44C7D" wp14:editId="59571501">
            <wp:extent cx="266667" cy="257143"/>
            <wp:effectExtent l="0" t="0" r="63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66667" cy="257143"/>
                    </a:xfrm>
                    <a:prstGeom prst="rect">
                      <a:avLst/>
                    </a:prstGeom>
                  </pic:spPr>
                </pic:pic>
              </a:graphicData>
            </a:graphic>
          </wp:inline>
        </w:drawing>
      </w:r>
      <w:r w:rsidRPr="0026112A">
        <w:rPr>
          <w:rFonts w:ascii="Times New Roman" w:hAnsi="Times New Roman"/>
          <w:sz w:val="26"/>
          <w:szCs w:val="26"/>
        </w:rPr>
        <w:t xml:space="preserve"> để thực hiện sửa mức đăng ký của KH, hệ thống hiển thị màn hình chỉnh sửa mức đăng ký như sau:</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CCD9DAD" wp14:editId="7726FFA3">
            <wp:extent cx="5943600" cy="202755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2027555"/>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sz w:val="26"/>
          <w:szCs w:val="26"/>
        </w:rPr>
        <w:t>Người dùng nhập lại số tiền đăng ký tại mức đăng ký hoặc chọn lại mức đăng ký và nhập số tiền đăng ký</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8</w:t>
      </w:r>
      <w:r w:rsidRPr="0026112A">
        <w:rPr>
          <w:rFonts w:ascii="Times New Roman" w:hAnsi="Times New Roman"/>
          <w:sz w:val="26"/>
          <w:szCs w:val="26"/>
        </w:rPr>
        <w:t xml:space="preserve">: Để xem thông tin lịch sử các lần đăng ký của KH, người dùng nhấn icon </w:t>
      </w:r>
      <w:r w:rsidRPr="0026112A">
        <w:rPr>
          <w:rFonts w:ascii="Times New Roman" w:hAnsi="Times New Roman"/>
          <w:noProof/>
          <w:sz w:val="26"/>
          <w:szCs w:val="26"/>
          <w:lang w:val="en-US"/>
        </w:rPr>
        <w:drawing>
          <wp:inline distT="0" distB="0" distL="0" distR="0" wp14:anchorId="2E2A11EB" wp14:editId="1EFE2809">
            <wp:extent cx="304762" cy="314286"/>
            <wp:effectExtent l="0" t="0" r="63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04762" cy="314286"/>
                    </a:xfrm>
                    <a:prstGeom prst="rect">
                      <a:avLst/>
                    </a:prstGeom>
                  </pic:spPr>
                </pic:pic>
              </a:graphicData>
            </a:graphic>
          </wp:inline>
        </w:drawing>
      </w:r>
      <w:r w:rsidRPr="0026112A">
        <w:rPr>
          <w:rFonts w:ascii="Times New Roman" w:hAnsi="Times New Roman"/>
          <w:sz w:val="26"/>
          <w:szCs w:val="26"/>
        </w:rPr>
        <w:t xml:space="preserve"> màn hình lịch sử hiển thị thông tin như sau:</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17529593" wp14:editId="5640D3A3">
            <wp:extent cx="5943600" cy="40005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4000500"/>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9</w:t>
      </w:r>
      <w:r w:rsidRPr="0026112A">
        <w:rPr>
          <w:rFonts w:ascii="Times New Roman" w:hAnsi="Times New Roman"/>
          <w:sz w:val="26"/>
          <w:szCs w:val="26"/>
        </w:rPr>
        <w:t xml:space="preserve">: Để thực hiện xóa KH đăng ký, người dùng nhấn icon </w:t>
      </w:r>
      <w:r w:rsidRPr="0026112A">
        <w:rPr>
          <w:rFonts w:ascii="Times New Roman" w:hAnsi="Times New Roman"/>
          <w:noProof/>
          <w:sz w:val="26"/>
          <w:szCs w:val="26"/>
          <w:lang w:val="en-US"/>
        </w:rPr>
        <w:drawing>
          <wp:inline distT="0" distB="0" distL="0" distR="0" wp14:anchorId="1003E6A4" wp14:editId="00B3CD91">
            <wp:extent cx="257143" cy="23809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57143" cy="238095"/>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10</w:t>
      </w:r>
      <w:r w:rsidRPr="0026112A">
        <w:rPr>
          <w:rFonts w:ascii="Times New Roman" w:hAnsi="Times New Roman"/>
          <w:sz w:val="26"/>
          <w:szCs w:val="26"/>
        </w:rPr>
        <w:t>. Để thực hiện duyệt hoặc hủy duyệt KH đăng ký, người dùng nhấn link Duyệt/ Từ chối tương ứng với KH đang ở trạng thái chờ duyệt.</w:t>
      </w:r>
    </w:p>
    <w:p w:rsidR="00FC75BB" w:rsidRPr="0026112A" w:rsidRDefault="00FC75BB" w:rsidP="00BF46F3">
      <w:pPr>
        <w:pStyle w:val="ListParagraph"/>
        <w:rPr>
          <w:rFonts w:ascii="Times New Roman" w:hAnsi="Times New Roman"/>
          <w:sz w:val="26"/>
          <w:szCs w:val="26"/>
        </w:rPr>
      </w:pPr>
      <w:r w:rsidRPr="0026112A">
        <w:rPr>
          <w:rFonts w:ascii="Times New Roman" w:hAnsi="Times New Roman"/>
          <w:sz w:val="26"/>
          <w:szCs w:val="26"/>
        </w:rPr>
        <w:t>Khi nhấn Duyệt thì trạng thái đăng ký của KH là “Đã Duyệt”. Khi nhấn Từ chối thì trạng thái của KH là “Từ chối”</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CE1D8B2" wp14:editId="4F42CDCD">
            <wp:extent cx="5943600" cy="1941195"/>
            <wp:effectExtent l="0" t="0" r="0" b="190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1941195"/>
                    </a:xfrm>
                    <a:prstGeom prst="rect">
                      <a:avLst/>
                    </a:prstGeom>
                  </pic:spPr>
                </pic:pic>
              </a:graphicData>
            </a:graphic>
          </wp:inline>
        </w:drawing>
      </w:r>
    </w:p>
    <w:p w:rsidR="00FC75BB" w:rsidRPr="0026112A" w:rsidRDefault="00FC75BB" w:rsidP="00BF46F3">
      <w:pPr>
        <w:pStyle w:val="ListParagraph"/>
        <w:rPr>
          <w:rFonts w:ascii="Times New Roman" w:hAnsi="Times New Roman"/>
          <w:sz w:val="26"/>
          <w:szCs w:val="26"/>
        </w:rPr>
      </w:pPr>
      <w:r w:rsidRPr="0026112A">
        <w:rPr>
          <w:rFonts w:ascii="Times New Roman" w:hAnsi="Times New Roman"/>
          <w:b/>
          <w:sz w:val="26"/>
          <w:szCs w:val="26"/>
        </w:rPr>
        <w:t>Bước 11</w:t>
      </w:r>
      <w:r w:rsidRPr="0026112A">
        <w:rPr>
          <w:rFonts w:ascii="Times New Roman" w:hAnsi="Times New Roman"/>
          <w:sz w:val="26"/>
          <w:szCs w:val="26"/>
        </w:rPr>
        <w:t>: Nhấn nút Xuất excel để thực hiện xuất file KH đăng ký ra excel</w:t>
      </w:r>
    </w:p>
    <w:p w:rsidR="00FC75BB" w:rsidRPr="0026112A" w:rsidRDefault="00FC75BB" w:rsidP="00BF46F3">
      <w:pPr>
        <w:rPr>
          <w:rFonts w:ascii="Times New Roman" w:hAnsi="Times New Roman" w:cs="Times New Roman"/>
          <w:sz w:val="26"/>
          <w:szCs w:val="26"/>
        </w:rPr>
      </w:pPr>
      <w:r w:rsidRPr="0026112A">
        <w:rPr>
          <w:rFonts w:ascii="Times New Roman" w:hAnsi="Times New Roman" w:cs="Times New Roman"/>
          <w:sz w:val="26"/>
          <w:szCs w:val="26"/>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pt;height:50.25pt" o:ole="">
            <v:imagedata r:id="rId157" o:title=""/>
          </v:shape>
          <o:OLEObject Type="Embed" ProgID="Excel.Sheet.8" ShapeID="_x0000_i1026" DrawAspect="Icon" ObjectID="_1598186857" r:id="rId158"/>
        </w:object>
      </w:r>
    </w:p>
    <w:p w:rsidR="00FC75BB" w:rsidRPr="0026112A" w:rsidRDefault="00DA26D7" w:rsidP="00BF46F3">
      <w:pPr>
        <w:rPr>
          <w:rFonts w:ascii="Times New Roman" w:hAnsi="Times New Roman" w:cs="Times New Roman"/>
          <w:sz w:val="26"/>
          <w:szCs w:val="26"/>
        </w:rPr>
      </w:pPr>
      <w:r w:rsidRPr="0026112A">
        <w:rPr>
          <w:rFonts w:ascii="Times New Roman" w:hAnsi="Times New Roman" w:cs="Times New Roman"/>
          <w:sz w:val="26"/>
          <w:szCs w:val="26"/>
        </w:rPr>
        <w:t>Cách 2 :</w:t>
      </w:r>
      <w:r w:rsidR="00CF7A0F" w:rsidRPr="0026112A">
        <w:rPr>
          <w:rFonts w:ascii="Times New Roman" w:hAnsi="Times New Roman" w:cs="Times New Roman"/>
          <w:sz w:val="26"/>
          <w:szCs w:val="26"/>
        </w:rPr>
        <w:t xml:space="preserve"> Import bằng file excel</w:t>
      </w:r>
    </w:p>
    <w:p w:rsidR="000E6C95" w:rsidRPr="0026112A" w:rsidRDefault="000E6C95" w:rsidP="00BF46F3">
      <w:pPr>
        <w:pStyle w:val="ListParagraph"/>
        <w:rPr>
          <w:rFonts w:ascii="Times New Roman" w:hAnsi="Times New Roman"/>
          <w:sz w:val="26"/>
          <w:szCs w:val="26"/>
        </w:rPr>
      </w:pPr>
      <w:r w:rsidRPr="0026112A">
        <w:rPr>
          <w:rFonts w:ascii="Times New Roman" w:hAnsi="Times New Roman"/>
          <w:b/>
          <w:sz w:val="26"/>
          <w:szCs w:val="26"/>
        </w:rPr>
        <w:t>Bước 1</w:t>
      </w:r>
      <w:r w:rsidRPr="0026112A">
        <w:rPr>
          <w:rFonts w:ascii="Times New Roman" w:hAnsi="Times New Roman"/>
          <w:sz w:val="26"/>
          <w:szCs w:val="26"/>
        </w:rPr>
        <w:t>: Tại màn hình danh sách khách hàng đăng ký, nhấn combobox chọn loại là Khách hàng tham gia</w:t>
      </w:r>
    </w:p>
    <w:p w:rsidR="000E6C95" w:rsidRPr="0026112A" w:rsidRDefault="000E6C9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0DE0C19" wp14:editId="7182FC56">
            <wp:extent cx="5943600" cy="3216275"/>
            <wp:effectExtent l="0" t="0" r="0" b="317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3216275"/>
                    </a:xfrm>
                    <a:prstGeom prst="rect">
                      <a:avLst/>
                    </a:prstGeom>
                  </pic:spPr>
                </pic:pic>
              </a:graphicData>
            </a:graphic>
          </wp:inline>
        </w:drawing>
      </w:r>
    </w:p>
    <w:p w:rsidR="000E6C95" w:rsidRPr="0026112A" w:rsidRDefault="000E6C95" w:rsidP="00BF46F3">
      <w:pPr>
        <w:pStyle w:val="ListParagraph"/>
        <w:rPr>
          <w:rFonts w:ascii="Times New Roman" w:hAnsi="Times New Roman"/>
          <w:sz w:val="26"/>
          <w:szCs w:val="26"/>
        </w:rPr>
      </w:pPr>
      <w:r w:rsidRPr="0026112A">
        <w:rPr>
          <w:rFonts w:ascii="Times New Roman" w:hAnsi="Times New Roman"/>
          <w:b/>
          <w:sz w:val="26"/>
          <w:szCs w:val="26"/>
        </w:rPr>
        <w:t>Bước 2</w:t>
      </w:r>
      <w:r w:rsidRPr="0026112A">
        <w:rPr>
          <w:rFonts w:ascii="Times New Roman" w:hAnsi="Times New Roman"/>
          <w:sz w:val="26"/>
          <w:szCs w:val="26"/>
        </w:rPr>
        <w:t>: Nhấn vào link Tải file excel mẫu để thực hiện tải file excel đăng ký như sau:</w:t>
      </w:r>
    </w:p>
    <w:p w:rsidR="000E6C95" w:rsidRPr="0026112A" w:rsidRDefault="000E6C9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917669A" wp14:editId="21C8096C">
            <wp:extent cx="5943600" cy="83820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838200"/>
                    </a:xfrm>
                    <a:prstGeom prst="rect">
                      <a:avLst/>
                    </a:prstGeom>
                  </pic:spPr>
                </pic:pic>
              </a:graphicData>
            </a:graphic>
          </wp:inline>
        </w:drawing>
      </w:r>
    </w:p>
    <w:p w:rsidR="000E6C95" w:rsidRPr="0026112A" w:rsidRDefault="000E6C95" w:rsidP="00BF46F3">
      <w:pPr>
        <w:pStyle w:val="ListParagraph"/>
        <w:numPr>
          <w:ilvl w:val="0"/>
          <w:numId w:val="27"/>
        </w:numPr>
        <w:rPr>
          <w:rFonts w:ascii="Times New Roman" w:hAnsi="Times New Roman"/>
          <w:sz w:val="26"/>
          <w:szCs w:val="26"/>
        </w:rPr>
      </w:pPr>
      <w:r w:rsidRPr="0026112A">
        <w:rPr>
          <w:rFonts w:ascii="Times New Roman" w:hAnsi="Times New Roman"/>
          <w:sz w:val="26"/>
          <w:szCs w:val="26"/>
        </w:rPr>
        <w:t>Nhập thông tin vào các trường bắt buộc đánh dấu màu đỏ:</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t>Mã CT: Mã chương trình key shop muốn đăng ký cho KH</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t>Mã NPP: Mã nhà phân phối của KH đó</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t>Mã KH: Mã khách hàng muốn đăng ký</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t>Mã Mức: Mã mức của chương trình key shop muốn đăng ký</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t>Bội số mức: Bội số mức nhập mặc định là 1</w:t>
      </w:r>
    </w:p>
    <w:p w:rsidR="000E6C95" w:rsidRPr="0026112A" w:rsidRDefault="000E6C95" w:rsidP="00BF46F3">
      <w:pPr>
        <w:pStyle w:val="ListParagraph"/>
        <w:numPr>
          <w:ilvl w:val="1"/>
          <w:numId w:val="27"/>
        </w:numPr>
        <w:rPr>
          <w:rFonts w:ascii="Times New Roman" w:hAnsi="Times New Roman"/>
          <w:sz w:val="26"/>
          <w:szCs w:val="26"/>
        </w:rPr>
      </w:pPr>
      <w:r w:rsidRPr="0026112A">
        <w:rPr>
          <w:rFonts w:ascii="Times New Roman" w:hAnsi="Times New Roman"/>
          <w:sz w:val="26"/>
          <w:szCs w:val="26"/>
        </w:rPr>
        <w:lastRenderedPageBreak/>
        <w:t>Mức doanh số đăng ký: mức doanh số đăng ký cho KH &gt;= mức doanh số của mức đăng ký &lt; mức doanh số của mức tiếp theo nếu có (ví dụ: chương trình có 3 mức là: M1: 1000000, M2: 5000000, M3:10000000. KH đăng ký mức 1 với mức doanh số là 3000000 và mức 2 với doanh số là 8000000 thì nhập thông tin như sau:</w:t>
      </w:r>
    </w:p>
    <w:p w:rsidR="000E6C95" w:rsidRPr="0026112A" w:rsidRDefault="000E6C95"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21E4828" wp14:editId="2EC2EACB">
            <wp:extent cx="5943600" cy="809625"/>
            <wp:effectExtent l="0" t="0" r="0" b="952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809625"/>
                    </a:xfrm>
                    <a:prstGeom prst="rect">
                      <a:avLst/>
                    </a:prstGeom>
                  </pic:spPr>
                </pic:pic>
              </a:graphicData>
            </a:graphic>
          </wp:inline>
        </w:drawing>
      </w:r>
    </w:p>
    <w:p w:rsidR="000E6C95" w:rsidRPr="0026112A" w:rsidRDefault="000E6C95" w:rsidP="00BF46F3">
      <w:pPr>
        <w:pStyle w:val="ListParagraph"/>
        <w:rPr>
          <w:rFonts w:ascii="Times New Roman" w:hAnsi="Times New Roman"/>
          <w:sz w:val="26"/>
          <w:szCs w:val="26"/>
        </w:rPr>
      </w:pPr>
    </w:p>
    <w:p w:rsidR="00CF7A0F" w:rsidRPr="0026112A" w:rsidRDefault="000E6C95" w:rsidP="00BF46F3">
      <w:pPr>
        <w:pStyle w:val="ListParagraph"/>
        <w:rPr>
          <w:rFonts w:ascii="Times New Roman" w:hAnsi="Times New Roman"/>
          <w:sz w:val="26"/>
          <w:szCs w:val="26"/>
        </w:rPr>
      </w:pPr>
      <w:r w:rsidRPr="0026112A">
        <w:rPr>
          <w:rFonts w:ascii="Times New Roman" w:hAnsi="Times New Roman"/>
          <w:b/>
          <w:sz w:val="26"/>
          <w:szCs w:val="26"/>
        </w:rPr>
        <w:t>Bước 3</w:t>
      </w:r>
      <w:r w:rsidRPr="0026112A">
        <w:rPr>
          <w:rFonts w:ascii="Times New Roman" w:hAnsi="Times New Roman"/>
          <w:sz w:val="26"/>
          <w:szCs w:val="26"/>
        </w:rPr>
        <w:t>: Thực hiện tải file danh sách KH đăng ký lên, nhấn Nhập từ file, khi đó các KH được đăng ký sẽ hiển thị trên màn hình danh sách KH của chương trình key shop tương ứng và trạng thái KH đăng ký là “ Đã Duyệt”</w:t>
      </w:r>
    </w:p>
    <w:p w:rsidR="00320DA0" w:rsidRPr="0026112A" w:rsidRDefault="00320DA0" w:rsidP="001C7F01">
      <w:pPr>
        <w:pStyle w:val="Heading4"/>
      </w:pPr>
      <w:bookmarkStart w:id="47" w:name="_Toc433579691"/>
      <w:r w:rsidRPr="0026112A">
        <w:t>Quản lý trả thưởng CT HTTM (</w:t>
      </w:r>
      <w:r w:rsidR="00B23B33" w:rsidRPr="0026112A">
        <w:t>CTTB</w:t>
      </w:r>
      <w:r w:rsidRPr="0026112A">
        <w:t>).</w:t>
      </w:r>
      <w:bookmarkEnd w:id="47"/>
    </w:p>
    <w:p w:rsidR="00320DA0" w:rsidRPr="0026112A" w:rsidRDefault="00320DA0" w:rsidP="00BF46F3">
      <w:pPr>
        <w:pStyle w:val="ListParagraph"/>
        <w:numPr>
          <w:ilvl w:val="0"/>
          <w:numId w:val="75"/>
        </w:numPr>
        <w:rPr>
          <w:rFonts w:ascii="Times New Roman" w:hAnsi="Times New Roman"/>
          <w:sz w:val="26"/>
          <w:szCs w:val="26"/>
        </w:rPr>
      </w:pPr>
      <w:r w:rsidRPr="0026112A">
        <w:rPr>
          <w:rFonts w:ascii="Times New Roman" w:hAnsi="Times New Roman"/>
          <w:sz w:val="26"/>
          <w:szCs w:val="26"/>
        </w:rPr>
        <w:t>Mục đích sử dụng:</w:t>
      </w:r>
    </w:p>
    <w:p w:rsidR="00320DA0" w:rsidRPr="0026112A" w:rsidRDefault="000720D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o phép HO theo dõi thông tin tiến độ</w:t>
      </w:r>
      <w:r w:rsidR="00E87285" w:rsidRPr="0026112A">
        <w:rPr>
          <w:rFonts w:ascii="Times New Roman" w:hAnsi="Times New Roman"/>
          <w:sz w:val="26"/>
          <w:szCs w:val="26"/>
        </w:rPr>
        <w:t xml:space="preserve"> doanh số, thực hiện</w:t>
      </w:r>
      <w:r w:rsidRPr="0026112A">
        <w:rPr>
          <w:rFonts w:ascii="Times New Roman" w:hAnsi="Times New Roman"/>
          <w:sz w:val="26"/>
          <w:szCs w:val="26"/>
        </w:rPr>
        <w:t xml:space="preserve"> và kết quả </w:t>
      </w:r>
      <w:r w:rsidR="00320DA0" w:rsidRPr="0026112A">
        <w:rPr>
          <w:rFonts w:ascii="Times New Roman" w:hAnsi="Times New Roman"/>
          <w:sz w:val="26"/>
          <w:szCs w:val="26"/>
        </w:rPr>
        <w:t>trả thưởng:</w:t>
      </w:r>
      <w:r w:rsidRPr="0026112A">
        <w:rPr>
          <w:rFonts w:ascii="Times New Roman" w:hAnsi="Times New Roman"/>
          <w:sz w:val="26"/>
          <w:szCs w:val="26"/>
        </w:rPr>
        <w:t xml:space="preserve"> </w:t>
      </w:r>
      <w:r w:rsidR="00320DA0" w:rsidRPr="0026112A">
        <w:rPr>
          <w:rFonts w:ascii="Times New Roman" w:hAnsi="Times New Roman"/>
          <w:sz w:val="26"/>
          <w:szCs w:val="26"/>
        </w:rPr>
        <w:t>Bao gồm cả Đạt và Không đạt</w:t>
      </w:r>
    </w:p>
    <w:p w:rsidR="00320DA0" w:rsidRPr="0026112A" w:rsidRDefault="000720DE"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Theo dõi Trạng thái và tiến độ đã trả thưởng</w:t>
      </w:r>
    </w:p>
    <w:p w:rsidR="00320DA0" w:rsidRPr="0026112A" w:rsidRDefault="00320DA0" w:rsidP="00BF46F3">
      <w:pPr>
        <w:pStyle w:val="ListParagraph"/>
        <w:numPr>
          <w:ilvl w:val="0"/>
          <w:numId w:val="75"/>
        </w:numPr>
        <w:rPr>
          <w:rFonts w:ascii="Times New Roman" w:hAnsi="Times New Roman"/>
          <w:sz w:val="26"/>
          <w:szCs w:val="26"/>
        </w:rPr>
      </w:pPr>
      <w:r w:rsidRPr="0026112A">
        <w:rPr>
          <w:rFonts w:ascii="Times New Roman" w:hAnsi="Times New Roman"/>
          <w:sz w:val="26"/>
          <w:szCs w:val="26"/>
        </w:rPr>
        <w:t>Ràng buộc:</w:t>
      </w:r>
    </w:p>
    <w:p w:rsidR="00F5723D" w:rsidRPr="0026112A" w:rsidRDefault="00F5723D" w:rsidP="00BF46F3">
      <w:pPr>
        <w:rPr>
          <w:rFonts w:ascii="Times New Roman" w:hAnsi="Times New Roman" w:cs="Times New Roman"/>
          <w:sz w:val="26"/>
          <w:szCs w:val="26"/>
        </w:rPr>
      </w:pPr>
      <w:r w:rsidRPr="0026112A">
        <w:rPr>
          <w:rFonts w:ascii="Times New Roman" w:hAnsi="Times New Roman" w:cs="Times New Roman"/>
          <w:sz w:val="26"/>
          <w:szCs w:val="26"/>
        </w:rPr>
        <w:t>Trạng thái trả thưởng</w:t>
      </w:r>
    </w:p>
    <w:p w:rsidR="00F5723D" w:rsidRPr="0026112A" w:rsidRDefault="0025496E"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 </w:t>
      </w:r>
      <w:r w:rsidR="00F5723D" w:rsidRPr="0026112A">
        <w:rPr>
          <w:rFonts w:ascii="Times New Roman" w:hAnsi="Times New Roman" w:cs="Times New Roman"/>
          <w:sz w:val="26"/>
          <w:szCs w:val="26"/>
          <w:lang w:val="en-US"/>
        </w:rPr>
        <w:t xml:space="preserve">Chưa import trả thưởng: HO chưa import trả thưởng </w:t>
      </w:r>
    </w:p>
    <w:p w:rsidR="00F5723D" w:rsidRPr="0026112A" w:rsidRDefault="0025496E"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 </w:t>
      </w:r>
      <w:r w:rsidR="00F5723D" w:rsidRPr="0026112A">
        <w:rPr>
          <w:rFonts w:ascii="Times New Roman" w:hAnsi="Times New Roman" w:cs="Times New Roman"/>
          <w:sz w:val="26"/>
          <w:szCs w:val="26"/>
          <w:lang w:val="en-US"/>
        </w:rPr>
        <w:t>Chưa mở khóa trả thưởng: HO đã import trả thưởng nhưng chưa mở khóa trả thưởng để NVBH tạo đơn trả thưởng.</w:t>
      </w:r>
    </w:p>
    <w:p w:rsidR="00F5723D" w:rsidRPr="0026112A" w:rsidRDefault="0025496E"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 </w:t>
      </w:r>
      <w:r w:rsidR="00F5723D" w:rsidRPr="0026112A">
        <w:rPr>
          <w:rFonts w:ascii="Times New Roman" w:hAnsi="Times New Roman" w:cs="Times New Roman"/>
          <w:sz w:val="26"/>
          <w:szCs w:val="26"/>
          <w:lang w:val="en-US"/>
        </w:rPr>
        <w:t>Đã mở khóa trả thưởng: HO đã import trả thưởng và đã mở khóa để NVBH khi tạo đơn sẽ hiển thị thông tin trả thưởng.</w:t>
      </w:r>
    </w:p>
    <w:p w:rsidR="00F5723D" w:rsidRPr="0026112A" w:rsidRDefault="0025496E"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 </w:t>
      </w:r>
      <w:r w:rsidR="00F5723D" w:rsidRPr="0026112A">
        <w:rPr>
          <w:rFonts w:ascii="Times New Roman" w:hAnsi="Times New Roman" w:cs="Times New Roman"/>
          <w:sz w:val="26"/>
          <w:szCs w:val="26"/>
          <w:lang w:val="en-US"/>
        </w:rPr>
        <w:t>Đã trả 1 phần: Khách hàng đã được trả thưởng 1 phần</w:t>
      </w:r>
    </w:p>
    <w:p w:rsidR="00E87285" w:rsidRPr="0026112A" w:rsidRDefault="0025496E"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 </w:t>
      </w:r>
      <w:r w:rsidR="00F5723D" w:rsidRPr="0026112A">
        <w:rPr>
          <w:rFonts w:ascii="Times New Roman" w:hAnsi="Times New Roman" w:cs="Times New Roman"/>
          <w:sz w:val="26"/>
          <w:szCs w:val="26"/>
          <w:lang w:val="en-US"/>
        </w:rPr>
        <w:t>Đã trả hết: Khách hàng đã được trả thưởng toàn bộ.</w:t>
      </w:r>
    </w:p>
    <w:p w:rsidR="00320DA0" w:rsidRPr="0026112A" w:rsidRDefault="00320DA0" w:rsidP="00BF46F3">
      <w:pPr>
        <w:pStyle w:val="ListParagraph"/>
        <w:numPr>
          <w:ilvl w:val="0"/>
          <w:numId w:val="75"/>
        </w:numPr>
        <w:rPr>
          <w:rFonts w:ascii="Times New Roman" w:hAnsi="Times New Roman"/>
          <w:sz w:val="26"/>
          <w:szCs w:val="26"/>
        </w:rPr>
      </w:pPr>
      <w:r w:rsidRPr="0026112A">
        <w:rPr>
          <w:rFonts w:ascii="Times New Roman" w:hAnsi="Times New Roman"/>
          <w:sz w:val="26"/>
          <w:szCs w:val="26"/>
        </w:rPr>
        <w:t>Thao tác:</w:t>
      </w:r>
    </w:p>
    <w:p w:rsidR="00320DA0" w:rsidRPr="0026112A" w:rsidRDefault="00320DA0" w:rsidP="00BF46F3">
      <w:pPr>
        <w:rPr>
          <w:rFonts w:ascii="Times New Roman" w:hAnsi="Times New Roman" w:cs="Times New Roman"/>
          <w:sz w:val="26"/>
          <w:szCs w:val="26"/>
        </w:rPr>
      </w:pPr>
      <w:r w:rsidRPr="0026112A">
        <w:rPr>
          <w:rFonts w:ascii="Times New Roman" w:hAnsi="Times New Roman" w:cs="Times New Roman"/>
          <w:sz w:val="26"/>
          <w:szCs w:val="26"/>
        </w:rPr>
        <w:t>Bước 1:</w:t>
      </w:r>
      <w:r w:rsidR="00492575" w:rsidRPr="0026112A">
        <w:rPr>
          <w:rFonts w:ascii="Times New Roman" w:hAnsi="Times New Roman" w:cs="Times New Roman"/>
          <w:sz w:val="26"/>
          <w:szCs w:val="26"/>
        </w:rPr>
        <w:t xml:space="preserve"> Vào menu </w:t>
      </w:r>
      <w:r w:rsidRPr="0026112A">
        <w:rPr>
          <w:rFonts w:ascii="Times New Roman" w:hAnsi="Times New Roman" w:cs="Times New Roman"/>
          <w:sz w:val="26"/>
          <w:szCs w:val="26"/>
        </w:rPr>
        <w:t xml:space="preserve">Chương trình </w:t>
      </w:r>
      <w:r w:rsidRPr="0026112A">
        <w:rPr>
          <w:rFonts w:ascii="Times New Roman" w:hAnsi="Times New Roman" w:cs="Times New Roman"/>
          <w:sz w:val="26"/>
          <w:szCs w:val="26"/>
        </w:rPr>
        <w:sym w:font="Wingdings" w:char="F0E0"/>
      </w:r>
      <w:r w:rsidRPr="0026112A">
        <w:rPr>
          <w:rFonts w:ascii="Times New Roman" w:hAnsi="Times New Roman" w:cs="Times New Roman"/>
          <w:sz w:val="26"/>
          <w:szCs w:val="26"/>
        </w:rPr>
        <w:t xml:space="preserve"> danh sách trả thưởng</w:t>
      </w:r>
    </w:p>
    <w:p w:rsidR="00842BE0" w:rsidRPr="0026112A" w:rsidRDefault="00842BE0"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6B6336F" wp14:editId="16DFD9F5">
            <wp:extent cx="5943600" cy="335851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3358515"/>
                    </a:xfrm>
                    <a:prstGeom prst="rect">
                      <a:avLst/>
                    </a:prstGeom>
                  </pic:spPr>
                </pic:pic>
              </a:graphicData>
            </a:graphic>
          </wp:inline>
        </w:drawing>
      </w:r>
    </w:p>
    <w:p w:rsidR="003117D1" w:rsidRPr="0026112A" w:rsidRDefault="003117D1"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4B93B10" wp14:editId="711B8AFC">
            <wp:extent cx="5943600" cy="83947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839470"/>
                    </a:xfrm>
                    <a:prstGeom prst="rect">
                      <a:avLst/>
                    </a:prstGeom>
                  </pic:spPr>
                </pic:pic>
              </a:graphicData>
            </a:graphic>
          </wp:inline>
        </w:drawing>
      </w:r>
    </w:p>
    <w:p w:rsidR="00320DA0" w:rsidRPr="0026112A" w:rsidRDefault="00320DA0"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2: </w:t>
      </w:r>
      <w:r w:rsidR="003117D1" w:rsidRPr="0026112A">
        <w:rPr>
          <w:rFonts w:ascii="Times New Roman" w:hAnsi="Times New Roman" w:cs="Times New Roman"/>
          <w:sz w:val="26"/>
          <w:szCs w:val="26"/>
        </w:rPr>
        <w:t>Xuất danh sách trả thưởng</w:t>
      </w:r>
    </w:p>
    <w:p w:rsidR="00320DA0" w:rsidRPr="0026112A" w:rsidRDefault="00203C7A"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8AFCBE6" wp14:editId="1B2E1531">
            <wp:extent cx="5943600" cy="335851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3358515"/>
                    </a:xfrm>
                    <a:prstGeom prst="rect">
                      <a:avLst/>
                    </a:prstGeom>
                  </pic:spPr>
                </pic:pic>
              </a:graphicData>
            </a:graphic>
          </wp:inline>
        </w:drawing>
      </w:r>
    </w:p>
    <w:p w:rsidR="000B436D" w:rsidRPr="0026112A" w:rsidRDefault="000B436D" w:rsidP="00BF46F3">
      <w:pPr>
        <w:pStyle w:val="Heading3"/>
        <w:rPr>
          <w:rFonts w:ascii="Times New Roman" w:hAnsi="Times New Roman" w:cs="Times New Roman"/>
          <w:sz w:val="26"/>
          <w:szCs w:val="26"/>
        </w:rPr>
      </w:pPr>
      <w:bookmarkStart w:id="48" w:name="_Toc524444612"/>
      <w:r w:rsidRPr="0026112A">
        <w:rPr>
          <w:rFonts w:ascii="Times New Roman" w:hAnsi="Times New Roman" w:cs="Times New Roman"/>
          <w:sz w:val="26"/>
          <w:szCs w:val="26"/>
        </w:rPr>
        <w:t>Khuyến mại sale in</w:t>
      </w:r>
      <w:bookmarkEnd w:id="48"/>
    </w:p>
    <w:p w:rsidR="003D0874" w:rsidRPr="0026112A" w:rsidRDefault="003D0874" w:rsidP="00BF46F3">
      <w:pPr>
        <w:pStyle w:val="ListParagraph"/>
        <w:numPr>
          <w:ilvl w:val="0"/>
          <w:numId w:val="77"/>
        </w:numPr>
        <w:rPr>
          <w:rFonts w:ascii="Times New Roman" w:hAnsi="Times New Roman"/>
          <w:sz w:val="26"/>
          <w:szCs w:val="26"/>
        </w:rPr>
      </w:pPr>
      <w:r w:rsidRPr="0026112A">
        <w:rPr>
          <w:rFonts w:ascii="Times New Roman" w:hAnsi="Times New Roman"/>
          <w:sz w:val="26"/>
          <w:szCs w:val="26"/>
        </w:rPr>
        <w:t>Mục đích sử dụng:</w:t>
      </w:r>
    </w:p>
    <w:p w:rsidR="003D0874" w:rsidRPr="0026112A" w:rsidRDefault="003D0874"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Cho phép HO</w:t>
      </w:r>
      <w:r w:rsidR="00725D6B" w:rsidRPr="0026112A">
        <w:rPr>
          <w:rFonts w:ascii="Times New Roman" w:hAnsi="Times New Roman"/>
          <w:sz w:val="26"/>
          <w:szCs w:val="26"/>
        </w:rPr>
        <w:t xml:space="preserve"> khai báo</w:t>
      </w:r>
      <w:r w:rsidRPr="0026112A">
        <w:rPr>
          <w:rFonts w:ascii="Times New Roman" w:hAnsi="Times New Roman"/>
          <w:sz w:val="26"/>
          <w:szCs w:val="26"/>
        </w:rPr>
        <w:t xml:space="preserve"> </w:t>
      </w:r>
      <w:r w:rsidR="00725D6B" w:rsidRPr="0026112A">
        <w:rPr>
          <w:rFonts w:ascii="Times New Roman" w:hAnsi="Times New Roman"/>
          <w:sz w:val="26"/>
          <w:szCs w:val="26"/>
        </w:rPr>
        <w:t>chương trình KM khi đặt hàng lên công ty</w:t>
      </w:r>
    </w:p>
    <w:p w:rsidR="003D0874" w:rsidRPr="0026112A" w:rsidRDefault="003D0874" w:rsidP="00BF46F3">
      <w:pPr>
        <w:pStyle w:val="ListParagraph"/>
        <w:numPr>
          <w:ilvl w:val="0"/>
          <w:numId w:val="77"/>
        </w:numPr>
        <w:rPr>
          <w:rFonts w:ascii="Times New Roman" w:hAnsi="Times New Roman"/>
          <w:sz w:val="26"/>
          <w:szCs w:val="26"/>
        </w:rPr>
      </w:pPr>
      <w:r w:rsidRPr="0026112A">
        <w:rPr>
          <w:rFonts w:ascii="Times New Roman" w:hAnsi="Times New Roman"/>
          <w:sz w:val="26"/>
          <w:szCs w:val="26"/>
        </w:rPr>
        <w:t>Ràng buộc:</w:t>
      </w:r>
    </w:p>
    <w:p w:rsidR="001F7F6A" w:rsidRPr="0026112A" w:rsidRDefault="001F7F6A" w:rsidP="00BF46F3">
      <w:pPr>
        <w:pStyle w:val="ListParagraph"/>
        <w:rPr>
          <w:rFonts w:ascii="Times New Roman" w:hAnsi="Times New Roman"/>
          <w:sz w:val="26"/>
          <w:szCs w:val="26"/>
        </w:rPr>
      </w:pPr>
      <w:r w:rsidRPr="0026112A">
        <w:rPr>
          <w:rFonts w:ascii="Times New Roman" w:hAnsi="Times New Roman"/>
          <w:sz w:val="26"/>
          <w:szCs w:val="26"/>
        </w:rPr>
        <w:t>CT không thể hiện được NPP được hưởng KM gì từ công ty, chỉ thể hiện thông tin NPP được hưởng KM để tiện lên báo cáo thống kê KM sale-in cho DMS</w:t>
      </w:r>
    </w:p>
    <w:p w:rsidR="003D0874" w:rsidRPr="0026112A" w:rsidRDefault="003D0874" w:rsidP="00BF46F3">
      <w:pPr>
        <w:pStyle w:val="ListParagraph"/>
        <w:numPr>
          <w:ilvl w:val="0"/>
          <w:numId w:val="77"/>
        </w:numPr>
        <w:rPr>
          <w:rFonts w:ascii="Times New Roman" w:hAnsi="Times New Roman"/>
          <w:sz w:val="26"/>
          <w:szCs w:val="26"/>
        </w:rPr>
      </w:pPr>
      <w:r w:rsidRPr="0026112A">
        <w:rPr>
          <w:rFonts w:ascii="Times New Roman" w:hAnsi="Times New Roman"/>
          <w:sz w:val="26"/>
          <w:szCs w:val="26"/>
        </w:rPr>
        <w:t>Thao tác:</w:t>
      </w:r>
    </w:p>
    <w:p w:rsidR="009D6005" w:rsidRPr="0026112A" w:rsidRDefault="009D6005" w:rsidP="00BF46F3">
      <w:pPr>
        <w:rPr>
          <w:rFonts w:ascii="Times New Roman" w:hAnsi="Times New Roman" w:cs="Times New Roman"/>
          <w:sz w:val="26"/>
          <w:szCs w:val="26"/>
        </w:rPr>
      </w:pPr>
      <w:r w:rsidRPr="0026112A">
        <w:rPr>
          <w:rFonts w:ascii="Times New Roman" w:hAnsi="Times New Roman" w:cs="Times New Roman"/>
          <w:sz w:val="26"/>
          <w:szCs w:val="26"/>
        </w:rPr>
        <w:t>Bước 1 : Vào menu Chương trình =&gt; Khuyến mại sale in</w:t>
      </w:r>
    </w:p>
    <w:p w:rsidR="009D6005" w:rsidRPr="0026112A" w:rsidRDefault="0061293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1EFBC16" wp14:editId="750F762D">
            <wp:extent cx="5943600" cy="147383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1473835"/>
                    </a:xfrm>
                    <a:prstGeom prst="rect">
                      <a:avLst/>
                    </a:prstGeom>
                  </pic:spPr>
                </pic:pic>
              </a:graphicData>
            </a:graphic>
          </wp:inline>
        </w:drawing>
      </w:r>
    </w:p>
    <w:p w:rsidR="00112CB3" w:rsidRPr="0026112A" w:rsidRDefault="0061293B" w:rsidP="00BF46F3">
      <w:pPr>
        <w:rPr>
          <w:rFonts w:ascii="Times New Roman" w:hAnsi="Times New Roman" w:cs="Times New Roman"/>
          <w:sz w:val="26"/>
          <w:szCs w:val="26"/>
        </w:rPr>
      </w:pPr>
      <w:r w:rsidRPr="0026112A">
        <w:rPr>
          <w:rFonts w:ascii="Times New Roman" w:hAnsi="Times New Roman" w:cs="Times New Roman"/>
          <w:sz w:val="26"/>
          <w:szCs w:val="26"/>
        </w:rPr>
        <w:t>Bước 2 : Thêm mới/ Chỉnh sửa chương trình :  Nhập thông tin =&gt; Nhấn cập nhật</w:t>
      </w:r>
    </w:p>
    <w:p w:rsidR="0061293B" w:rsidRPr="0026112A" w:rsidRDefault="0061293B"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6D35828C" wp14:editId="38DE2BC5">
            <wp:extent cx="5943600" cy="148590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1485900"/>
                    </a:xfrm>
                    <a:prstGeom prst="rect">
                      <a:avLst/>
                    </a:prstGeom>
                  </pic:spPr>
                </pic:pic>
              </a:graphicData>
            </a:graphic>
          </wp:inline>
        </w:drawing>
      </w:r>
    </w:p>
    <w:p w:rsidR="00A67D58" w:rsidRPr="0026112A" w:rsidRDefault="00A67D58" w:rsidP="00BF46F3">
      <w:pPr>
        <w:rPr>
          <w:rFonts w:ascii="Times New Roman" w:hAnsi="Times New Roman" w:cs="Times New Roman"/>
          <w:sz w:val="26"/>
          <w:szCs w:val="26"/>
        </w:rPr>
      </w:pPr>
      <w:r w:rsidRPr="0026112A">
        <w:rPr>
          <w:rFonts w:ascii="Times New Roman" w:hAnsi="Times New Roman" w:cs="Times New Roman"/>
          <w:sz w:val="26"/>
          <w:szCs w:val="26"/>
        </w:rPr>
        <w:t>Bước 3 : Thêm đơn vị tham gia : Nhấn icon (+) =&gt; Chọn đơn vị =&gt; Lưu</w:t>
      </w:r>
    </w:p>
    <w:p w:rsidR="00A56B16" w:rsidRPr="0026112A" w:rsidRDefault="00A56B16" w:rsidP="00BF46F3">
      <w:pPr>
        <w:rPr>
          <w:rFonts w:ascii="Times New Roman" w:hAnsi="Times New Roman" w:cs="Times New Roman"/>
          <w:sz w:val="26"/>
          <w:szCs w:val="26"/>
        </w:rPr>
      </w:pPr>
      <w:r w:rsidRPr="0026112A">
        <w:rPr>
          <w:rFonts w:ascii="Times New Roman" w:hAnsi="Times New Roman" w:cs="Times New Roman"/>
          <w:sz w:val="26"/>
          <w:szCs w:val="26"/>
        </w:rPr>
        <w:t>Hoặc có thể import bằng file excel</w:t>
      </w:r>
    </w:p>
    <w:p w:rsidR="00A56B16" w:rsidRPr="0026112A" w:rsidRDefault="00A56B1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E420899" wp14:editId="06509BDE">
            <wp:extent cx="5943600" cy="148590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1485900"/>
                    </a:xfrm>
                    <a:prstGeom prst="rect">
                      <a:avLst/>
                    </a:prstGeom>
                  </pic:spPr>
                </pic:pic>
              </a:graphicData>
            </a:graphic>
          </wp:inline>
        </w:drawing>
      </w:r>
    </w:p>
    <w:p w:rsidR="00A67D58" w:rsidRPr="0026112A" w:rsidRDefault="00CC12FC" w:rsidP="00BF46F3">
      <w:pPr>
        <w:rPr>
          <w:rFonts w:ascii="Times New Roman" w:hAnsi="Times New Roman" w:cs="Times New Roman"/>
          <w:sz w:val="26"/>
          <w:szCs w:val="26"/>
        </w:rPr>
      </w:pPr>
      <w:r w:rsidRPr="0026112A">
        <w:rPr>
          <w:rFonts w:ascii="Times New Roman" w:hAnsi="Times New Roman" w:cs="Times New Roman"/>
          <w:sz w:val="26"/>
          <w:szCs w:val="26"/>
        </w:rPr>
        <w:t>Bước 4 : Nhấn chỉnh sửa chương trình=&gt; Chọn trạng thái Hoạt động =&gt; Cập nhật</w:t>
      </w:r>
    </w:p>
    <w:p w:rsidR="000B436D" w:rsidRPr="0026112A" w:rsidRDefault="000B436D" w:rsidP="00BF46F3">
      <w:pPr>
        <w:pStyle w:val="Heading3"/>
        <w:rPr>
          <w:rFonts w:ascii="Times New Roman" w:hAnsi="Times New Roman" w:cs="Times New Roman"/>
          <w:sz w:val="26"/>
          <w:szCs w:val="26"/>
        </w:rPr>
      </w:pPr>
      <w:bookmarkStart w:id="49" w:name="_Toc524444613"/>
      <w:r w:rsidRPr="0026112A">
        <w:rPr>
          <w:rFonts w:ascii="Times New Roman" w:hAnsi="Times New Roman" w:cs="Times New Roman"/>
          <w:sz w:val="26"/>
          <w:szCs w:val="26"/>
        </w:rPr>
        <w:t>Chương trình khảo sát</w:t>
      </w:r>
      <w:bookmarkEnd w:id="49"/>
    </w:p>
    <w:p w:rsidR="00FC7D03" w:rsidRPr="0026112A" w:rsidRDefault="00FC7D03" w:rsidP="00BF46F3">
      <w:pPr>
        <w:pStyle w:val="ListParagraph"/>
        <w:numPr>
          <w:ilvl w:val="0"/>
          <w:numId w:val="78"/>
        </w:numPr>
        <w:rPr>
          <w:rFonts w:ascii="Times New Roman" w:hAnsi="Times New Roman"/>
          <w:sz w:val="26"/>
          <w:szCs w:val="26"/>
        </w:rPr>
      </w:pPr>
      <w:r w:rsidRPr="0026112A">
        <w:rPr>
          <w:rFonts w:ascii="Times New Roman" w:hAnsi="Times New Roman"/>
          <w:sz w:val="26"/>
          <w:szCs w:val="26"/>
        </w:rPr>
        <w:t>Mục đích sử dụng:</w:t>
      </w:r>
    </w:p>
    <w:p w:rsidR="00FC7D03" w:rsidRPr="0026112A" w:rsidRDefault="00FC7D03" w:rsidP="00BF46F3">
      <w:pPr>
        <w:pStyle w:val="ListParagraph"/>
        <w:numPr>
          <w:ilvl w:val="0"/>
          <w:numId w:val="36"/>
        </w:numPr>
        <w:rPr>
          <w:rFonts w:ascii="Times New Roman" w:hAnsi="Times New Roman"/>
          <w:sz w:val="26"/>
          <w:szCs w:val="26"/>
        </w:rPr>
      </w:pPr>
      <w:r w:rsidRPr="0026112A">
        <w:rPr>
          <w:rFonts w:ascii="Times New Roman" w:hAnsi="Times New Roman"/>
          <w:sz w:val="26"/>
          <w:szCs w:val="26"/>
        </w:rPr>
        <w:t xml:space="preserve">Cho phép HO khai báo </w:t>
      </w:r>
      <w:r w:rsidR="008027FF" w:rsidRPr="0026112A">
        <w:rPr>
          <w:rFonts w:ascii="Times New Roman" w:hAnsi="Times New Roman"/>
          <w:sz w:val="26"/>
          <w:szCs w:val="26"/>
        </w:rPr>
        <w:t>chương trình nhằm khảo sát thông tin từ khách hàng, các thông tin khảo sát sẽ được tổng hợp để phục vụ mục đích đánh giá thị trường từ phía công ty</w:t>
      </w:r>
    </w:p>
    <w:p w:rsidR="00FC7D03" w:rsidRPr="0026112A" w:rsidRDefault="00FC7D03" w:rsidP="00BF46F3">
      <w:pPr>
        <w:pStyle w:val="ListParagraph"/>
        <w:numPr>
          <w:ilvl w:val="0"/>
          <w:numId w:val="78"/>
        </w:numPr>
        <w:rPr>
          <w:rFonts w:ascii="Times New Roman" w:hAnsi="Times New Roman"/>
          <w:sz w:val="26"/>
          <w:szCs w:val="26"/>
        </w:rPr>
      </w:pPr>
      <w:r w:rsidRPr="0026112A">
        <w:rPr>
          <w:rFonts w:ascii="Times New Roman" w:hAnsi="Times New Roman"/>
          <w:sz w:val="26"/>
          <w:szCs w:val="26"/>
        </w:rPr>
        <w:t>Ràng buộc:</w:t>
      </w:r>
    </w:p>
    <w:p w:rsidR="008027FF" w:rsidRPr="0026112A" w:rsidRDefault="008027FF" w:rsidP="00BF46F3">
      <w:pPr>
        <w:pStyle w:val="ListParagraph"/>
        <w:rPr>
          <w:rFonts w:ascii="Times New Roman" w:hAnsi="Times New Roman"/>
          <w:sz w:val="26"/>
          <w:szCs w:val="26"/>
        </w:rPr>
      </w:pPr>
      <w:r w:rsidRPr="0026112A">
        <w:rPr>
          <w:rFonts w:ascii="Times New Roman" w:hAnsi="Times New Roman"/>
          <w:sz w:val="26"/>
          <w:szCs w:val="26"/>
        </w:rPr>
        <w:t>- Cơ cấu: Người dùng thực hiện khai báo những câu hỏi dùng để khảo sát khách hàng</w:t>
      </w:r>
    </w:p>
    <w:p w:rsidR="008027FF" w:rsidRPr="0026112A" w:rsidRDefault="008027FF" w:rsidP="00BF46F3">
      <w:pPr>
        <w:pStyle w:val="ListParagraph"/>
        <w:rPr>
          <w:rFonts w:ascii="Times New Roman" w:hAnsi="Times New Roman"/>
          <w:sz w:val="26"/>
          <w:szCs w:val="26"/>
        </w:rPr>
      </w:pPr>
      <w:r w:rsidRPr="0026112A">
        <w:rPr>
          <w:rFonts w:ascii="Times New Roman" w:hAnsi="Times New Roman"/>
          <w:sz w:val="26"/>
          <w:szCs w:val="26"/>
        </w:rPr>
        <w:t>- Khi nhân viên ghé thăm khách hàng ngoài thị trường, nhân viên thực hiện phỏng vấn khách hàng và nhập câu trả lời của khách hàng vào phần mềm</w:t>
      </w:r>
    </w:p>
    <w:p w:rsidR="00FC7D03" w:rsidRPr="0026112A" w:rsidRDefault="008027FF" w:rsidP="00BF46F3">
      <w:pPr>
        <w:pStyle w:val="ListParagraph"/>
        <w:rPr>
          <w:rFonts w:ascii="Times New Roman" w:hAnsi="Times New Roman"/>
          <w:sz w:val="26"/>
          <w:szCs w:val="26"/>
        </w:rPr>
      </w:pPr>
      <w:r w:rsidRPr="0026112A">
        <w:rPr>
          <w:rFonts w:ascii="Times New Roman" w:hAnsi="Times New Roman"/>
          <w:sz w:val="26"/>
          <w:szCs w:val="26"/>
        </w:rPr>
        <w:t>- Một khách hàng được phỏng vấn nhiều lần/ chương trình, hệ thống sẽ sử dụng kết quả phỏng vấn cuối cùng để thống kê</w:t>
      </w:r>
      <w:r w:rsidR="00FC7D03" w:rsidRPr="0026112A">
        <w:rPr>
          <w:rFonts w:ascii="Times New Roman" w:hAnsi="Times New Roman"/>
          <w:sz w:val="26"/>
          <w:szCs w:val="26"/>
        </w:rPr>
        <w:t>Thao tác:</w:t>
      </w:r>
    </w:p>
    <w:p w:rsidR="002A0B71" w:rsidRPr="0026112A" w:rsidRDefault="002A0B71" w:rsidP="00BF46F3">
      <w:pPr>
        <w:rPr>
          <w:rFonts w:ascii="Times New Roman" w:hAnsi="Times New Roman" w:cs="Times New Roman"/>
          <w:sz w:val="26"/>
          <w:szCs w:val="26"/>
        </w:rPr>
      </w:pPr>
      <w:r w:rsidRPr="0026112A">
        <w:rPr>
          <w:rFonts w:ascii="Times New Roman" w:hAnsi="Times New Roman" w:cs="Times New Roman"/>
          <w:sz w:val="26"/>
          <w:szCs w:val="26"/>
        </w:rPr>
        <w:t>3. Thao tác</w:t>
      </w:r>
    </w:p>
    <w:p w:rsidR="003F6E3B" w:rsidRPr="0026112A" w:rsidRDefault="003F6E3B" w:rsidP="00BF46F3">
      <w:pPr>
        <w:rPr>
          <w:rFonts w:ascii="Times New Roman" w:hAnsi="Times New Roman" w:cs="Times New Roman"/>
          <w:sz w:val="26"/>
          <w:szCs w:val="26"/>
        </w:rPr>
      </w:pPr>
      <w:r w:rsidRPr="0026112A">
        <w:rPr>
          <w:rFonts w:ascii="Times New Roman" w:hAnsi="Times New Roman" w:cs="Times New Roman"/>
          <w:sz w:val="26"/>
          <w:szCs w:val="26"/>
        </w:rPr>
        <w:t>Bước 1 :</w:t>
      </w:r>
      <w:r w:rsidR="00AC409F" w:rsidRPr="0026112A">
        <w:rPr>
          <w:rFonts w:ascii="Times New Roman" w:hAnsi="Times New Roman" w:cs="Times New Roman"/>
          <w:sz w:val="26"/>
          <w:szCs w:val="26"/>
        </w:rPr>
        <w:t xml:space="preserve"> Vào menu Chương trình =&gt; Chương trình khảo sát</w:t>
      </w:r>
    </w:p>
    <w:p w:rsidR="00AC409F" w:rsidRPr="0026112A" w:rsidRDefault="00AC409F" w:rsidP="00BF46F3">
      <w:pPr>
        <w:rPr>
          <w:rFonts w:ascii="Times New Roman" w:hAnsi="Times New Roman" w:cs="Times New Roman"/>
          <w:sz w:val="26"/>
          <w:szCs w:val="26"/>
        </w:rPr>
      </w:pPr>
    </w:p>
    <w:p w:rsidR="006869AA" w:rsidRPr="0026112A" w:rsidRDefault="00AC409F"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5D7855A9" wp14:editId="6C7B0F35">
            <wp:extent cx="5943600" cy="91440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914400"/>
                    </a:xfrm>
                    <a:prstGeom prst="rect">
                      <a:avLst/>
                    </a:prstGeom>
                  </pic:spPr>
                </pic:pic>
              </a:graphicData>
            </a:graphic>
          </wp:inline>
        </w:drawing>
      </w:r>
    </w:p>
    <w:p w:rsidR="00AC409F" w:rsidRPr="0026112A" w:rsidRDefault="00AC409F" w:rsidP="00BF46F3">
      <w:pPr>
        <w:rPr>
          <w:rFonts w:ascii="Times New Roman" w:hAnsi="Times New Roman" w:cs="Times New Roman"/>
          <w:sz w:val="26"/>
          <w:szCs w:val="26"/>
        </w:rPr>
      </w:pPr>
      <w:r w:rsidRPr="0026112A">
        <w:rPr>
          <w:rFonts w:ascii="Times New Roman" w:hAnsi="Times New Roman" w:cs="Times New Roman"/>
          <w:sz w:val="26"/>
          <w:szCs w:val="26"/>
        </w:rPr>
        <w:t>Bước 2 : Nhấn icon (+) để thêm mới chương trình</w:t>
      </w:r>
    </w:p>
    <w:p w:rsidR="00AC409F" w:rsidRPr="0026112A" w:rsidRDefault="009321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80343CA" wp14:editId="404C66A3">
            <wp:extent cx="5943600" cy="129794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1297940"/>
                    </a:xfrm>
                    <a:prstGeom prst="rect">
                      <a:avLst/>
                    </a:prstGeom>
                  </pic:spPr>
                </pic:pic>
              </a:graphicData>
            </a:graphic>
          </wp:inline>
        </w:drawing>
      </w:r>
    </w:p>
    <w:p w:rsidR="009321A5" w:rsidRPr="0026112A" w:rsidRDefault="009321A5" w:rsidP="00BF46F3">
      <w:pPr>
        <w:rPr>
          <w:rFonts w:ascii="Times New Roman" w:hAnsi="Times New Roman" w:cs="Times New Roman"/>
          <w:sz w:val="26"/>
          <w:szCs w:val="26"/>
        </w:rPr>
      </w:pPr>
      <w:r w:rsidRPr="0026112A">
        <w:rPr>
          <w:rFonts w:ascii="Times New Roman" w:hAnsi="Times New Roman" w:cs="Times New Roman"/>
          <w:sz w:val="26"/>
          <w:szCs w:val="26"/>
        </w:rPr>
        <w:t>Bước 3 : Thêm mới đơn vị tham gia</w:t>
      </w:r>
      <w:r w:rsidR="00B543AA" w:rsidRPr="0026112A">
        <w:rPr>
          <w:rFonts w:ascii="Times New Roman" w:hAnsi="Times New Roman" w:cs="Times New Roman"/>
          <w:sz w:val="26"/>
          <w:szCs w:val="26"/>
        </w:rPr>
        <w:t> : Vào tab đơn vị tham gia =&gt; Nhấn icon (+) =&gt; Tích chọn đơn vị =&gt; Nhấn « Chọn »</w:t>
      </w:r>
    </w:p>
    <w:p w:rsidR="00FC7D03" w:rsidRPr="0026112A" w:rsidRDefault="00616CE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E0A5547" wp14:editId="7D766B5E">
            <wp:extent cx="5943600" cy="129794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1297940"/>
                    </a:xfrm>
                    <a:prstGeom prst="rect">
                      <a:avLst/>
                    </a:prstGeom>
                  </pic:spPr>
                </pic:pic>
              </a:graphicData>
            </a:graphic>
          </wp:inline>
        </w:drawing>
      </w:r>
    </w:p>
    <w:p w:rsidR="00616CE6" w:rsidRPr="0026112A" w:rsidRDefault="00616CE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4301E88A" wp14:editId="3B42C57C">
            <wp:extent cx="5266667" cy="4000000"/>
            <wp:effectExtent l="0" t="0" r="0" b="63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66667" cy="4000000"/>
                    </a:xfrm>
                    <a:prstGeom prst="rect">
                      <a:avLst/>
                    </a:prstGeom>
                  </pic:spPr>
                </pic:pic>
              </a:graphicData>
            </a:graphic>
          </wp:inline>
        </w:drawing>
      </w:r>
    </w:p>
    <w:p w:rsidR="002362B7" w:rsidRPr="0026112A" w:rsidRDefault="003B1980" w:rsidP="00BF46F3">
      <w:pPr>
        <w:rPr>
          <w:rFonts w:ascii="Times New Roman" w:hAnsi="Times New Roman" w:cs="Times New Roman"/>
          <w:sz w:val="26"/>
          <w:szCs w:val="26"/>
        </w:rPr>
      </w:pPr>
      <w:r w:rsidRPr="0026112A">
        <w:rPr>
          <w:rFonts w:ascii="Times New Roman" w:hAnsi="Times New Roman" w:cs="Times New Roman"/>
          <w:sz w:val="26"/>
          <w:szCs w:val="26"/>
        </w:rPr>
        <w:t xml:space="preserve">Bước 4 : </w:t>
      </w:r>
      <w:r w:rsidR="00B543AA" w:rsidRPr="0026112A">
        <w:rPr>
          <w:rFonts w:ascii="Times New Roman" w:hAnsi="Times New Roman" w:cs="Times New Roman"/>
          <w:sz w:val="26"/>
          <w:szCs w:val="26"/>
        </w:rPr>
        <w:t xml:space="preserve">Thêm câu hỏi khảo sát : </w:t>
      </w:r>
      <w:r w:rsidR="00DA2FD5" w:rsidRPr="0026112A">
        <w:rPr>
          <w:rFonts w:ascii="Times New Roman" w:hAnsi="Times New Roman" w:cs="Times New Roman"/>
          <w:sz w:val="26"/>
          <w:szCs w:val="26"/>
        </w:rPr>
        <w:t>V</w:t>
      </w:r>
      <w:r w:rsidR="00B543AA" w:rsidRPr="0026112A">
        <w:rPr>
          <w:rFonts w:ascii="Times New Roman" w:hAnsi="Times New Roman" w:cs="Times New Roman"/>
          <w:sz w:val="26"/>
          <w:szCs w:val="26"/>
        </w:rPr>
        <w:t>ào tab Câu hỏi khảo sát</w:t>
      </w:r>
      <w:r w:rsidR="002362B7" w:rsidRPr="0026112A">
        <w:rPr>
          <w:rFonts w:ascii="Times New Roman" w:hAnsi="Times New Roman" w:cs="Times New Roman"/>
          <w:sz w:val="26"/>
          <w:szCs w:val="26"/>
        </w:rPr>
        <w:t xml:space="preserve"> =&gt; Lưu</w:t>
      </w:r>
    </w:p>
    <w:p w:rsidR="002362B7" w:rsidRPr="0026112A" w:rsidRDefault="002362B7"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B9EE73D" wp14:editId="6A19C3AF">
            <wp:extent cx="5276190" cy="1628571"/>
            <wp:effectExtent l="0" t="0" r="127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6190" cy="1628571"/>
                    </a:xfrm>
                    <a:prstGeom prst="rect">
                      <a:avLst/>
                    </a:prstGeom>
                  </pic:spPr>
                </pic:pic>
              </a:graphicData>
            </a:graphic>
          </wp:inline>
        </w:drawing>
      </w:r>
    </w:p>
    <w:p w:rsidR="002362B7" w:rsidRPr="0026112A" w:rsidRDefault="002362B7" w:rsidP="00BF46F3">
      <w:pPr>
        <w:rPr>
          <w:rFonts w:ascii="Times New Roman" w:hAnsi="Times New Roman" w:cs="Times New Roman"/>
          <w:sz w:val="26"/>
          <w:szCs w:val="26"/>
        </w:rPr>
      </w:pPr>
      <w:r w:rsidRPr="0026112A">
        <w:rPr>
          <w:rFonts w:ascii="Times New Roman" w:hAnsi="Times New Roman" w:cs="Times New Roman"/>
          <w:sz w:val="26"/>
          <w:szCs w:val="26"/>
        </w:rPr>
        <w:t>Trong đó :</w:t>
      </w:r>
    </w:p>
    <w:p w:rsidR="002362B7" w:rsidRPr="0026112A" w:rsidRDefault="002362B7" w:rsidP="00BF46F3">
      <w:pPr>
        <w:rPr>
          <w:rFonts w:ascii="Times New Roman" w:hAnsi="Times New Roman" w:cs="Times New Roman"/>
          <w:sz w:val="26"/>
          <w:szCs w:val="26"/>
        </w:rPr>
      </w:pPr>
      <w:r w:rsidRPr="0026112A">
        <w:rPr>
          <w:rFonts w:ascii="Times New Roman" w:hAnsi="Times New Roman" w:cs="Times New Roman"/>
          <w:sz w:val="26"/>
          <w:szCs w:val="26"/>
        </w:rPr>
        <w:t>Trường Loại</w:t>
      </w:r>
      <w:r w:rsidR="001B7A07" w:rsidRPr="0026112A">
        <w:rPr>
          <w:rFonts w:ascii="Times New Roman" w:hAnsi="Times New Roman" w:cs="Times New Roman"/>
          <w:sz w:val="26"/>
          <w:szCs w:val="26"/>
        </w:rPr>
        <w:t> : Kiểu nhập liệu trên màn hình khảo sát khách hàng của Nhân viên</w:t>
      </w:r>
    </w:p>
    <w:p w:rsidR="001B7A07" w:rsidRPr="0026112A" w:rsidRDefault="001B7A07" w:rsidP="00BF46F3">
      <w:pPr>
        <w:rPr>
          <w:rFonts w:ascii="Times New Roman" w:hAnsi="Times New Roman" w:cs="Times New Roman"/>
          <w:sz w:val="26"/>
          <w:szCs w:val="26"/>
        </w:rPr>
      </w:pPr>
      <w:r w:rsidRPr="0026112A">
        <w:rPr>
          <w:rFonts w:ascii="Times New Roman" w:hAnsi="Times New Roman" w:cs="Times New Roman"/>
          <w:sz w:val="26"/>
          <w:szCs w:val="26"/>
        </w:rPr>
        <w:t>Trường Bắt buộc : Nếu tích thì yêu cầu Nhân viên bắt buộc phải nhập câu trả lời cho câu hỏi khảo sát</w:t>
      </w:r>
    </w:p>
    <w:p w:rsidR="00CC12FC" w:rsidRPr="0026112A" w:rsidRDefault="00CC12FC" w:rsidP="00BF46F3">
      <w:pPr>
        <w:rPr>
          <w:rFonts w:ascii="Times New Roman" w:hAnsi="Times New Roman" w:cs="Times New Roman"/>
          <w:sz w:val="26"/>
          <w:szCs w:val="26"/>
        </w:rPr>
      </w:pPr>
      <w:r w:rsidRPr="0026112A">
        <w:rPr>
          <w:rFonts w:ascii="Times New Roman" w:hAnsi="Times New Roman" w:cs="Times New Roman"/>
          <w:sz w:val="26"/>
          <w:szCs w:val="26"/>
        </w:rPr>
        <w:t>Bước 5 : Nhấn chỉnh sửa chương trình=&gt; Chọn trạng thái Hoạt động =&gt; Cập nhật</w:t>
      </w:r>
    </w:p>
    <w:p w:rsidR="000B436D" w:rsidRPr="0026112A" w:rsidRDefault="000B436D" w:rsidP="00BF46F3">
      <w:pPr>
        <w:pStyle w:val="Heading3"/>
        <w:rPr>
          <w:rFonts w:ascii="Times New Roman" w:hAnsi="Times New Roman" w:cs="Times New Roman"/>
          <w:sz w:val="26"/>
          <w:szCs w:val="26"/>
        </w:rPr>
      </w:pPr>
      <w:bookmarkStart w:id="50" w:name="_Toc524444614"/>
      <w:r w:rsidRPr="0026112A">
        <w:rPr>
          <w:rFonts w:ascii="Times New Roman" w:hAnsi="Times New Roman" w:cs="Times New Roman"/>
          <w:sz w:val="26"/>
          <w:szCs w:val="26"/>
        </w:rPr>
        <w:lastRenderedPageBreak/>
        <w:t>Chương trình kiểm tồn</w:t>
      </w:r>
      <w:bookmarkEnd w:id="50"/>
      <w:r w:rsidRPr="0026112A">
        <w:rPr>
          <w:rFonts w:ascii="Times New Roman" w:hAnsi="Times New Roman" w:cs="Times New Roman"/>
          <w:sz w:val="26"/>
          <w:szCs w:val="26"/>
        </w:rPr>
        <w:tab/>
      </w:r>
    </w:p>
    <w:p w:rsidR="001E27E7" w:rsidRPr="0026112A" w:rsidRDefault="001E27E7" w:rsidP="00BF46F3">
      <w:pPr>
        <w:pStyle w:val="ListParagraph"/>
        <w:numPr>
          <w:ilvl w:val="0"/>
          <w:numId w:val="79"/>
        </w:numPr>
        <w:rPr>
          <w:rFonts w:ascii="Times New Roman" w:hAnsi="Times New Roman"/>
          <w:sz w:val="26"/>
          <w:szCs w:val="26"/>
        </w:rPr>
      </w:pPr>
      <w:r w:rsidRPr="0026112A">
        <w:rPr>
          <w:rFonts w:ascii="Times New Roman" w:hAnsi="Times New Roman"/>
          <w:sz w:val="26"/>
          <w:szCs w:val="26"/>
        </w:rPr>
        <w:t>Mục đích sử dụ</w:t>
      </w:r>
      <w:r w:rsidR="00DE247C" w:rsidRPr="0026112A">
        <w:rPr>
          <w:rFonts w:ascii="Times New Roman" w:hAnsi="Times New Roman"/>
          <w:sz w:val="26"/>
          <w:szCs w:val="26"/>
        </w:rPr>
        <w:t>ng</w:t>
      </w:r>
    </w:p>
    <w:p w:rsidR="0054461B" w:rsidRPr="0026112A" w:rsidRDefault="001E27E7" w:rsidP="00BF46F3">
      <w:pPr>
        <w:pStyle w:val="ListParagraph"/>
        <w:rPr>
          <w:rFonts w:ascii="Times New Roman" w:hAnsi="Times New Roman"/>
          <w:sz w:val="26"/>
          <w:szCs w:val="26"/>
        </w:rPr>
      </w:pPr>
      <w:r w:rsidRPr="0026112A">
        <w:rPr>
          <w:rFonts w:ascii="Times New Roman" w:hAnsi="Times New Roman"/>
          <w:sz w:val="26"/>
          <w:szCs w:val="26"/>
        </w:rPr>
        <w:t xml:space="preserve">Cho phép HO khai báo chương trình </w:t>
      </w:r>
      <w:r w:rsidR="0054461B" w:rsidRPr="0026112A">
        <w:rPr>
          <w:rFonts w:ascii="Times New Roman" w:hAnsi="Times New Roman"/>
          <w:sz w:val="26"/>
          <w:szCs w:val="26"/>
        </w:rPr>
        <w:t>chương trình nhằm rà soát tồn kho mặt hàng trên thị trường, thông tin tồn kho thị trường sẽ giúp nhà quản lý đánh giá được mức tiêu thụ thực tế của thị trường hiện tại</w:t>
      </w:r>
    </w:p>
    <w:p w:rsidR="001E27E7" w:rsidRPr="0026112A" w:rsidRDefault="001E27E7" w:rsidP="00BF46F3">
      <w:pPr>
        <w:pStyle w:val="ListParagraph"/>
        <w:numPr>
          <w:ilvl w:val="0"/>
          <w:numId w:val="79"/>
        </w:numPr>
        <w:rPr>
          <w:rFonts w:ascii="Times New Roman" w:hAnsi="Times New Roman"/>
          <w:sz w:val="26"/>
          <w:szCs w:val="26"/>
        </w:rPr>
      </w:pPr>
      <w:r w:rsidRPr="0026112A">
        <w:rPr>
          <w:rFonts w:ascii="Times New Roman" w:hAnsi="Times New Roman"/>
          <w:sz w:val="26"/>
          <w:szCs w:val="26"/>
        </w:rPr>
        <w:t>Ràng buộ</w:t>
      </w:r>
      <w:r w:rsidR="0054461B" w:rsidRPr="0026112A">
        <w:rPr>
          <w:rFonts w:ascii="Times New Roman" w:hAnsi="Times New Roman"/>
          <w:sz w:val="26"/>
          <w:szCs w:val="26"/>
        </w:rPr>
        <w:t>c</w:t>
      </w:r>
    </w:p>
    <w:p w:rsidR="008021C6" w:rsidRPr="0026112A" w:rsidRDefault="008021C6" w:rsidP="00BF46F3">
      <w:pPr>
        <w:rPr>
          <w:rFonts w:ascii="Times New Roman" w:eastAsia="Calibri" w:hAnsi="Times New Roman" w:cs="Times New Roman"/>
          <w:sz w:val="26"/>
          <w:szCs w:val="26"/>
        </w:rPr>
      </w:pPr>
      <w:r w:rsidRPr="0026112A">
        <w:rPr>
          <w:rFonts w:ascii="Times New Roman" w:eastAsia="Calibri" w:hAnsi="Times New Roman" w:cs="Times New Roman"/>
          <w:sz w:val="26"/>
          <w:szCs w:val="26"/>
        </w:rPr>
        <w:t xml:space="preserve">- Cơ cấu: người dùng thực hiện khai báo danh sách những mặt hàng cần kiểm tồn </w:t>
      </w:r>
    </w:p>
    <w:p w:rsidR="008021C6" w:rsidRPr="0026112A" w:rsidRDefault="008021C6" w:rsidP="00BF46F3">
      <w:pPr>
        <w:rPr>
          <w:rFonts w:ascii="Times New Roman" w:eastAsia="Calibri" w:hAnsi="Times New Roman" w:cs="Times New Roman"/>
          <w:sz w:val="26"/>
          <w:szCs w:val="26"/>
        </w:rPr>
      </w:pPr>
      <w:r w:rsidRPr="0026112A">
        <w:rPr>
          <w:rFonts w:ascii="Times New Roman" w:eastAsia="Calibri" w:hAnsi="Times New Roman" w:cs="Times New Roman"/>
          <w:sz w:val="26"/>
          <w:szCs w:val="26"/>
        </w:rPr>
        <w:t>- Khi nhân viên ghé thăm khách hàng ngoài thị trường, sẽ thực hiện khảo sát tồn kho tại khách hàng và cập nhật vào phần mềm</w:t>
      </w:r>
    </w:p>
    <w:p w:rsidR="008021C6" w:rsidRPr="0026112A" w:rsidRDefault="008021C6" w:rsidP="00BF46F3">
      <w:pPr>
        <w:rPr>
          <w:rFonts w:ascii="Times New Roman" w:eastAsia="Calibri" w:hAnsi="Times New Roman" w:cs="Times New Roman"/>
          <w:sz w:val="26"/>
          <w:szCs w:val="26"/>
        </w:rPr>
      </w:pPr>
      <w:r w:rsidRPr="0026112A">
        <w:rPr>
          <w:rFonts w:ascii="Times New Roman" w:eastAsia="Calibri" w:hAnsi="Times New Roman" w:cs="Times New Roman"/>
          <w:sz w:val="26"/>
          <w:szCs w:val="26"/>
        </w:rPr>
        <w:t>- Một khách hàng được phỏng vấn nhiều lần/ chương trình, hệ thống sẽ sử dụng kết quả phỏng vấn cuối cùng để thống kê</w:t>
      </w:r>
    </w:p>
    <w:p w:rsidR="001E27E7" w:rsidRPr="0026112A" w:rsidRDefault="001E27E7" w:rsidP="00BF46F3">
      <w:pPr>
        <w:rPr>
          <w:rFonts w:ascii="Times New Roman" w:hAnsi="Times New Roman" w:cs="Times New Roman"/>
          <w:sz w:val="26"/>
          <w:szCs w:val="26"/>
        </w:rPr>
      </w:pPr>
      <w:r w:rsidRPr="0026112A">
        <w:rPr>
          <w:rFonts w:ascii="Times New Roman" w:hAnsi="Times New Roman" w:cs="Times New Roman"/>
          <w:sz w:val="26"/>
          <w:szCs w:val="26"/>
        </w:rPr>
        <w:t>3. Thao tác</w:t>
      </w:r>
    </w:p>
    <w:p w:rsidR="007B69B4" w:rsidRPr="0026112A" w:rsidRDefault="007B69B4" w:rsidP="00BF46F3">
      <w:pPr>
        <w:rPr>
          <w:rFonts w:ascii="Times New Roman" w:hAnsi="Times New Roman" w:cs="Times New Roman"/>
          <w:sz w:val="26"/>
          <w:szCs w:val="26"/>
        </w:rPr>
      </w:pPr>
      <w:r w:rsidRPr="0026112A">
        <w:rPr>
          <w:rFonts w:ascii="Times New Roman" w:hAnsi="Times New Roman" w:cs="Times New Roman"/>
          <w:sz w:val="26"/>
          <w:szCs w:val="26"/>
        </w:rPr>
        <w:t>Bước 1 : Vào menu Chương trình =&gt; Chọn chương trình kiểm tồn</w:t>
      </w:r>
    </w:p>
    <w:p w:rsidR="007B69B4" w:rsidRPr="0026112A" w:rsidRDefault="009B5594"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974F713" wp14:editId="17378054">
            <wp:extent cx="5943600" cy="1746885"/>
            <wp:effectExtent l="0" t="0" r="0" b="571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3600" cy="1746885"/>
                    </a:xfrm>
                    <a:prstGeom prst="rect">
                      <a:avLst/>
                    </a:prstGeom>
                  </pic:spPr>
                </pic:pic>
              </a:graphicData>
            </a:graphic>
          </wp:inline>
        </w:drawing>
      </w:r>
    </w:p>
    <w:p w:rsidR="009B5594" w:rsidRPr="0026112A" w:rsidRDefault="009B5594" w:rsidP="00BF46F3">
      <w:pPr>
        <w:rPr>
          <w:rFonts w:ascii="Times New Roman" w:hAnsi="Times New Roman" w:cs="Times New Roman"/>
          <w:sz w:val="26"/>
          <w:szCs w:val="26"/>
        </w:rPr>
      </w:pPr>
      <w:r w:rsidRPr="0026112A">
        <w:rPr>
          <w:rFonts w:ascii="Times New Roman" w:hAnsi="Times New Roman" w:cs="Times New Roman"/>
          <w:sz w:val="26"/>
          <w:szCs w:val="26"/>
        </w:rPr>
        <w:t>Bước 2 : Nhấn icon (+) để thêm mới chương trình</w:t>
      </w:r>
    </w:p>
    <w:p w:rsidR="001E27E7" w:rsidRPr="0026112A" w:rsidRDefault="0022677F"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742C3B3" wp14:editId="675A71CE">
            <wp:extent cx="5943600" cy="150622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1506220"/>
                    </a:xfrm>
                    <a:prstGeom prst="rect">
                      <a:avLst/>
                    </a:prstGeom>
                  </pic:spPr>
                </pic:pic>
              </a:graphicData>
            </a:graphic>
          </wp:inline>
        </w:drawing>
      </w:r>
    </w:p>
    <w:p w:rsidR="0022677F" w:rsidRPr="0026112A" w:rsidRDefault="0022677F"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Bước 3 : Thêm mới đơn vị tham gia : Nhấn tab Đơn vị tham gia =&gt; Nhấn icn (+) để thêm đơn vị =&gt; Tích chọn đơn vị =&gt; Nhấn chọn</w:t>
      </w:r>
    </w:p>
    <w:p w:rsidR="0022677F" w:rsidRPr="0026112A" w:rsidRDefault="00DF7D2F"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3CCEC7E" wp14:editId="37994C88">
            <wp:extent cx="5943600" cy="181864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3600" cy="1818640"/>
                    </a:xfrm>
                    <a:prstGeom prst="rect">
                      <a:avLst/>
                    </a:prstGeom>
                  </pic:spPr>
                </pic:pic>
              </a:graphicData>
            </a:graphic>
          </wp:inline>
        </w:drawing>
      </w:r>
    </w:p>
    <w:p w:rsidR="00DF7D2F" w:rsidRPr="0026112A" w:rsidRDefault="000B1D1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F19BE13" wp14:editId="699D8903">
            <wp:extent cx="5304762" cy="4038095"/>
            <wp:effectExtent l="0" t="0" r="0" b="63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304762" cy="4038095"/>
                    </a:xfrm>
                    <a:prstGeom prst="rect">
                      <a:avLst/>
                    </a:prstGeom>
                  </pic:spPr>
                </pic:pic>
              </a:graphicData>
            </a:graphic>
          </wp:inline>
        </w:drawing>
      </w:r>
    </w:p>
    <w:p w:rsidR="0016246D" w:rsidRPr="0026112A" w:rsidRDefault="0016246D" w:rsidP="00BF46F3">
      <w:pPr>
        <w:rPr>
          <w:rFonts w:ascii="Times New Roman" w:hAnsi="Times New Roman" w:cs="Times New Roman"/>
          <w:sz w:val="26"/>
          <w:szCs w:val="26"/>
        </w:rPr>
      </w:pPr>
      <w:r w:rsidRPr="0026112A">
        <w:rPr>
          <w:rFonts w:ascii="Times New Roman" w:hAnsi="Times New Roman" w:cs="Times New Roman"/>
          <w:sz w:val="26"/>
          <w:szCs w:val="26"/>
        </w:rPr>
        <w:t>Bước 4 : Thêm sản phẩm tham gia</w:t>
      </w:r>
      <w:r w:rsidR="006D164E" w:rsidRPr="0026112A">
        <w:rPr>
          <w:rFonts w:ascii="Times New Roman" w:hAnsi="Times New Roman" w:cs="Times New Roman"/>
          <w:sz w:val="26"/>
          <w:szCs w:val="26"/>
        </w:rPr>
        <w:t xml:space="preserve"> : Nhấn tab sản phẩm tham gia =&gt; Nhấn icon (+) =&gt; Nhập thông </w:t>
      </w:r>
    </w:p>
    <w:p w:rsidR="006D164E" w:rsidRPr="0026112A" w:rsidRDefault="006D164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5B9E1513" wp14:editId="5A9B63B3">
            <wp:extent cx="5943600" cy="1618615"/>
            <wp:effectExtent l="0" t="0" r="0" b="63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1618615"/>
                    </a:xfrm>
                    <a:prstGeom prst="rect">
                      <a:avLst/>
                    </a:prstGeom>
                  </pic:spPr>
                </pic:pic>
              </a:graphicData>
            </a:graphic>
          </wp:inline>
        </w:drawing>
      </w:r>
    </w:p>
    <w:p w:rsidR="00DF285A" w:rsidRPr="0026112A" w:rsidRDefault="006D164E"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64CB627" wp14:editId="17F4ADC4">
            <wp:extent cx="4685714" cy="4133333"/>
            <wp:effectExtent l="0" t="0" r="635" b="63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685714" cy="4133333"/>
                    </a:xfrm>
                    <a:prstGeom prst="rect">
                      <a:avLst/>
                    </a:prstGeom>
                  </pic:spPr>
                </pic:pic>
              </a:graphicData>
            </a:graphic>
          </wp:inline>
        </w:drawing>
      </w:r>
    </w:p>
    <w:p w:rsidR="00DF285A" w:rsidRPr="0026112A" w:rsidRDefault="00DF285A" w:rsidP="00BF46F3">
      <w:pPr>
        <w:rPr>
          <w:rFonts w:ascii="Times New Roman" w:hAnsi="Times New Roman" w:cs="Times New Roman"/>
          <w:sz w:val="26"/>
          <w:szCs w:val="26"/>
        </w:rPr>
      </w:pPr>
      <w:r w:rsidRPr="0026112A">
        <w:rPr>
          <w:rFonts w:ascii="Times New Roman" w:hAnsi="Times New Roman" w:cs="Times New Roman"/>
          <w:sz w:val="26"/>
          <w:szCs w:val="26"/>
        </w:rPr>
        <w:t>Bước 5 : Nhấn chỉnh sửa chương trình=&gt; Chọn trạng thái Hoạt động =&gt; Cập nhật</w:t>
      </w:r>
    </w:p>
    <w:p w:rsidR="00C201A2" w:rsidRPr="0026112A" w:rsidRDefault="00C201A2" w:rsidP="00BF46F3">
      <w:pPr>
        <w:pStyle w:val="Heading2"/>
        <w:rPr>
          <w:rFonts w:ascii="Times New Roman" w:hAnsi="Times New Roman"/>
          <w:sz w:val="26"/>
          <w:szCs w:val="26"/>
        </w:rPr>
      </w:pPr>
      <w:bookmarkStart w:id="51" w:name="_Toc433610587"/>
      <w:bookmarkStart w:id="52" w:name="_Toc524444615"/>
      <w:r w:rsidRPr="0026112A">
        <w:rPr>
          <w:rFonts w:ascii="Times New Roman" w:hAnsi="Times New Roman"/>
          <w:sz w:val="26"/>
          <w:szCs w:val="26"/>
        </w:rPr>
        <w:lastRenderedPageBreak/>
        <w:t>Bán hàng</w:t>
      </w:r>
      <w:bookmarkEnd w:id="51"/>
      <w:bookmarkEnd w:id="52"/>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0BB0981" wp14:editId="42685069">
            <wp:extent cx="5943600" cy="26358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7.PNG"/>
                    <pic:cNvPicPr/>
                  </pic:nvPicPr>
                  <pic:blipFill>
                    <a:blip r:embed="rId179">
                      <a:extLst>
                        <a:ext uri="{28A0092B-C50C-407E-A947-70E740481C1C}">
                          <a14:useLocalDpi xmlns:a14="http://schemas.microsoft.com/office/drawing/2010/main" val="0"/>
                        </a:ext>
                      </a:extLst>
                    </a:blip>
                    <a:stretch>
                      <a:fillRect/>
                    </a:stretch>
                  </pic:blipFill>
                  <pic:spPr>
                    <a:xfrm>
                      <a:off x="0" y="0"/>
                      <a:ext cx="5943600" cy="2635885"/>
                    </a:xfrm>
                    <a:prstGeom prst="rect">
                      <a:avLst/>
                    </a:prstGeom>
                  </pic:spPr>
                </pic:pic>
              </a:graphicData>
            </a:graphic>
          </wp:inline>
        </w:drawing>
      </w:r>
    </w:p>
    <w:p w:rsidR="00C201A2" w:rsidRPr="0026112A" w:rsidRDefault="00C201A2" w:rsidP="00BF46F3">
      <w:pPr>
        <w:pStyle w:val="Heading3"/>
        <w:rPr>
          <w:rFonts w:ascii="Times New Roman" w:hAnsi="Times New Roman" w:cs="Times New Roman"/>
          <w:sz w:val="26"/>
          <w:szCs w:val="26"/>
        </w:rPr>
      </w:pPr>
      <w:bookmarkStart w:id="53" w:name="_Toc433610588"/>
      <w:bookmarkStart w:id="54" w:name="_Toc524444616"/>
      <w:r w:rsidRPr="0026112A">
        <w:rPr>
          <w:rFonts w:ascii="Times New Roman" w:hAnsi="Times New Roman" w:cs="Times New Roman"/>
          <w:sz w:val="26"/>
          <w:szCs w:val="26"/>
        </w:rPr>
        <w:t>Tạo đơn hàng trên web</w:t>
      </w:r>
      <w:bookmarkEnd w:id="53"/>
      <w:bookmarkEnd w:id="54"/>
    </w:p>
    <w:p w:rsidR="00C201A2" w:rsidRPr="0026112A" w:rsidRDefault="00C201A2" w:rsidP="00BF46F3">
      <w:pPr>
        <w:pStyle w:val="ListParagraph"/>
        <w:numPr>
          <w:ilvl w:val="0"/>
          <w:numId w:val="37"/>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lang w:val="en-US"/>
        </w:rPr>
      </w:pPr>
      <w:r w:rsidRPr="0026112A">
        <w:rPr>
          <w:rFonts w:ascii="Times New Roman" w:hAnsi="Times New Roman"/>
          <w:sz w:val="26"/>
          <w:szCs w:val="26"/>
        </w:rPr>
        <w:t xml:space="preserve">Admin/Kế toán dùng màn hình này đánh đơn hàng thay cho NVBH. </w:t>
      </w:r>
      <w:r w:rsidRPr="0026112A">
        <w:rPr>
          <w:rFonts w:ascii="Times New Roman" w:hAnsi="Times New Roman"/>
          <w:sz w:val="26"/>
          <w:szCs w:val="26"/>
          <w:lang w:val="en-US"/>
        </w:rPr>
        <w:t>Bao gồm các thông tin:</w:t>
      </w:r>
    </w:p>
    <w:p w:rsidR="00C201A2" w:rsidRPr="0026112A" w:rsidRDefault="00C201A2" w:rsidP="00BF46F3">
      <w:pPr>
        <w:pStyle w:val="ListParagraph"/>
        <w:numPr>
          <w:ilvl w:val="0"/>
          <w:numId w:val="79"/>
        </w:numPr>
        <w:rPr>
          <w:rFonts w:ascii="Times New Roman" w:hAnsi="Times New Roman"/>
          <w:sz w:val="26"/>
          <w:szCs w:val="26"/>
          <w:lang w:val="en-US"/>
        </w:rPr>
      </w:pPr>
      <w:r w:rsidRPr="0026112A">
        <w:rPr>
          <w:rFonts w:ascii="Times New Roman" w:hAnsi="Times New Roman"/>
          <w:sz w:val="26"/>
          <w:szCs w:val="26"/>
          <w:lang w:val="en-US"/>
        </w:rPr>
        <w:t>(1): Thông tin cơ bản của đơn hàng:  Mã khách hàng, NVBH là 2 thông tin bắt buộc, Ngày đơn hàng mặc định là ngày hiện tại (người dùng không được phép đặt đơn hàng cho ngày khác ngày hiện tại), các thông tin bổ trợ khác</w:t>
      </w:r>
    </w:p>
    <w:p w:rsidR="00C201A2" w:rsidRPr="0026112A" w:rsidRDefault="00C201A2" w:rsidP="00BF46F3">
      <w:pPr>
        <w:pStyle w:val="ListParagraph"/>
        <w:numPr>
          <w:ilvl w:val="0"/>
          <w:numId w:val="79"/>
        </w:numPr>
        <w:rPr>
          <w:rFonts w:ascii="Times New Roman" w:hAnsi="Times New Roman"/>
          <w:sz w:val="26"/>
          <w:szCs w:val="26"/>
          <w:lang w:val="en-US"/>
        </w:rPr>
      </w:pPr>
      <w:r w:rsidRPr="0026112A">
        <w:rPr>
          <w:rFonts w:ascii="Times New Roman" w:hAnsi="Times New Roman"/>
          <w:sz w:val="26"/>
          <w:szCs w:val="26"/>
          <w:lang w:val="en-US"/>
        </w:rPr>
        <w:t>(2): Khu vực nhập sản phẩm bán. Khi thêm sản phẩm bán thông tin kho, số lượng, thành tiền, CTKM sẽ hiển thị tương tự khi nhập mã sản phẩm.</w:t>
      </w:r>
    </w:p>
    <w:p w:rsidR="00C201A2" w:rsidRPr="0026112A" w:rsidRDefault="00C201A2" w:rsidP="00BF46F3">
      <w:pPr>
        <w:pStyle w:val="ListParagraph"/>
        <w:numPr>
          <w:ilvl w:val="0"/>
          <w:numId w:val="79"/>
        </w:numPr>
        <w:rPr>
          <w:rFonts w:ascii="Times New Roman" w:hAnsi="Times New Roman"/>
          <w:sz w:val="26"/>
          <w:szCs w:val="26"/>
          <w:lang w:val="en-US"/>
        </w:rPr>
      </w:pPr>
      <w:r w:rsidRPr="0026112A">
        <w:rPr>
          <w:rFonts w:ascii="Times New Roman" w:hAnsi="Times New Roman"/>
          <w:sz w:val="26"/>
          <w:szCs w:val="26"/>
          <w:lang w:val="en-US"/>
        </w:rPr>
        <w:t>(3): Khu vực sản phẩm được hưởng khuyến mại: Sau khi người dùng click “Tính tiền” -&gt; Hệ thống tự đồng tính toán hiển thị số tiền, số lượng được hưởng khuyến mại hoặc trả thưởng Keyshop (nếu có).</w:t>
      </w:r>
    </w:p>
    <w:p w:rsidR="00C201A2" w:rsidRPr="0026112A" w:rsidRDefault="00C201A2" w:rsidP="00BF46F3">
      <w:pPr>
        <w:pStyle w:val="ListParagraph"/>
        <w:numPr>
          <w:ilvl w:val="0"/>
          <w:numId w:val="79"/>
        </w:numPr>
        <w:rPr>
          <w:rFonts w:ascii="Times New Roman" w:hAnsi="Times New Roman"/>
          <w:sz w:val="26"/>
          <w:szCs w:val="26"/>
          <w:lang w:val="en-US"/>
        </w:rPr>
      </w:pPr>
      <w:r w:rsidRPr="0026112A">
        <w:rPr>
          <w:rFonts w:ascii="Times New Roman" w:hAnsi="Times New Roman"/>
          <w:sz w:val="26"/>
          <w:szCs w:val="26"/>
          <w:lang w:val="en-US"/>
        </w:rPr>
        <w:t xml:space="preserve">Đơn hàng sẽ gắn với NVBH, khách hàng tương ứng do NVBH quản lý, tính tiền khuyến mại sẽ giống như NVBH đánh đơn hàng trên tablet. </w:t>
      </w:r>
    </w:p>
    <w:p w:rsidR="00C201A2" w:rsidRPr="0026112A" w:rsidRDefault="00C201A2" w:rsidP="00BF46F3">
      <w:pPr>
        <w:pStyle w:val="ListParagraph"/>
        <w:numPr>
          <w:ilvl w:val="0"/>
          <w:numId w:val="37"/>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F46F3">
      <w:pPr>
        <w:pStyle w:val="ListParagraph"/>
        <w:numPr>
          <w:ilvl w:val="0"/>
          <w:numId w:val="79"/>
        </w:numPr>
        <w:rPr>
          <w:rFonts w:ascii="Times New Roman" w:hAnsi="Times New Roman"/>
          <w:sz w:val="26"/>
          <w:szCs w:val="26"/>
        </w:rPr>
      </w:pPr>
      <w:r w:rsidRPr="0026112A">
        <w:rPr>
          <w:rFonts w:ascii="Times New Roman" w:hAnsi="Times New Roman"/>
          <w:sz w:val="26"/>
          <w:szCs w:val="26"/>
        </w:rPr>
        <w:t>Khách hàng phải đươc gán trong tuyến được NVBH phụ trách thì mới có thể được đặt được đơn hàng. Trường hợp KH nằm trong 2 tuyến do 2 NVBH phụ trách thì khi tạo đơn, cần chú ý chọn đúng NVBH để tính doanh thu đúng cho NVBH đó</w:t>
      </w:r>
    </w:p>
    <w:p w:rsidR="00C201A2" w:rsidRPr="0026112A" w:rsidRDefault="00C201A2" w:rsidP="00BF46F3">
      <w:pPr>
        <w:pStyle w:val="ListParagraph"/>
        <w:numPr>
          <w:ilvl w:val="0"/>
          <w:numId w:val="79"/>
        </w:numPr>
        <w:rPr>
          <w:rFonts w:ascii="Times New Roman" w:hAnsi="Times New Roman"/>
          <w:sz w:val="26"/>
          <w:szCs w:val="26"/>
        </w:rPr>
      </w:pPr>
      <w:r w:rsidRPr="0026112A">
        <w:rPr>
          <w:rFonts w:ascii="Times New Roman" w:hAnsi="Times New Roman"/>
          <w:sz w:val="26"/>
          <w:szCs w:val="26"/>
        </w:rPr>
        <w:t>Admin/ KT tạo đơn hàng xong, đơn hàng sẽ ở trạng thái “Chờ duyệt”. Bước xử lý tiếp theo: “2. Duyệt đơn hàng”</w:t>
      </w:r>
    </w:p>
    <w:p w:rsidR="00C201A2" w:rsidRPr="0026112A" w:rsidRDefault="00C201A2" w:rsidP="00BF46F3">
      <w:pPr>
        <w:pStyle w:val="ListParagraph"/>
        <w:numPr>
          <w:ilvl w:val="0"/>
          <w:numId w:val="37"/>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Đăng nhập phần mềm </w:t>
      </w:r>
      <w:r w:rsidRPr="0026112A">
        <w:rPr>
          <w:rFonts w:ascii="Times New Roman" w:hAnsi="Times New Roman"/>
          <w:sz w:val="26"/>
          <w:szCs w:val="26"/>
        </w:rPr>
        <w:sym w:font="Wingdings" w:char="F0E0"/>
      </w:r>
      <w:r w:rsidRPr="0026112A">
        <w:rPr>
          <w:rFonts w:ascii="Times New Roman" w:hAnsi="Times New Roman"/>
          <w:sz w:val="26"/>
          <w:szCs w:val="26"/>
        </w:rPr>
        <w:t xml:space="preserve">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1a. Tạo đơn hàng trên web</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36E1AEFA" wp14:editId="0B0276B4">
            <wp:extent cx="5943600" cy="95059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943600" cy="95059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Bước 2:  Chọn các thông tin cơ bản:</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 xml:space="preserve">[Option] Chọn Đơn vị (nếu là Admin) – trường hợp người dùng là KTNPP thì mặc định là đơn vị NPP đang làm việc.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 xml:space="preserve">[Bắt buộc] Chọn khách hàng [ấn F9 để mở popup tìm kiếm KH] </w:t>
      </w:r>
      <w:r w:rsidRPr="0026112A">
        <w:rPr>
          <w:rFonts w:ascii="Times New Roman" w:hAnsi="Times New Roman"/>
          <w:sz w:val="26"/>
          <w:szCs w:val="26"/>
        </w:rPr>
        <w:sym w:font="Wingdings" w:char="F0E0"/>
      </w:r>
      <w:r w:rsidRPr="0026112A">
        <w:rPr>
          <w:rFonts w:ascii="Times New Roman" w:hAnsi="Times New Roman"/>
          <w:sz w:val="26"/>
          <w:szCs w:val="26"/>
        </w:rPr>
        <w:t xml:space="preserve"> Chọn nhân viên bán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Không bắt buộc] Chọn nhân viên giao hàng, xe, ngày giao( nếu cần thiết)</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3: Chọn sản phẩm bán </w:t>
      </w:r>
      <w:r w:rsidRPr="0026112A">
        <w:rPr>
          <w:rFonts w:ascii="Times New Roman" w:hAnsi="Times New Roman"/>
          <w:sz w:val="26"/>
          <w:szCs w:val="26"/>
        </w:rPr>
        <w:sym w:font="Wingdings" w:char="F0E0"/>
      </w:r>
      <w:r w:rsidRPr="0026112A">
        <w:rPr>
          <w:rFonts w:ascii="Times New Roman" w:hAnsi="Times New Roman"/>
          <w:sz w:val="26"/>
          <w:szCs w:val="26"/>
        </w:rPr>
        <w:t xml:space="preserve"> Nhập số lượng bán </w:t>
      </w:r>
      <w:r w:rsidRPr="0026112A">
        <w:rPr>
          <w:rFonts w:ascii="Times New Roman" w:hAnsi="Times New Roman"/>
          <w:sz w:val="26"/>
          <w:szCs w:val="26"/>
        </w:rPr>
        <w:sym w:font="Wingdings" w:char="F0E0"/>
      </w:r>
      <w:r w:rsidRPr="0026112A">
        <w:rPr>
          <w:rFonts w:ascii="Times New Roman" w:hAnsi="Times New Roman"/>
          <w:sz w:val="26"/>
          <w:szCs w:val="26"/>
        </w:rPr>
        <w:t xml:space="preserve"> Click Tính tiền </w:t>
      </w:r>
      <w:r w:rsidRPr="0026112A">
        <w:rPr>
          <w:rFonts w:ascii="Times New Roman" w:hAnsi="Times New Roman"/>
          <w:sz w:val="26"/>
          <w:szCs w:val="26"/>
        </w:rPr>
        <w:sym w:font="Wingdings" w:char="F0E0"/>
      </w:r>
      <w:r w:rsidRPr="0026112A">
        <w:rPr>
          <w:rFonts w:ascii="Times New Roman" w:hAnsi="Times New Roman"/>
          <w:sz w:val="26"/>
          <w:szCs w:val="26"/>
        </w:rPr>
        <w:t xml:space="preserve"> Click Lưu để hoàn tất.</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8908E9C" wp14:editId="5CBBF1DA">
            <wp:extent cx="5943600" cy="25565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943600" cy="2556510"/>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C201A2" w:rsidRPr="0026112A" w:rsidRDefault="00C201A2" w:rsidP="00BF46F3">
      <w:pPr>
        <w:pStyle w:val="Heading3"/>
        <w:rPr>
          <w:rFonts w:ascii="Times New Roman" w:hAnsi="Times New Roman" w:cs="Times New Roman"/>
          <w:sz w:val="26"/>
          <w:szCs w:val="26"/>
        </w:rPr>
      </w:pPr>
      <w:bookmarkStart w:id="55" w:name="_Toc433610589"/>
      <w:bookmarkStart w:id="56" w:name="_Toc524444617"/>
      <w:r w:rsidRPr="0026112A">
        <w:rPr>
          <w:rFonts w:ascii="Times New Roman" w:hAnsi="Times New Roman" w:cs="Times New Roman"/>
          <w:sz w:val="26"/>
          <w:szCs w:val="26"/>
        </w:rPr>
        <w:t>Xử lý đơn từ tablet</w:t>
      </w:r>
      <w:bookmarkEnd w:id="55"/>
      <w:bookmarkEnd w:id="56"/>
    </w:p>
    <w:p w:rsidR="00C201A2" w:rsidRPr="0026112A" w:rsidRDefault="00C201A2" w:rsidP="00BF46F3">
      <w:pPr>
        <w:pStyle w:val="ListParagraph"/>
        <w:numPr>
          <w:ilvl w:val="0"/>
          <w:numId w:val="38"/>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 KT dùng màn hình này để xác nhận đơn hàng mà NVBH tạo từ tablet. Bao gồm các thông tin:</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1): Thông tin để tìm kiếm đơn hàng theo: Đơn vị, NVBH, loại đơn (Presale, Vansale), mã khách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2): Admin/ Kế toán có thể chọn xử lý 1 hoặc nhiều đơn bằng cách tích chọn trên kết quả tìm kiếm:</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Nếu chọn Từ chối sẽ đồng bộ lại về tablet để NVBH chỉnh sửa đơn hàng.</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lastRenderedPageBreak/>
        <w:t>Nếu chọn Chấp nhận, đơn hàng sẽ không được chỉnh sửa nữa đồng thời hệ thống tự động chọn kho hàng bán, kho hàng khuyến mại cho các sản phẩm trong đơn hàng.</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KT chọn “Hủy” để hủy đơn hàng.</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 xml:space="preserve">Hệ thống sẽ tự động hiển thị các đơn hàng bị sai giá, đơn lỗi (đồng bộ thiếu dữ liệu). </w:t>
      </w:r>
    </w:p>
    <w:p w:rsidR="00C201A2" w:rsidRPr="0026112A" w:rsidRDefault="00C201A2" w:rsidP="00BF46F3">
      <w:pPr>
        <w:pStyle w:val="ListParagraph"/>
        <w:numPr>
          <w:ilvl w:val="0"/>
          <w:numId w:val="38"/>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ác đơn hàng được xác nhận ở bước này sẽ được xử lý tiếp theo ở bước “2. Duyệt đơn hàng”</w:t>
      </w:r>
    </w:p>
    <w:p w:rsidR="00C201A2" w:rsidRPr="0026112A" w:rsidRDefault="00C201A2" w:rsidP="00BF46F3">
      <w:pPr>
        <w:pStyle w:val="ListParagraph"/>
        <w:numPr>
          <w:ilvl w:val="0"/>
          <w:numId w:val="38"/>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1b. Xử lý đơn từ tablet</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13A29B7" wp14:editId="1F5F0C14">
            <wp:extent cx="5943600" cy="950595"/>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943600" cy="95059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đơn hàng cần xác nhận </w:t>
      </w:r>
      <w:r w:rsidRPr="0026112A">
        <w:rPr>
          <w:rFonts w:ascii="Times New Roman" w:hAnsi="Times New Roman"/>
          <w:sz w:val="26"/>
          <w:szCs w:val="26"/>
        </w:rPr>
        <w:sym w:font="Wingdings" w:char="F0E0"/>
      </w:r>
      <w:r w:rsidRPr="0026112A">
        <w:rPr>
          <w:rFonts w:ascii="Times New Roman" w:hAnsi="Times New Roman"/>
          <w:sz w:val="26"/>
          <w:szCs w:val="26"/>
        </w:rPr>
        <w:t xml:space="preserve"> Click Chấp nhận </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Trường hợp Từ chối -&gt; yêu cầu nhập lý do, khi đó đơn hàng sẽ được trả về cho NVBH để NVBH có thể chỉnh sửa</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Trường hợp Hủy đơn hàng, NVBH sẽ sẽ không sửa được đơn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C5F1064" wp14:editId="06049DDB">
            <wp:extent cx="5943600" cy="21240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943600" cy="2124075"/>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C201A2" w:rsidRPr="0026112A" w:rsidRDefault="00C201A2" w:rsidP="00BF46F3">
      <w:pPr>
        <w:pStyle w:val="Heading3"/>
        <w:rPr>
          <w:rFonts w:ascii="Times New Roman" w:hAnsi="Times New Roman" w:cs="Times New Roman"/>
          <w:sz w:val="26"/>
          <w:szCs w:val="26"/>
        </w:rPr>
      </w:pPr>
      <w:bookmarkStart w:id="57" w:name="_Toc433610590"/>
      <w:bookmarkStart w:id="58" w:name="_Toc524444618"/>
      <w:r w:rsidRPr="0026112A">
        <w:rPr>
          <w:rFonts w:ascii="Times New Roman" w:hAnsi="Times New Roman" w:cs="Times New Roman"/>
          <w:sz w:val="26"/>
          <w:szCs w:val="26"/>
        </w:rPr>
        <w:t>Duyệt đơn hàng</w:t>
      </w:r>
      <w:bookmarkEnd w:id="57"/>
      <w:bookmarkEnd w:id="58"/>
    </w:p>
    <w:p w:rsidR="00C201A2" w:rsidRPr="0026112A" w:rsidRDefault="00C201A2" w:rsidP="00BF46F3">
      <w:pPr>
        <w:pStyle w:val="ListParagraph"/>
        <w:numPr>
          <w:ilvl w:val="0"/>
          <w:numId w:val="39"/>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 KT dùng màn hình này để duyệt đơn hàng để có thể in phiếu giao hàng, xuất kho. Bao gồm các thông tin:</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lastRenderedPageBreak/>
        <w:t>(1): Thông tin để tìm kiếm đơn hàng theo: NVBH, loại đơn (Presale, Vansale – bao gồm cả đơn bán và đơn trả), mã khách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2): Danh sách đơn hàng theo kết quả tìm kiếm . Người dùng có thể chọn nhiều 1 hoăc nhiều đơn để xử lý:</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Danh sách các đơn hàng sẽ bao gồm cả đơn tạo từ tablet và tạo từ web.</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Nếu chọn Xác nhận, đơn hàng sẽ được duyệt và cho phép in phiếu giao hàng.</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Nếu chọn Xác nhận &amp; Cập nhật kho, đơn hàng sẽ được duyệt đồng thời cập nhật tồn kho (bỏ qua bước Cập nhật kho”</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Chọn “Hủy” để hủy đơn hàng.</w:t>
      </w:r>
    </w:p>
    <w:p w:rsidR="00C201A2" w:rsidRPr="0026112A" w:rsidRDefault="00C201A2" w:rsidP="00BF46F3">
      <w:pPr>
        <w:pStyle w:val="ListParagraph"/>
        <w:numPr>
          <w:ilvl w:val="0"/>
          <w:numId w:val="39"/>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Hệ thống sẽ báo lỗi chi tiết và không cho phép duyệt đơn:</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Nếu tồn kho NPP không đủ để duyệt đơn.</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Có sự thay đổi về giá</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ác đơn hàng nếu chỉ được xác nhận ở bước này thì chưa được cập nhật kho NPP, KT chuyển qua màn hình cập nhật kho NPP để cập nhật kho. (4. Cập nhật kho)</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Nếu đơn hàng có trả thưởng CLB (Keyshop) hệ thống sẽ tự động cập nhật trạng thái đã trả thưởng và số tiền trả thưởng (&lt;= giá trị đơn hàng).</w:t>
      </w:r>
    </w:p>
    <w:p w:rsidR="00C201A2" w:rsidRPr="0026112A" w:rsidRDefault="00C201A2" w:rsidP="00BF46F3">
      <w:pPr>
        <w:pStyle w:val="ListParagraph"/>
        <w:numPr>
          <w:ilvl w:val="0"/>
          <w:numId w:val="39"/>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Duyệt đơn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A287FA5" wp14:editId="7EB5D9C5">
            <wp:extent cx="5943600" cy="12020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943600" cy="120205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đơn hàng cần chọn </w:t>
      </w:r>
      <w:r w:rsidRPr="0026112A">
        <w:rPr>
          <w:rFonts w:ascii="Times New Roman" w:hAnsi="Times New Roman"/>
          <w:sz w:val="26"/>
          <w:szCs w:val="26"/>
        </w:rPr>
        <w:sym w:font="Wingdings" w:char="F0E0"/>
      </w:r>
      <w:r w:rsidRPr="0026112A">
        <w:rPr>
          <w:rFonts w:ascii="Times New Roman" w:hAnsi="Times New Roman"/>
          <w:sz w:val="26"/>
          <w:szCs w:val="26"/>
        </w:rPr>
        <w:t xml:space="preserve"> Check chọn đơn hàng </w:t>
      </w:r>
      <w:r w:rsidRPr="0026112A">
        <w:rPr>
          <w:rFonts w:ascii="Times New Roman" w:hAnsi="Times New Roman"/>
          <w:sz w:val="26"/>
          <w:szCs w:val="26"/>
        </w:rPr>
        <w:sym w:font="Wingdings" w:char="F0E0"/>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họn Xác nhận -&gt; đồng ý lên doanh thu</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họn Xác nhận &amp; Cập nhật kho -&gt; Đồng ý lên doanh thu  + Cập nhật tồn kho</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họn Hủy: để từ chối, yêu cầu nhập lý do</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1704C16" wp14:editId="6C23A2A9">
            <wp:extent cx="5943600" cy="203073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943600" cy="2030730"/>
                    </a:xfrm>
                    <a:prstGeom prst="rect">
                      <a:avLst/>
                    </a:prstGeom>
                  </pic:spPr>
                </pic:pic>
              </a:graphicData>
            </a:graphic>
          </wp:inline>
        </w:drawing>
      </w:r>
    </w:p>
    <w:p w:rsidR="00C201A2" w:rsidRPr="0026112A" w:rsidRDefault="00C201A2" w:rsidP="00BF46F3">
      <w:pPr>
        <w:pStyle w:val="Heading3"/>
        <w:rPr>
          <w:rFonts w:ascii="Times New Roman" w:hAnsi="Times New Roman" w:cs="Times New Roman"/>
          <w:sz w:val="26"/>
          <w:szCs w:val="26"/>
        </w:rPr>
      </w:pPr>
      <w:bookmarkStart w:id="59" w:name="_Toc524444619"/>
      <w:r w:rsidRPr="0026112A">
        <w:rPr>
          <w:rFonts w:ascii="Times New Roman" w:hAnsi="Times New Roman" w:cs="Times New Roman"/>
          <w:sz w:val="26"/>
          <w:szCs w:val="26"/>
        </w:rPr>
        <w:t>Cập nhật kho</w:t>
      </w:r>
      <w:bookmarkEnd w:id="59"/>
    </w:p>
    <w:p w:rsidR="00C201A2" w:rsidRPr="0026112A" w:rsidRDefault="00C201A2" w:rsidP="00BF46F3">
      <w:pPr>
        <w:pStyle w:val="ListParagraph"/>
        <w:numPr>
          <w:ilvl w:val="0"/>
          <w:numId w:val="43"/>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KT dùng màn hình để xác nhận cập nhật tồn kho (sau bước Xác nhận trên màn hình 2.Duyệt đơn hàng), bao gồm các thông tin:</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1): Thông tin để tìm kiếm đơn hàng theo: NVBH, loại đơn (Presale, Vansale – bao gồm cả đơn bán và đơn trả), mã khách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2): Danh sách đơn hàng theo kết quả tìm kiếm . Người dùng có thể chọn nhiều 1 hoăc nhiều đơn để xử lý:</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Chọn Xác nhận, dựa vào số lượng trong đơn sẽ thực hiện cập nhật lại tồn kho</w:t>
      </w:r>
    </w:p>
    <w:p w:rsidR="00C201A2" w:rsidRPr="0026112A" w:rsidRDefault="00C201A2" w:rsidP="00BF46F3">
      <w:pPr>
        <w:pStyle w:val="ListParagraph"/>
        <w:numPr>
          <w:ilvl w:val="0"/>
          <w:numId w:val="43"/>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Ở bước này người dùng chỉ có duy nhất thao tác “Xác nhận”, không cho phép Từ chối</w:t>
      </w:r>
    </w:p>
    <w:p w:rsidR="00C201A2" w:rsidRPr="0026112A" w:rsidRDefault="00C201A2" w:rsidP="00BF46F3">
      <w:pPr>
        <w:pStyle w:val="ListParagraph"/>
        <w:numPr>
          <w:ilvl w:val="0"/>
          <w:numId w:val="43"/>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4. Cập nhật kho</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E240FDA" wp14:editId="3880EBBF">
            <wp:extent cx="5943600" cy="950595"/>
            <wp:effectExtent l="0" t="0" r="0" b="190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943600" cy="95059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đơn hàng cần xử lý </w:t>
      </w:r>
      <w:r w:rsidRPr="0026112A">
        <w:rPr>
          <w:rFonts w:ascii="Times New Roman" w:hAnsi="Times New Roman"/>
          <w:sz w:val="26"/>
          <w:szCs w:val="26"/>
        </w:rPr>
        <w:sym w:font="Wingdings" w:char="F0E0"/>
      </w:r>
      <w:r w:rsidRPr="0026112A">
        <w:rPr>
          <w:rFonts w:ascii="Times New Roman" w:hAnsi="Times New Roman"/>
          <w:sz w:val="26"/>
          <w:szCs w:val="26"/>
        </w:rPr>
        <w:t xml:space="preserve"> Chọn “Xác nhận” </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44E0D827" wp14:editId="00D11AE0">
            <wp:extent cx="5943600" cy="2642870"/>
            <wp:effectExtent l="0" t="0" r="0"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943600" cy="2642870"/>
                    </a:xfrm>
                    <a:prstGeom prst="rect">
                      <a:avLst/>
                    </a:prstGeom>
                  </pic:spPr>
                </pic:pic>
              </a:graphicData>
            </a:graphic>
          </wp:inline>
        </w:drawing>
      </w:r>
    </w:p>
    <w:p w:rsidR="00C201A2" w:rsidRPr="0026112A" w:rsidRDefault="00C201A2" w:rsidP="00BF46F3">
      <w:pPr>
        <w:pStyle w:val="Heading3"/>
        <w:rPr>
          <w:rFonts w:ascii="Times New Roman" w:hAnsi="Times New Roman" w:cs="Times New Roman"/>
          <w:sz w:val="26"/>
          <w:szCs w:val="26"/>
        </w:rPr>
      </w:pPr>
      <w:bookmarkStart w:id="60" w:name="_Toc433610591"/>
      <w:bookmarkStart w:id="61" w:name="_Toc524444620"/>
      <w:r w:rsidRPr="0026112A">
        <w:rPr>
          <w:rFonts w:ascii="Times New Roman" w:hAnsi="Times New Roman" w:cs="Times New Roman"/>
          <w:sz w:val="26"/>
          <w:szCs w:val="26"/>
        </w:rPr>
        <w:t>Chỉ định nhân viên giao hàng</w:t>
      </w:r>
      <w:bookmarkEnd w:id="60"/>
      <w:bookmarkEnd w:id="61"/>
    </w:p>
    <w:p w:rsidR="00C201A2" w:rsidRPr="0026112A" w:rsidRDefault="00C201A2" w:rsidP="00BF46F3">
      <w:pPr>
        <w:pStyle w:val="ListParagraph"/>
        <w:numPr>
          <w:ilvl w:val="0"/>
          <w:numId w:val="44"/>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KT dùng màn hình này để chỉ định nhân viên giao hàng.</w:t>
      </w:r>
    </w:p>
    <w:p w:rsidR="00C201A2" w:rsidRPr="0026112A" w:rsidRDefault="00C201A2" w:rsidP="00BF46F3">
      <w:pPr>
        <w:pStyle w:val="ListParagraph"/>
        <w:numPr>
          <w:ilvl w:val="0"/>
          <w:numId w:val="44"/>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ác đơn hàng đã được “Xác nhận” ở bước 2.Duyệt đơn hàng.</w:t>
      </w:r>
    </w:p>
    <w:p w:rsidR="00C201A2" w:rsidRPr="0026112A" w:rsidRDefault="00C201A2" w:rsidP="00BF46F3">
      <w:pPr>
        <w:pStyle w:val="ListParagraph"/>
        <w:numPr>
          <w:ilvl w:val="0"/>
          <w:numId w:val="44"/>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3. Chỉ định nhân viên giao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100BA85" wp14:editId="44007488">
            <wp:extent cx="5943600" cy="950595"/>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943600" cy="95059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đơn hàng cần xác nhận </w:t>
      </w:r>
      <w:r w:rsidRPr="0026112A">
        <w:rPr>
          <w:rFonts w:ascii="Times New Roman" w:hAnsi="Times New Roman"/>
          <w:sz w:val="26"/>
          <w:szCs w:val="26"/>
        </w:rPr>
        <w:sym w:font="Wingdings" w:char="F0E0"/>
      </w:r>
      <w:r w:rsidRPr="0026112A">
        <w:rPr>
          <w:rFonts w:ascii="Times New Roman" w:hAnsi="Times New Roman"/>
          <w:sz w:val="26"/>
          <w:szCs w:val="26"/>
        </w:rPr>
        <w:t xml:space="preserve"> Chấp nhận</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083604B" wp14:editId="2B1203C0">
            <wp:extent cx="5943600" cy="223329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943600" cy="2233295"/>
                    </a:xfrm>
                    <a:prstGeom prst="rect">
                      <a:avLst/>
                    </a:prstGeom>
                  </pic:spPr>
                </pic:pic>
              </a:graphicData>
            </a:graphic>
          </wp:inline>
        </w:drawing>
      </w:r>
    </w:p>
    <w:p w:rsidR="00C201A2" w:rsidRPr="0026112A" w:rsidRDefault="00C201A2" w:rsidP="00BF46F3">
      <w:pPr>
        <w:pStyle w:val="Heading3"/>
        <w:rPr>
          <w:rFonts w:ascii="Times New Roman" w:hAnsi="Times New Roman" w:cs="Times New Roman"/>
          <w:sz w:val="26"/>
          <w:szCs w:val="26"/>
        </w:rPr>
      </w:pPr>
      <w:bookmarkStart w:id="62" w:name="_Toc433610593"/>
      <w:bookmarkStart w:id="63" w:name="_Toc524444621"/>
      <w:r w:rsidRPr="0026112A">
        <w:rPr>
          <w:rFonts w:ascii="Times New Roman" w:hAnsi="Times New Roman" w:cs="Times New Roman"/>
          <w:sz w:val="26"/>
          <w:szCs w:val="26"/>
        </w:rPr>
        <w:lastRenderedPageBreak/>
        <w:t>In phiếu giao hàng</w:t>
      </w:r>
      <w:bookmarkEnd w:id="62"/>
      <w:bookmarkEnd w:id="63"/>
    </w:p>
    <w:p w:rsidR="00C201A2" w:rsidRPr="0026112A" w:rsidRDefault="00C201A2" w:rsidP="00BF46F3">
      <w:pPr>
        <w:pStyle w:val="ListParagraph"/>
        <w:numPr>
          <w:ilvl w:val="0"/>
          <w:numId w:val="40"/>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 KT dùng màn hình này để in phiếu giao hàng.</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1): Chọn thông tin để tìm kiếm đơn hàng theo: NVBH, loại đơn (Presale, Vansale), mã khách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2): Danh sách đơn hàng theo kết quả tìm kiếm. Người dùng có thể chọn 1 hoặc nhiều đơn để in:</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In đơn lẻ phiếu giao hàng theo NVBH, KH, Xe..</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 xml:space="preserve">In đơn gộp </w:t>
      </w:r>
    </w:p>
    <w:p w:rsidR="00C201A2" w:rsidRPr="0026112A" w:rsidRDefault="00C201A2" w:rsidP="00BF46F3">
      <w:pPr>
        <w:pStyle w:val="ListParagraph"/>
        <w:numPr>
          <w:ilvl w:val="0"/>
          <w:numId w:val="40"/>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ác đơn hàng phải ở trạng thái “Đã duyệt”</w:t>
      </w:r>
    </w:p>
    <w:p w:rsidR="00C201A2" w:rsidRPr="0026112A" w:rsidRDefault="00C201A2" w:rsidP="00BF46F3">
      <w:pPr>
        <w:pStyle w:val="ListParagraph"/>
        <w:numPr>
          <w:ilvl w:val="0"/>
          <w:numId w:val="40"/>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lang w:val="en-US"/>
        </w:rPr>
      </w:pPr>
      <w:r w:rsidRPr="0026112A">
        <w:rPr>
          <w:rFonts w:ascii="Times New Roman" w:hAnsi="Times New Roman"/>
          <w:sz w:val="26"/>
          <w:szCs w:val="26"/>
          <w:lang w:val="en-US"/>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5. In phiếu giao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6D26A2CE" wp14:editId="7E40B2AA">
            <wp:extent cx="5943600" cy="950595"/>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943600" cy="95059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đơn hàng cần in </w:t>
      </w:r>
      <w:r w:rsidRPr="0026112A">
        <w:rPr>
          <w:rFonts w:ascii="Times New Roman" w:hAnsi="Times New Roman"/>
          <w:sz w:val="26"/>
          <w:szCs w:val="26"/>
        </w:rPr>
        <w:sym w:font="Wingdings" w:char="F0E0"/>
      </w:r>
      <w:r w:rsidRPr="0026112A">
        <w:rPr>
          <w:rFonts w:ascii="Times New Roman" w:hAnsi="Times New Roman"/>
          <w:sz w:val="26"/>
          <w:szCs w:val="26"/>
        </w:rPr>
        <w:t xml:space="preserve"> check chọn đơn hàng</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3133173" wp14:editId="625CCED5">
            <wp:extent cx="5943600" cy="22339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943600" cy="2233930"/>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C201A2" w:rsidRPr="0026112A" w:rsidRDefault="00C201A2" w:rsidP="00BF46F3">
      <w:pPr>
        <w:pStyle w:val="Heading3"/>
        <w:rPr>
          <w:rFonts w:ascii="Times New Roman" w:hAnsi="Times New Roman" w:cs="Times New Roman"/>
          <w:sz w:val="26"/>
          <w:szCs w:val="26"/>
        </w:rPr>
      </w:pPr>
      <w:bookmarkStart w:id="64" w:name="_Toc433610594"/>
      <w:bookmarkStart w:id="65" w:name="_Toc524444622"/>
      <w:r w:rsidRPr="0026112A">
        <w:rPr>
          <w:rFonts w:ascii="Times New Roman" w:hAnsi="Times New Roman" w:cs="Times New Roman"/>
          <w:sz w:val="26"/>
          <w:szCs w:val="26"/>
        </w:rPr>
        <w:t>Trả hàng</w:t>
      </w:r>
      <w:bookmarkEnd w:id="64"/>
      <w:bookmarkEnd w:id="65"/>
    </w:p>
    <w:p w:rsidR="00C201A2" w:rsidRPr="0026112A" w:rsidRDefault="00C201A2" w:rsidP="00BF46F3">
      <w:pPr>
        <w:pStyle w:val="ListParagraph"/>
        <w:numPr>
          <w:ilvl w:val="0"/>
          <w:numId w:val="41"/>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KT dùng màn hình này để trả đơn “đã duyệt”. Bao gồm các thông tin</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1): Popup để tìm kiếm đơn hàng theo: NVBH, loại đơn (Presale, Vansale), mã khách hàng,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lastRenderedPageBreak/>
        <w:t>(2): Thông tin đơn hàng trả, trả nguyên đơn, trả 1 phần</w:t>
      </w:r>
    </w:p>
    <w:p w:rsidR="00C201A2" w:rsidRPr="0026112A" w:rsidRDefault="00C201A2" w:rsidP="00BF46F3">
      <w:pPr>
        <w:pStyle w:val="ListParagraph"/>
        <w:numPr>
          <w:ilvl w:val="0"/>
          <w:numId w:val="41"/>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 xml:space="preserve">Số ngày trả hàng cấu hình theo yêu cầu từ công ty. </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Các đơn hàng được xác nhận ở bước này chưa được cập nhật kho NPP và trừ doanh thu, KT cần chuyển qua màn hình 2.Duyệt đơn hàng [chọn loại đơn trả] và “3.Cập nhật kho” để cập nhật kho.</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Người dùng thực hiện chọn xử lý trả đơn:</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Chọn Trả 1 phần: Hệ thống sẽ thực hiện cho phép tạo đơn mới –[đơn với số lượng thực tế khách hàng nhận] từ đơn cũ, và thực hiện trả toàn bộ đơn cũ</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Chọn Trả hàng: Thực hiện trả nguyên toàn bộ đơn</w:t>
      </w:r>
    </w:p>
    <w:p w:rsidR="00C201A2" w:rsidRPr="0026112A" w:rsidRDefault="00C201A2" w:rsidP="00BF46F3">
      <w:pPr>
        <w:pStyle w:val="ListParagraph"/>
        <w:numPr>
          <w:ilvl w:val="0"/>
          <w:numId w:val="41"/>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6. Trả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D77BB37" wp14:editId="1555EDCC">
            <wp:extent cx="5943600" cy="1175385"/>
            <wp:effectExtent l="0" t="0" r="0" b="571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943600" cy="117538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ại Số đơn hàng bấm F9 </w:t>
      </w:r>
      <w:r w:rsidRPr="0026112A">
        <w:rPr>
          <w:rFonts w:ascii="Times New Roman" w:hAnsi="Times New Roman"/>
          <w:sz w:val="26"/>
          <w:szCs w:val="26"/>
        </w:rPr>
        <w:sym w:font="Wingdings" w:char="F0E0"/>
      </w:r>
      <w:r w:rsidRPr="0026112A">
        <w:rPr>
          <w:rFonts w:ascii="Times New Roman" w:hAnsi="Times New Roman"/>
          <w:sz w:val="26"/>
          <w:szCs w:val="26"/>
        </w:rPr>
        <w:t xml:space="preserve"> tìm đơn hàng cần trả </w:t>
      </w:r>
      <w:r w:rsidRPr="0026112A">
        <w:rPr>
          <w:rFonts w:ascii="Times New Roman" w:hAnsi="Times New Roman"/>
          <w:sz w:val="26"/>
          <w:szCs w:val="26"/>
        </w:rPr>
        <w:sym w:font="Wingdings" w:char="F0E0"/>
      </w:r>
      <w:r w:rsidRPr="0026112A">
        <w:rPr>
          <w:rFonts w:ascii="Times New Roman" w:hAnsi="Times New Roman"/>
          <w:sz w:val="26"/>
          <w:szCs w:val="26"/>
        </w:rPr>
        <w:t xml:space="preserve"> ấn chọn </w:t>
      </w:r>
      <w:r w:rsidRPr="0026112A">
        <w:rPr>
          <w:rFonts w:ascii="Times New Roman" w:hAnsi="Times New Roman"/>
          <w:noProof/>
          <w:sz w:val="26"/>
          <w:szCs w:val="26"/>
          <w:lang w:val="en-US"/>
        </w:rPr>
        <w:drawing>
          <wp:inline distT="0" distB="0" distL="0" distR="0" wp14:anchorId="1C906329" wp14:editId="6A38CA46">
            <wp:extent cx="190476" cy="142857"/>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90476" cy="142857"/>
                    </a:xfrm>
                    <a:prstGeom prst="rect">
                      <a:avLst/>
                    </a:prstGeom>
                  </pic:spPr>
                </pic:pic>
              </a:graphicData>
            </a:graphic>
          </wp:inline>
        </w:drawing>
      </w:r>
      <w:r w:rsidRPr="0026112A">
        <w:rPr>
          <w:rFonts w:ascii="Times New Roman" w:hAnsi="Times New Roman"/>
          <w:sz w:val="26"/>
          <w:szCs w:val="26"/>
        </w:rPr>
        <w:t xml:space="preserve">  để chọn đơn hàng muốn trả</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FB4C9FB" wp14:editId="75B560E5">
            <wp:extent cx="5943600" cy="122110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943600" cy="1221105"/>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A5332AB" wp14:editId="74CB9F29">
            <wp:extent cx="5943600" cy="186944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943600" cy="1869440"/>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lastRenderedPageBreak/>
        <w:t>Bước 3.1: Click Trả hàng 1 phần &gt; Hệ thống hiện thị màn hình “Tạo đơn hàng mới từ Đơn gốc” với số lượng thực tế KH nhận đơn. =&gt; Người dùng nhập số lượng thực tế Sản phẩm bán =&gt; Click Tính tiền =&gt; Click Trả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42A5EE51" wp14:editId="72B46E2B">
            <wp:extent cx="5943600" cy="1995805"/>
            <wp:effectExtent l="0" t="0" r="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2.PNG"/>
                    <pic:cNvPicPr/>
                  </pic:nvPicPr>
                  <pic:blipFill>
                    <a:blip r:embed="rId196">
                      <a:extLst>
                        <a:ext uri="{28A0092B-C50C-407E-A947-70E740481C1C}">
                          <a14:useLocalDpi xmlns:a14="http://schemas.microsoft.com/office/drawing/2010/main" val="0"/>
                        </a:ext>
                      </a:extLst>
                    </a:blip>
                    <a:stretch>
                      <a:fillRect/>
                    </a:stretch>
                  </pic:blipFill>
                  <pic:spPr>
                    <a:xfrm>
                      <a:off x="0" y="0"/>
                      <a:ext cx="5943600" cy="199580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0EF3522C" wp14:editId="27A420DA">
            <wp:extent cx="5943600" cy="21043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3.PNG"/>
                    <pic:cNvPicPr/>
                  </pic:nvPicPr>
                  <pic:blipFill>
                    <a:blip r:embed="rId197">
                      <a:extLst>
                        <a:ext uri="{28A0092B-C50C-407E-A947-70E740481C1C}">
                          <a14:useLocalDpi xmlns:a14="http://schemas.microsoft.com/office/drawing/2010/main" val="0"/>
                        </a:ext>
                      </a:extLst>
                    </a:blip>
                    <a:stretch>
                      <a:fillRect/>
                    </a:stretch>
                  </pic:blipFill>
                  <pic:spPr>
                    <a:xfrm>
                      <a:off x="0" y="0"/>
                      <a:ext cx="5943600" cy="2104390"/>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Bước 3.2: Click Trả hàng để thực hiện trả nguyên đơn</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5E8D0DE1" wp14:editId="645A63E7">
            <wp:extent cx="5943600" cy="189166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4.PNG"/>
                    <pic:cNvPicPr/>
                  </pic:nvPicPr>
                  <pic:blipFill>
                    <a:blip r:embed="rId198">
                      <a:extLst>
                        <a:ext uri="{28A0092B-C50C-407E-A947-70E740481C1C}">
                          <a14:useLocalDpi xmlns:a14="http://schemas.microsoft.com/office/drawing/2010/main" val="0"/>
                        </a:ext>
                      </a:extLst>
                    </a:blip>
                    <a:stretch>
                      <a:fillRect/>
                    </a:stretch>
                  </pic:blipFill>
                  <pic:spPr>
                    <a:xfrm>
                      <a:off x="0" y="0"/>
                      <a:ext cx="5943600" cy="1891665"/>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C201A2" w:rsidRPr="0026112A" w:rsidRDefault="00C201A2" w:rsidP="00BF46F3">
      <w:pPr>
        <w:pStyle w:val="Heading3"/>
        <w:rPr>
          <w:rFonts w:ascii="Times New Roman" w:hAnsi="Times New Roman" w:cs="Times New Roman"/>
          <w:sz w:val="26"/>
          <w:szCs w:val="26"/>
        </w:rPr>
      </w:pPr>
      <w:bookmarkStart w:id="66" w:name="_Toc433610595"/>
      <w:bookmarkStart w:id="67" w:name="_Toc524444623"/>
      <w:r w:rsidRPr="0026112A">
        <w:rPr>
          <w:rFonts w:ascii="Times New Roman" w:hAnsi="Times New Roman" w:cs="Times New Roman"/>
          <w:sz w:val="26"/>
          <w:szCs w:val="26"/>
        </w:rPr>
        <w:t>Danh sách đơn hàng</w:t>
      </w:r>
      <w:bookmarkEnd w:id="66"/>
      <w:bookmarkEnd w:id="67"/>
    </w:p>
    <w:p w:rsidR="00C201A2" w:rsidRPr="0026112A" w:rsidRDefault="00C201A2" w:rsidP="00BF46F3">
      <w:pPr>
        <w:pStyle w:val="ListParagraph"/>
        <w:numPr>
          <w:ilvl w:val="0"/>
          <w:numId w:val="42"/>
        </w:numPr>
        <w:rPr>
          <w:rFonts w:ascii="Times New Roman" w:hAnsi="Times New Roman"/>
          <w:sz w:val="26"/>
          <w:szCs w:val="26"/>
        </w:rPr>
      </w:pPr>
      <w:r w:rsidRPr="0026112A">
        <w:rPr>
          <w:rFonts w:ascii="Times New Roman" w:hAnsi="Times New Roman"/>
          <w:sz w:val="26"/>
          <w:szCs w:val="26"/>
        </w:rPr>
        <w:t>Mục đích sử dụ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Admin/ KT dùng màn hình này tìm kiếm các đơn hàng.</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lastRenderedPageBreak/>
        <w:t xml:space="preserve">(1): Chọn thông tin để tìm kiếm đơn hàng theo: </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 xml:space="preserve">Đơn vị/ Khách hàng / NVBH </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Loại đơn: Presale (bán/trả), Vansale (bán/trả), Xuất/Nhập kho vansale, Điều chỉnh, Điều chuyển kho.</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Ngày tạo đơn</w:t>
      </w:r>
    </w:p>
    <w:p w:rsidR="00C201A2" w:rsidRPr="0026112A" w:rsidRDefault="00C201A2" w:rsidP="00BF46F3">
      <w:pPr>
        <w:pStyle w:val="ListParagraph"/>
        <w:numPr>
          <w:ilvl w:val="1"/>
          <w:numId w:val="79"/>
        </w:numPr>
        <w:rPr>
          <w:rFonts w:ascii="Times New Roman" w:hAnsi="Times New Roman"/>
          <w:sz w:val="26"/>
          <w:szCs w:val="26"/>
          <w:lang w:val="en-US"/>
        </w:rPr>
      </w:pPr>
      <w:r w:rsidRPr="0026112A">
        <w:rPr>
          <w:rFonts w:ascii="Times New Roman" w:hAnsi="Times New Roman"/>
          <w:sz w:val="26"/>
          <w:szCs w:val="26"/>
          <w:lang w:val="en-US"/>
        </w:rPr>
        <w:t>Độ ưu tiên: Giao ngay, giao trong ngày</w:t>
      </w:r>
    </w:p>
    <w:p w:rsidR="00C201A2" w:rsidRPr="0026112A" w:rsidRDefault="00C201A2" w:rsidP="00BF46F3">
      <w:pPr>
        <w:pStyle w:val="ListParagraph"/>
        <w:numPr>
          <w:ilvl w:val="1"/>
          <w:numId w:val="79"/>
        </w:numPr>
        <w:rPr>
          <w:rFonts w:ascii="Times New Roman" w:hAnsi="Times New Roman"/>
          <w:sz w:val="26"/>
          <w:szCs w:val="26"/>
          <w:lang w:val="en-US"/>
        </w:rPr>
      </w:pPr>
      <w:r w:rsidRPr="0026112A">
        <w:rPr>
          <w:rFonts w:ascii="Times New Roman" w:hAnsi="Times New Roman"/>
          <w:sz w:val="26"/>
          <w:szCs w:val="26"/>
          <w:lang w:val="en-US"/>
        </w:rPr>
        <w:t>Trạng thái: Chờ xác nhận, đã xác nhận, Đã duyệt, Hủy, Trả, Từ chối</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Tạo trên: Web, Tablet</w:t>
      </w:r>
    </w:p>
    <w:p w:rsidR="00C201A2" w:rsidRPr="0026112A" w:rsidRDefault="00C201A2"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Số đơn hàng, Số đơn hàng tham chiếu</w:t>
      </w:r>
    </w:p>
    <w:p w:rsidR="00C201A2" w:rsidRPr="0026112A" w:rsidRDefault="00C201A2" w:rsidP="00B329C6">
      <w:pPr>
        <w:pStyle w:val="ListParagraph"/>
        <w:rPr>
          <w:rFonts w:ascii="Times New Roman" w:hAnsi="Times New Roman"/>
          <w:sz w:val="26"/>
          <w:szCs w:val="26"/>
        </w:rPr>
      </w:pPr>
      <w:r w:rsidRPr="0026112A">
        <w:rPr>
          <w:rFonts w:ascii="Times New Roman" w:hAnsi="Times New Roman"/>
          <w:sz w:val="26"/>
          <w:szCs w:val="26"/>
        </w:rPr>
        <w:t>(2): Danh sách đơn hàng theo kết quả tìm kiếm.</w:t>
      </w:r>
    </w:p>
    <w:p w:rsidR="00C201A2" w:rsidRPr="0026112A" w:rsidRDefault="00C201A2" w:rsidP="00BF46F3">
      <w:pPr>
        <w:pStyle w:val="ListParagraph"/>
        <w:numPr>
          <w:ilvl w:val="0"/>
          <w:numId w:val="42"/>
        </w:numPr>
        <w:rPr>
          <w:rFonts w:ascii="Times New Roman" w:hAnsi="Times New Roman"/>
          <w:sz w:val="26"/>
          <w:szCs w:val="26"/>
        </w:rPr>
      </w:pPr>
      <w:r w:rsidRPr="0026112A">
        <w:rPr>
          <w:rFonts w:ascii="Times New Roman" w:hAnsi="Times New Roman"/>
          <w:sz w:val="26"/>
          <w:szCs w:val="26"/>
        </w:rPr>
        <w:t>Ràng buộc:</w:t>
      </w:r>
    </w:p>
    <w:p w:rsidR="00C201A2" w:rsidRPr="0026112A" w:rsidRDefault="00C201A2" w:rsidP="008C1892">
      <w:pPr>
        <w:pStyle w:val="ListParagraph"/>
        <w:rPr>
          <w:rFonts w:ascii="Times New Roman" w:hAnsi="Times New Roman"/>
          <w:sz w:val="26"/>
          <w:szCs w:val="26"/>
        </w:rPr>
      </w:pPr>
      <w:r w:rsidRPr="0026112A">
        <w:rPr>
          <w:rFonts w:ascii="Times New Roman" w:hAnsi="Times New Roman"/>
          <w:sz w:val="26"/>
          <w:szCs w:val="26"/>
        </w:rPr>
        <w:t>KT tìm kiếm các đơn của NPP mình quản lý, user khác tìm kiếm được các đơn hàng khu vực, vùng quản lý tương ứng.</w:t>
      </w:r>
    </w:p>
    <w:p w:rsidR="00C201A2" w:rsidRPr="0026112A" w:rsidRDefault="00C201A2" w:rsidP="00BF46F3">
      <w:pPr>
        <w:pStyle w:val="ListParagraph"/>
        <w:numPr>
          <w:ilvl w:val="0"/>
          <w:numId w:val="42"/>
        </w:numPr>
        <w:rPr>
          <w:rFonts w:ascii="Times New Roman" w:hAnsi="Times New Roman"/>
          <w:sz w:val="26"/>
          <w:szCs w:val="26"/>
        </w:rPr>
      </w:pPr>
      <w:r w:rsidRPr="0026112A">
        <w:rPr>
          <w:rFonts w:ascii="Times New Roman" w:hAnsi="Times New Roman"/>
          <w:sz w:val="26"/>
          <w:szCs w:val="26"/>
        </w:rPr>
        <w:t>Thao tác:</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1: B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danh sách đơn hàng.</w:t>
      </w:r>
    </w:p>
    <w:p w:rsidR="00C201A2" w:rsidRPr="0026112A" w:rsidRDefault="00C201A2"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AB775B9" wp14:editId="6B2C2E1E">
            <wp:extent cx="5943600" cy="1175385"/>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943600" cy="1175385"/>
                    </a:xfrm>
                    <a:prstGeom prst="rect">
                      <a:avLst/>
                    </a:prstGeom>
                  </pic:spPr>
                </pic:pic>
              </a:graphicData>
            </a:graphic>
          </wp:inline>
        </w:drawing>
      </w:r>
    </w:p>
    <w:p w:rsidR="00C201A2" w:rsidRPr="0026112A" w:rsidRDefault="00C201A2"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đơn hàng </w:t>
      </w:r>
      <w:r w:rsidRPr="0026112A">
        <w:rPr>
          <w:rFonts w:ascii="Times New Roman" w:hAnsi="Times New Roman"/>
          <w:sz w:val="26"/>
          <w:szCs w:val="26"/>
        </w:rPr>
        <w:sym w:font="Wingdings" w:char="F0E0"/>
      </w:r>
      <w:r w:rsidRPr="0026112A">
        <w:rPr>
          <w:rFonts w:ascii="Times New Roman" w:hAnsi="Times New Roman"/>
          <w:sz w:val="26"/>
          <w:szCs w:val="26"/>
        </w:rPr>
        <w:t xml:space="preserve"> xem chi tiết đơn hàng.</w:t>
      </w:r>
    </w:p>
    <w:p w:rsidR="00C201A2" w:rsidRPr="0026112A" w:rsidRDefault="00C201A2"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8F2351A" wp14:editId="1EEBF832">
            <wp:extent cx="5943600" cy="22186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943600" cy="2218690"/>
                    </a:xfrm>
                    <a:prstGeom prst="rect">
                      <a:avLst/>
                    </a:prstGeom>
                  </pic:spPr>
                </pic:pic>
              </a:graphicData>
            </a:graphic>
          </wp:inline>
        </w:drawing>
      </w:r>
    </w:p>
    <w:p w:rsidR="00C201A2" w:rsidRPr="0026112A" w:rsidRDefault="00C201A2" w:rsidP="00BF46F3">
      <w:pPr>
        <w:rPr>
          <w:rFonts w:ascii="Times New Roman" w:hAnsi="Times New Roman" w:cs="Times New Roman"/>
          <w:sz w:val="26"/>
          <w:szCs w:val="26"/>
        </w:rPr>
      </w:pPr>
    </w:p>
    <w:p w:rsidR="004365A5" w:rsidRPr="0026112A" w:rsidRDefault="004365A5" w:rsidP="00BF46F3">
      <w:pPr>
        <w:pStyle w:val="Heading2"/>
        <w:rPr>
          <w:rFonts w:ascii="Times New Roman" w:hAnsi="Times New Roman"/>
          <w:sz w:val="26"/>
          <w:szCs w:val="26"/>
        </w:rPr>
      </w:pPr>
      <w:bookmarkStart w:id="68" w:name="_Toc524444624"/>
      <w:r w:rsidRPr="0026112A">
        <w:rPr>
          <w:rFonts w:ascii="Times New Roman" w:hAnsi="Times New Roman"/>
          <w:sz w:val="26"/>
          <w:szCs w:val="26"/>
        </w:rPr>
        <w:lastRenderedPageBreak/>
        <w:t>Quản lý Kho</w:t>
      </w:r>
      <w:bookmarkEnd w:id="68"/>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D9D5028" wp14:editId="7718FEFF">
            <wp:extent cx="5943600" cy="2832735"/>
            <wp:effectExtent l="0" t="0" r="0"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apture.PNG"/>
                    <pic:cNvPicPr/>
                  </pic:nvPicPr>
                  <pic:blipFill>
                    <a:blip r:embed="rId201">
                      <a:extLst>
                        <a:ext uri="{28A0092B-C50C-407E-A947-70E740481C1C}">
                          <a14:useLocalDpi xmlns:a14="http://schemas.microsoft.com/office/drawing/2010/main" val="0"/>
                        </a:ext>
                      </a:extLst>
                    </a:blip>
                    <a:stretch>
                      <a:fillRect/>
                    </a:stretch>
                  </pic:blipFill>
                  <pic:spPr>
                    <a:xfrm>
                      <a:off x="0" y="0"/>
                      <a:ext cx="5943600" cy="2832735"/>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BF46F3">
      <w:pPr>
        <w:pStyle w:val="Heading3"/>
        <w:rPr>
          <w:rFonts w:ascii="Times New Roman" w:hAnsi="Times New Roman" w:cs="Times New Roman"/>
          <w:sz w:val="26"/>
          <w:szCs w:val="26"/>
        </w:rPr>
      </w:pPr>
      <w:bookmarkStart w:id="69" w:name="_Toc524444625"/>
      <w:r w:rsidRPr="0026112A">
        <w:rPr>
          <w:rFonts w:ascii="Times New Roman" w:hAnsi="Times New Roman" w:cs="Times New Roman"/>
          <w:sz w:val="26"/>
          <w:szCs w:val="26"/>
          <w:highlight w:val="yellow"/>
        </w:rPr>
        <w:t>Q</w:t>
      </w:r>
      <w:bookmarkEnd w:id="69"/>
      <w:r w:rsidR="007F3FFE">
        <w:rPr>
          <w:rFonts w:ascii="Times New Roman" w:hAnsi="Times New Roman" w:cs="Times New Roman"/>
          <w:sz w:val="26"/>
          <w:szCs w:val="26"/>
          <w:highlight w:val="yellow"/>
        </w:rPr>
        <w:t>uản lý kho</w:t>
      </w:r>
    </w:p>
    <w:p w:rsidR="004365A5" w:rsidRPr="0026112A" w:rsidRDefault="004365A5" w:rsidP="001C7F01">
      <w:pPr>
        <w:pStyle w:val="Heading4"/>
      </w:pPr>
      <w:bookmarkStart w:id="70" w:name="_Toc433579702"/>
      <w:r w:rsidRPr="0026112A">
        <w:t>Tạo kho nhà phân phối</w:t>
      </w:r>
      <w:bookmarkEnd w:id="70"/>
      <w:r w:rsidRPr="0026112A">
        <w:t xml:space="preserve"> [ADMIN]</w:t>
      </w:r>
    </w:p>
    <w:p w:rsidR="004365A5" w:rsidRPr="0026112A" w:rsidRDefault="004365A5" w:rsidP="00BF46F3">
      <w:pPr>
        <w:pStyle w:val="ListParagraph"/>
        <w:numPr>
          <w:ilvl w:val="0"/>
          <w:numId w:val="47"/>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HO sử dụng màn hình này để thêm mới kho cho NPP (bao gồm cả kho bán và kho khuyến mãi). Tùy vào thực tế kho lưu mà admin sẽ khởi tạo số lượng kho bán và kho khuyến mãi tương ứng cho từng NPP. Bao gồm các thông tin:</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Thông tin kho: Mã – Tên kho – NPP | Thông tin tồn kho tương ứng</w:t>
      </w:r>
    </w:p>
    <w:p w:rsidR="004365A5" w:rsidRPr="0026112A" w:rsidRDefault="004365A5" w:rsidP="00BF46F3">
      <w:pPr>
        <w:pStyle w:val="ListParagraph"/>
        <w:numPr>
          <w:ilvl w:val="0"/>
          <w:numId w:val="47"/>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Tồn tại đơn vị (NPP) trên hệ thống</w:t>
      </w:r>
    </w:p>
    <w:p w:rsidR="004365A5" w:rsidRPr="0026112A" w:rsidRDefault="004365A5" w:rsidP="00BF46F3">
      <w:pPr>
        <w:pStyle w:val="ListParagraph"/>
        <w:numPr>
          <w:ilvl w:val="0"/>
          <w:numId w:val="47"/>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kho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kho NPP</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Bước 2.1: Tìm kiếm | Thêm mới | chỉnh sửa kho NPP. Người dùng click icon +  để thêm mới kho</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14FB6F21" wp14:editId="0CE30D73">
            <wp:extent cx="5943600" cy="223647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png"/>
                    <pic:cNvPicPr/>
                  </pic:nvPicPr>
                  <pic:blipFill>
                    <a:blip r:embed="rId202">
                      <a:extLst>
                        <a:ext uri="{28A0092B-C50C-407E-A947-70E740481C1C}">
                          <a14:useLocalDpi xmlns:a14="http://schemas.microsoft.com/office/drawing/2010/main" val="0"/>
                        </a:ext>
                      </a:extLst>
                    </a:blip>
                    <a:stretch>
                      <a:fillRect/>
                    </a:stretch>
                  </pic:blipFill>
                  <pic:spPr>
                    <a:xfrm>
                      <a:off x="0" y="0"/>
                      <a:ext cx="5943600" cy="2236470"/>
                    </a:xfrm>
                    <a:prstGeom prst="rect">
                      <a:avLst/>
                    </a:prstGeom>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3: Chọn NPP </w:t>
      </w:r>
      <w:r w:rsidRPr="0026112A">
        <w:rPr>
          <w:rFonts w:ascii="Times New Roman" w:hAnsi="Times New Roman"/>
          <w:sz w:val="26"/>
          <w:szCs w:val="26"/>
        </w:rPr>
        <w:sym w:font="Wingdings" w:char="F0E0"/>
      </w:r>
      <w:r w:rsidRPr="0026112A">
        <w:rPr>
          <w:rFonts w:ascii="Times New Roman" w:hAnsi="Times New Roman"/>
          <w:sz w:val="26"/>
          <w:szCs w:val="26"/>
        </w:rPr>
        <w:t xml:space="preserve"> Nhập mã kho, tên kho, loại kho </w:t>
      </w:r>
      <w:r w:rsidRPr="0026112A">
        <w:rPr>
          <w:rFonts w:ascii="Times New Roman" w:hAnsi="Times New Roman"/>
          <w:sz w:val="26"/>
          <w:szCs w:val="26"/>
        </w:rPr>
        <w:sym w:font="Wingdings" w:char="F0E0"/>
      </w:r>
      <w:r w:rsidRPr="0026112A">
        <w:rPr>
          <w:rFonts w:ascii="Times New Roman" w:hAnsi="Times New Roman"/>
          <w:sz w:val="26"/>
          <w:szCs w:val="26"/>
        </w:rPr>
        <w:t xml:space="preserve"> Click Lưu để hoàn tất.</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Một NPP có thể khai báo 1 hoặc nhiều kho trên DMS</w:t>
      </w:r>
    </w:p>
    <w:p w:rsidR="004365A5" w:rsidRPr="0026112A" w:rsidRDefault="004365A5" w:rsidP="00BF46F3">
      <w:pPr>
        <w:pStyle w:val="ListParagraph"/>
        <w:rPr>
          <w:rFonts w:ascii="Times New Roman" w:hAnsi="Times New Roman"/>
          <w:noProof/>
          <w:sz w:val="26"/>
          <w:szCs w:val="26"/>
        </w:rPr>
      </w:pP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D879AB0" wp14:editId="56464EB1">
            <wp:extent cx="5123089" cy="2056765"/>
            <wp:effectExtent l="0" t="0" r="190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png"/>
                    <pic:cNvPicPr/>
                  </pic:nvPicPr>
                  <pic:blipFill rotWithShape="1">
                    <a:blip r:embed="rId203">
                      <a:extLst>
                        <a:ext uri="{28A0092B-C50C-407E-A947-70E740481C1C}">
                          <a14:useLocalDpi xmlns:a14="http://schemas.microsoft.com/office/drawing/2010/main" val="0"/>
                        </a:ext>
                      </a:extLst>
                    </a:blip>
                    <a:srcRect t="13948"/>
                    <a:stretch/>
                  </pic:blipFill>
                  <pic:spPr bwMode="auto">
                    <a:xfrm>
                      <a:off x="0" y="0"/>
                      <a:ext cx="5123809" cy="2057054"/>
                    </a:xfrm>
                    <a:prstGeom prst="rect">
                      <a:avLst/>
                    </a:prstGeom>
                    <a:ln>
                      <a:noFill/>
                    </a:ln>
                    <a:extLst>
                      <a:ext uri="{53640926-AAD7-44D8-BBD7-CCE9431645EC}">
                        <a14:shadowObscured xmlns:a14="http://schemas.microsoft.com/office/drawing/2010/main"/>
                      </a:ext>
                    </a:extLst>
                  </pic:spPr>
                </pic:pic>
              </a:graphicData>
            </a:graphic>
          </wp:inline>
        </w:drawing>
      </w:r>
    </w:p>
    <w:p w:rsidR="004365A5" w:rsidRPr="0026112A" w:rsidRDefault="004365A5" w:rsidP="001C7F01">
      <w:pPr>
        <w:pStyle w:val="Heading4"/>
      </w:pPr>
      <w:r w:rsidRPr="0026112A">
        <w:t>Quản lý giao dịch kho</w:t>
      </w:r>
    </w:p>
    <w:p w:rsidR="004365A5" w:rsidRPr="0026112A" w:rsidRDefault="004365A5" w:rsidP="00BF46F3">
      <w:pPr>
        <w:pStyle w:val="ListParagraph"/>
        <w:numPr>
          <w:ilvl w:val="0"/>
          <w:numId w:val="48"/>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HO sử dụng màn hình này tra cứu tất cả bút toán tác động vào kho và in các phiếu, bao gồm: Nhập – Xuất kho Vansale, Nhập – xuất kho điều chỉnh, điều chuyển kho</w:t>
      </w:r>
    </w:p>
    <w:p w:rsidR="004365A5" w:rsidRPr="0026112A" w:rsidRDefault="004365A5" w:rsidP="00BF46F3">
      <w:pPr>
        <w:pStyle w:val="ListParagraph"/>
        <w:numPr>
          <w:ilvl w:val="0"/>
          <w:numId w:val="48"/>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BF46F3">
      <w:pPr>
        <w:pStyle w:val="ListParagraph"/>
        <w:numPr>
          <w:ilvl w:val="0"/>
          <w:numId w:val="48"/>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kho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giao dịch kho</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 Xem chi tiết thông tin các giao dịch kho </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6245C6C6" wp14:editId="29E7780B">
            <wp:extent cx="5943600" cy="2171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3.png"/>
                    <pic:cNvPicPr/>
                  </pic:nvPicPr>
                  <pic:blipFill>
                    <a:blip r:embed="rId204">
                      <a:extLst>
                        <a:ext uri="{28A0092B-C50C-407E-A947-70E740481C1C}">
                          <a14:useLocalDpi xmlns:a14="http://schemas.microsoft.com/office/drawing/2010/main" val="0"/>
                        </a:ext>
                      </a:extLst>
                    </a:blip>
                    <a:stretch>
                      <a:fillRect/>
                    </a:stretch>
                  </pic:blipFill>
                  <pic:spPr>
                    <a:xfrm>
                      <a:off x="0" y="0"/>
                      <a:ext cx="5943600" cy="2171700"/>
                    </a:xfrm>
                    <a:prstGeom prst="rect">
                      <a:avLst/>
                    </a:prstGeom>
                  </pic:spPr>
                </pic:pic>
              </a:graphicData>
            </a:graphic>
          </wp:inline>
        </w:drawing>
      </w:r>
    </w:p>
    <w:p w:rsidR="004365A5" w:rsidRPr="0026112A" w:rsidRDefault="004365A5" w:rsidP="00BF46F3">
      <w:pPr>
        <w:pStyle w:val="ListParagraph"/>
        <w:numPr>
          <w:ilvl w:val="0"/>
          <w:numId w:val="49"/>
        </w:numPr>
        <w:rPr>
          <w:rFonts w:ascii="Times New Roman" w:hAnsi="Times New Roman"/>
          <w:sz w:val="26"/>
          <w:szCs w:val="26"/>
        </w:rPr>
      </w:pPr>
      <w:r w:rsidRPr="0026112A">
        <w:rPr>
          <w:rFonts w:ascii="Times New Roman" w:hAnsi="Times New Roman"/>
          <w:sz w:val="26"/>
          <w:szCs w:val="26"/>
        </w:rPr>
        <w:t>Xem chi tiết</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FF4F6DE" wp14:editId="63AF7751">
            <wp:extent cx="5943600" cy="26308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4.png"/>
                    <pic:cNvPicPr/>
                  </pic:nvPicPr>
                  <pic:blipFill>
                    <a:blip r:embed="rId205">
                      <a:extLst>
                        <a:ext uri="{28A0092B-C50C-407E-A947-70E740481C1C}">
                          <a14:useLocalDpi xmlns:a14="http://schemas.microsoft.com/office/drawing/2010/main" val="0"/>
                        </a:ext>
                      </a:extLst>
                    </a:blip>
                    <a:stretch>
                      <a:fillRect/>
                    </a:stretch>
                  </pic:blipFill>
                  <pic:spPr>
                    <a:xfrm>
                      <a:off x="0" y="0"/>
                      <a:ext cx="5943600" cy="2630805"/>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sz w:val="26"/>
          <w:szCs w:val="26"/>
          <w:highlight w:val="yellow"/>
        </w:rPr>
      </w:pPr>
      <w:r w:rsidRPr="0026112A">
        <w:rPr>
          <w:rFonts w:ascii="Times New Roman" w:hAnsi="Times New Roman" w:cs="Times New Roman"/>
          <w:sz w:val="26"/>
          <w:szCs w:val="26"/>
          <w:highlight w:val="yellow"/>
        </w:rPr>
        <w:br w:type="page"/>
      </w:r>
    </w:p>
    <w:p w:rsidR="004365A5" w:rsidRPr="0026112A" w:rsidRDefault="004365A5" w:rsidP="00BF46F3">
      <w:pPr>
        <w:pStyle w:val="Heading3"/>
        <w:rPr>
          <w:rFonts w:ascii="Times New Roman" w:hAnsi="Times New Roman" w:cs="Times New Roman"/>
          <w:sz w:val="26"/>
          <w:szCs w:val="26"/>
        </w:rPr>
      </w:pPr>
      <w:bookmarkStart w:id="71" w:name="_Toc524444626"/>
      <w:r w:rsidRPr="0026112A">
        <w:rPr>
          <w:rFonts w:ascii="Times New Roman" w:hAnsi="Times New Roman" w:cs="Times New Roman"/>
          <w:sz w:val="26"/>
          <w:szCs w:val="26"/>
          <w:highlight w:val="yellow"/>
        </w:rPr>
        <w:lastRenderedPageBreak/>
        <w:t>K</w:t>
      </w:r>
      <w:bookmarkEnd w:id="71"/>
      <w:r w:rsidR="007F3FFE">
        <w:rPr>
          <w:rFonts w:ascii="Times New Roman" w:hAnsi="Times New Roman" w:cs="Times New Roman"/>
          <w:sz w:val="26"/>
          <w:szCs w:val="26"/>
          <w:highlight w:val="yellow"/>
        </w:rPr>
        <w:t>iểm kê kho</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D814201" wp14:editId="42CE0990">
            <wp:extent cx="5943600" cy="52381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5238115"/>
                    </a:xfrm>
                    <a:prstGeom prst="rect">
                      <a:avLst/>
                    </a:prstGeom>
                  </pic:spPr>
                </pic:pic>
              </a:graphicData>
            </a:graphic>
          </wp:inline>
        </w:drawing>
      </w:r>
    </w:p>
    <w:p w:rsidR="004365A5" w:rsidRPr="0026112A" w:rsidRDefault="004365A5" w:rsidP="001C7F01">
      <w:pPr>
        <w:pStyle w:val="Heading4"/>
      </w:pPr>
      <w:r w:rsidRPr="0026112A">
        <w:t>Tạo kiểm kê NPP</w:t>
      </w:r>
    </w:p>
    <w:p w:rsidR="004365A5" w:rsidRPr="0026112A" w:rsidRDefault="004365A5" w:rsidP="00BF46F3">
      <w:pPr>
        <w:pStyle w:val="ListParagraph"/>
        <w:numPr>
          <w:ilvl w:val="0"/>
          <w:numId w:val="45"/>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KT dùng màn hình này để tạo mã kiểm kê kho.</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1): Tìm kiếm các lần kiểm kê kho.</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2): Tạo mới kiểm kê kho:</w:t>
      </w:r>
    </w:p>
    <w:p w:rsidR="004365A5" w:rsidRPr="0026112A" w:rsidRDefault="004365A5"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Nhập mã kiểm kê kho, mô tả</w:t>
      </w:r>
    </w:p>
    <w:p w:rsidR="004365A5" w:rsidRPr="0026112A" w:rsidRDefault="004365A5" w:rsidP="00BF46F3">
      <w:pPr>
        <w:pStyle w:val="ListParagraph"/>
        <w:numPr>
          <w:ilvl w:val="1"/>
          <w:numId w:val="79"/>
        </w:numPr>
        <w:rPr>
          <w:rFonts w:ascii="Times New Roman" w:hAnsi="Times New Roman"/>
          <w:sz w:val="26"/>
          <w:szCs w:val="26"/>
        </w:rPr>
      </w:pPr>
      <w:r w:rsidRPr="0026112A">
        <w:rPr>
          <w:rFonts w:ascii="Times New Roman" w:hAnsi="Times New Roman"/>
          <w:sz w:val="26"/>
          <w:szCs w:val="26"/>
        </w:rPr>
        <w:t>Chọn kho cần kiểm kê</w:t>
      </w:r>
    </w:p>
    <w:p w:rsidR="004365A5" w:rsidRPr="0026112A" w:rsidRDefault="004365A5" w:rsidP="00BF46F3">
      <w:pPr>
        <w:pStyle w:val="ListParagraph"/>
        <w:numPr>
          <w:ilvl w:val="0"/>
          <w:numId w:val="45"/>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8C1892">
      <w:pPr>
        <w:pStyle w:val="ListParagraph"/>
        <w:numPr>
          <w:ilvl w:val="0"/>
          <w:numId w:val="36"/>
        </w:numPr>
        <w:rPr>
          <w:rFonts w:ascii="Times New Roman" w:hAnsi="Times New Roman"/>
          <w:sz w:val="26"/>
          <w:szCs w:val="26"/>
        </w:rPr>
      </w:pPr>
      <w:r w:rsidRPr="0026112A">
        <w:rPr>
          <w:rFonts w:ascii="Times New Roman" w:hAnsi="Times New Roman"/>
          <w:sz w:val="26"/>
          <w:szCs w:val="26"/>
        </w:rPr>
        <w:t>Hệ thống sẽ tự động chọn tất cả sản phẩm của kho cần kiểm kê (Kho bán, kho khuyến mại).</w:t>
      </w:r>
    </w:p>
    <w:p w:rsidR="004365A5" w:rsidRPr="0026112A" w:rsidRDefault="004365A5" w:rsidP="008C1892">
      <w:pPr>
        <w:pStyle w:val="ListParagraph"/>
        <w:numPr>
          <w:ilvl w:val="0"/>
          <w:numId w:val="36"/>
        </w:numPr>
        <w:rPr>
          <w:rFonts w:ascii="Times New Roman" w:hAnsi="Times New Roman"/>
          <w:sz w:val="26"/>
          <w:szCs w:val="26"/>
        </w:rPr>
      </w:pPr>
      <w:r w:rsidRPr="0026112A">
        <w:rPr>
          <w:rFonts w:ascii="Times New Roman" w:hAnsi="Times New Roman"/>
          <w:sz w:val="26"/>
          <w:szCs w:val="26"/>
        </w:rPr>
        <w:lastRenderedPageBreak/>
        <w:t>Tại một thời điểm, một kho chỉ có một mã kiểm kê có trạng thái đang thực hiện.</w:t>
      </w:r>
    </w:p>
    <w:p w:rsidR="004365A5" w:rsidRPr="0026112A" w:rsidRDefault="004365A5" w:rsidP="008C1892">
      <w:pPr>
        <w:pStyle w:val="ListParagraph"/>
        <w:numPr>
          <w:ilvl w:val="0"/>
          <w:numId w:val="36"/>
        </w:numPr>
        <w:rPr>
          <w:rFonts w:ascii="Times New Roman" w:hAnsi="Times New Roman"/>
          <w:sz w:val="26"/>
          <w:szCs w:val="26"/>
        </w:rPr>
      </w:pPr>
      <w:r w:rsidRPr="0026112A">
        <w:rPr>
          <w:rFonts w:ascii="Times New Roman" w:hAnsi="Times New Roman"/>
          <w:sz w:val="26"/>
          <w:szCs w:val="26"/>
        </w:rPr>
        <w:t>Trạng thái thẻ kiểm kê: Đang thực hiện</w:t>
      </w:r>
    </w:p>
    <w:p w:rsidR="004365A5" w:rsidRPr="0026112A" w:rsidRDefault="004365A5" w:rsidP="008C1892">
      <w:pPr>
        <w:pStyle w:val="ListParagraph"/>
        <w:numPr>
          <w:ilvl w:val="0"/>
          <w:numId w:val="36"/>
        </w:numPr>
        <w:rPr>
          <w:rFonts w:ascii="Times New Roman" w:hAnsi="Times New Roman"/>
          <w:sz w:val="26"/>
          <w:szCs w:val="26"/>
        </w:rPr>
      </w:pPr>
      <w:r w:rsidRPr="0026112A">
        <w:rPr>
          <w:rFonts w:ascii="Times New Roman" w:hAnsi="Times New Roman"/>
          <w:sz w:val="26"/>
          <w:szCs w:val="26"/>
        </w:rPr>
        <w:t>Sau khi tạo thẻ kiểm kê -&gt; chuyển sang bước tiếp theo MH: Nhập kiểm kê kho NPP</w:t>
      </w:r>
    </w:p>
    <w:p w:rsidR="004365A5" w:rsidRPr="0026112A" w:rsidRDefault="004365A5" w:rsidP="00BF46F3">
      <w:pPr>
        <w:pStyle w:val="ListParagraph"/>
        <w:numPr>
          <w:ilvl w:val="0"/>
          <w:numId w:val="45"/>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tạo kiểm kê</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tạo mới </w:t>
      </w:r>
      <w:r w:rsidRPr="0026112A">
        <w:rPr>
          <w:rFonts w:ascii="Times New Roman" w:hAnsi="Times New Roman"/>
          <w:sz w:val="26"/>
          <w:szCs w:val="26"/>
        </w:rPr>
        <w:sym w:font="Wingdings" w:char="F0E0"/>
      </w:r>
      <w:r w:rsidRPr="0026112A">
        <w:rPr>
          <w:rFonts w:ascii="Times New Roman" w:hAnsi="Times New Roman"/>
          <w:sz w:val="26"/>
          <w:szCs w:val="26"/>
        </w:rPr>
        <w:t xml:space="preserve"> đánh thông tin (các trương dấu * là bắt buộc)</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551B40C" wp14:editId="5A752F49">
            <wp:extent cx="5943600" cy="1998345"/>
            <wp:effectExtent l="0" t="0" r="0" b="19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943600" cy="1998345"/>
                    </a:xfrm>
                    <a:prstGeom prst="rect">
                      <a:avLst/>
                    </a:prstGeom>
                  </pic:spPr>
                </pic:pic>
              </a:graphicData>
            </a:graphic>
          </wp:inline>
        </w:drawing>
      </w:r>
    </w:p>
    <w:p w:rsidR="004365A5" w:rsidRPr="0026112A" w:rsidRDefault="004365A5" w:rsidP="00BF46F3">
      <w:pPr>
        <w:pStyle w:val="ListParagraph"/>
        <w:numPr>
          <w:ilvl w:val="0"/>
          <w:numId w:val="49"/>
        </w:numPr>
        <w:rPr>
          <w:rFonts w:ascii="Times New Roman" w:hAnsi="Times New Roman"/>
          <w:sz w:val="26"/>
          <w:szCs w:val="26"/>
        </w:rPr>
      </w:pPr>
      <w:r w:rsidRPr="0026112A">
        <w:rPr>
          <w:rFonts w:ascii="Times New Roman" w:hAnsi="Times New Roman"/>
          <w:sz w:val="26"/>
          <w:szCs w:val="26"/>
        </w:rPr>
        <w:t>Click “Tạo mới” để hiện thị màn hình nhập thông tin</w:t>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CA3F855" wp14:editId="197AB58A">
            <wp:extent cx="5943600" cy="716280"/>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943600" cy="716280"/>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1C7F01">
      <w:pPr>
        <w:pStyle w:val="Heading4"/>
      </w:pPr>
      <w:r w:rsidRPr="0026112A">
        <w:t>Nhập kiểm kê</w:t>
      </w:r>
    </w:p>
    <w:p w:rsidR="004365A5" w:rsidRPr="0026112A" w:rsidRDefault="004365A5" w:rsidP="00BF46F3">
      <w:pPr>
        <w:pStyle w:val="ListParagraph"/>
        <w:numPr>
          <w:ilvl w:val="0"/>
          <w:numId w:val="50"/>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KT dùng màn hình này để nhập số lượng kiểm kê theo từng mặt hàng và xác nhận hoàn thành kiểm kê chờ HO duyệt.</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1): Lấy thông tin lần kiểm kê đang thực hiện. Nhập số lượng tồn kho kiểm kê.</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2): Chọn thao tác tương ứng:</w:t>
      </w:r>
    </w:p>
    <w:p w:rsidR="004365A5" w:rsidRPr="0026112A" w:rsidRDefault="004365A5" w:rsidP="00BF46F3">
      <w:pPr>
        <w:pStyle w:val="ListParagraph"/>
        <w:numPr>
          <w:ilvl w:val="1"/>
          <w:numId w:val="79"/>
        </w:numPr>
        <w:rPr>
          <w:rFonts w:ascii="Times New Roman" w:hAnsi="Times New Roman"/>
          <w:sz w:val="26"/>
          <w:szCs w:val="26"/>
          <w:lang w:val="en-US"/>
        </w:rPr>
      </w:pPr>
      <w:r w:rsidRPr="0026112A">
        <w:rPr>
          <w:rFonts w:ascii="Times New Roman" w:hAnsi="Times New Roman"/>
          <w:sz w:val="26"/>
          <w:szCs w:val="26"/>
          <w:lang w:val="en-US"/>
        </w:rPr>
        <w:t>In kiểm kê: In thông tin lần kiểm kê</w:t>
      </w:r>
    </w:p>
    <w:p w:rsidR="004365A5" w:rsidRPr="0026112A" w:rsidRDefault="004365A5" w:rsidP="00BF46F3">
      <w:pPr>
        <w:pStyle w:val="ListParagraph"/>
        <w:numPr>
          <w:ilvl w:val="1"/>
          <w:numId w:val="79"/>
        </w:numPr>
        <w:rPr>
          <w:rFonts w:ascii="Times New Roman" w:hAnsi="Times New Roman"/>
          <w:sz w:val="26"/>
          <w:szCs w:val="26"/>
          <w:lang w:val="en-US"/>
        </w:rPr>
      </w:pPr>
      <w:r w:rsidRPr="0026112A">
        <w:rPr>
          <w:rFonts w:ascii="Times New Roman" w:hAnsi="Times New Roman"/>
          <w:sz w:val="26"/>
          <w:szCs w:val="26"/>
          <w:lang w:val="en-US"/>
        </w:rPr>
        <w:t>Lưu: Lưu thông tin nhập kiểm kê nhưng chưa hoàn thành kiểm kê.</w:t>
      </w:r>
    </w:p>
    <w:p w:rsidR="004365A5" w:rsidRPr="0026112A" w:rsidRDefault="004365A5" w:rsidP="00BF46F3">
      <w:pPr>
        <w:pStyle w:val="ListParagraph"/>
        <w:numPr>
          <w:ilvl w:val="1"/>
          <w:numId w:val="79"/>
        </w:numPr>
        <w:rPr>
          <w:rFonts w:ascii="Times New Roman" w:hAnsi="Times New Roman"/>
          <w:sz w:val="26"/>
          <w:szCs w:val="26"/>
          <w:lang w:val="en-US"/>
        </w:rPr>
      </w:pPr>
      <w:r w:rsidRPr="0026112A">
        <w:rPr>
          <w:rFonts w:ascii="Times New Roman" w:hAnsi="Times New Roman"/>
          <w:sz w:val="26"/>
          <w:szCs w:val="26"/>
          <w:lang w:val="en-US"/>
        </w:rPr>
        <w:lastRenderedPageBreak/>
        <w:t>Hoàn thành kiểm kho: Xác nhận đã hoàn thành kiểm kho, chờ HO duyệt kiểm kho.</w:t>
      </w:r>
    </w:p>
    <w:p w:rsidR="004365A5" w:rsidRPr="0026112A" w:rsidRDefault="004365A5" w:rsidP="00BF46F3">
      <w:pPr>
        <w:pStyle w:val="ListParagraph"/>
        <w:numPr>
          <w:ilvl w:val="0"/>
          <w:numId w:val="50"/>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Trong khi đang chờ HO duyệt kiểm kho, KT sẽ không duyệt được đơn hàng.</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Sau khi HO duyệt kiểm kho, KT duyệt đơn hàng bình thường.</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Trạng thái kiểm kê:</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Đang thực hiện:  thao tác duyệt đơn hàng (xử lý đơn hàng) sẽ không thực hiện đượ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Chờ duyệt: các thao tác xử lý đơn hàng bình thườ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Đã duyệt: thao tác xử lý đơn hàng bình thường. Số lượng kiểm kê được đẩy vào hệ thống.</w:t>
      </w:r>
    </w:p>
    <w:p w:rsidR="004365A5" w:rsidRPr="0026112A" w:rsidRDefault="004365A5" w:rsidP="00BF46F3">
      <w:pPr>
        <w:pStyle w:val="ListParagraph"/>
        <w:numPr>
          <w:ilvl w:val="0"/>
          <w:numId w:val="50"/>
        </w:numPr>
        <w:rPr>
          <w:rFonts w:ascii="Times New Roman" w:hAnsi="Times New Roman"/>
          <w:sz w:val="26"/>
          <w:szCs w:val="26"/>
        </w:rPr>
      </w:pPr>
      <w:r w:rsidRPr="0026112A">
        <w:rPr>
          <w:rFonts w:ascii="Times New Roman" w:hAnsi="Times New Roman"/>
          <w:sz w:val="26"/>
          <w:szCs w:val="26"/>
        </w:rPr>
        <w:t>Chức năng:</w:t>
      </w:r>
    </w:p>
    <w:tbl>
      <w:tblPr>
        <w:tblW w:w="9113" w:type="dxa"/>
        <w:tblInd w:w="895" w:type="dxa"/>
        <w:tblLook w:val="04A0" w:firstRow="1" w:lastRow="0" w:firstColumn="1" w:lastColumn="0" w:noHBand="0" w:noVBand="1"/>
      </w:tblPr>
      <w:tblGrid>
        <w:gridCol w:w="2412"/>
        <w:gridCol w:w="5677"/>
        <w:gridCol w:w="1024"/>
      </w:tblGrid>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Chức năng</w:t>
            </w:r>
          </w:p>
        </w:tc>
        <w:tc>
          <w:tcPr>
            <w:tcW w:w="5704" w:type="dxa"/>
            <w:tcBorders>
              <w:top w:val="single" w:sz="4" w:space="0" w:color="auto"/>
              <w:left w:val="nil"/>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Ghi chú</w:t>
            </w:r>
          </w:p>
        </w:tc>
        <w:tc>
          <w:tcPr>
            <w:tcW w:w="990" w:type="dxa"/>
            <w:tcBorders>
              <w:top w:val="single" w:sz="4" w:space="0" w:color="auto"/>
              <w:left w:val="nil"/>
              <w:bottom w:val="single" w:sz="4" w:space="0" w:color="auto"/>
              <w:right w:val="single" w:sz="4" w:space="0" w:color="auto"/>
            </w:tcBorders>
            <w:shd w:val="clear" w:color="171717" w:fill="C6D9F1"/>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Kế toán</w:t>
            </w:r>
          </w:p>
        </w:tc>
      </w:tr>
      <w:tr w:rsidR="004365A5" w:rsidRPr="0026112A" w:rsidTr="0084742C">
        <w:trPr>
          <w:trHeight w:val="255"/>
        </w:trPr>
        <w:tc>
          <w:tcPr>
            <w:tcW w:w="2419" w:type="dxa"/>
            <w:tcBorders>
              <w:top w:val="nil"/>
              <w:left w:val="single" w:sz="4" w:space="0" w:color="auto"/>
              <w:bottom w:val="single" w:sz="4" w:space="0" w:color="auto"/>
              <w:right w:val="single" w:sz="4" w:space="0" w:color="auto"/>
            </w:tcBorders>
            <w:shd w:val="clear" w:color="auto" w:fill="auto"/>
            <w:hideMark/>
          </w:tcPr>
          <w:p w:rsidR="004365A5" w:rsidRPr="0026112A" w:rsidRDefault="004365A5"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Lấy thông tin kiểm kê</w:t>
            </w:r>
          </w:p>
        </w:tc>
        <w:tc>
          <w:tcPr>
            <w:tcW w:w="5704" w:type="dxa"/>
            <w:tcBorders>
              <w:top w:val="nil"/>
              <w:left w:val="nil"/>
              <w:bottom w:val="single" w:sz="4" w:space="0" w:color="auto"/>
              <w:right w:val="single" w:sz="4" w:space="0" w:color="auto"/>
            </w:tcBorders>
            <w:shd w:val="clear" w:color="auto" w:fill="auto"/>
            <w:hideMark/>
          </w:tcPr>
          <w:p w:rsidR="004365A5" w:rsidRPr="0026112A" w:rsidRDefault="004365A5"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w:t>
            </w:r>
          </w:p>
        </w:tc>
        <w:tc>
          <w:tcPr>
            <w:tcW w:w="990" w:type="dxa"/>
            <w:tcBorders>
              <w:top w:val="nil"/>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Nhập kiểm kê</w:t>
            </w:r>
          </w:p>
        </w:tc>
        <w:tc>
          <w:tcPr>
            <w:tcW w:w="5704"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In thông tin kiểm kho</w:t>
            </w:r>
          </w:p>
        </w:tc>
        <w:tc>
          <w:tcPr>
            <w:tcW w:w="5704"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lang w:val="en-US"/>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Lưu thông tin kiểm kho</w:t>
            </w:r>
          </w:p>
        </w:tc>
        <w:tc>
          <w:tcPr>
            <w:tcW w:w="5704"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lang w:val="en-US"/>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Hoàn thành kiểm kho</w:t>
            </w:r>
          </w:p>
        </w:tc>
        <w:tc>
          <w:tcPr>
            <w:tcW w:w="5704"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41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Import excel kiểm kê kho</w:t>
            </w:r>
          </w:p>
        </w:tc>
        <w:tc>
          <w:tcPr>
            <w:tcW w:w="5704"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Thay cho nhập số lượng kiểm kê trên màn hình</w:t>
            </w: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bl>
    <w:p w:rsidR="004365A5" w:rsidRPr="0026112A" w:rsidRDefault="004365A5" w:rsidP="00BF46F3">
      <w:pPr>
        <w:pStyle w:val="ListParagraph"/>
        <w:numPr>
          <w:ilvl w:val="0"/>
          <w:numId w:val="50"/>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Kiểm kê kho NPP </w:t>
      </w:r>
      <w:r w:rsidRPr="0026112A">
        <w:rPr>
          <w:rFonts w:ascii="Times New Roman" w:hAnsi="Times New Roman"/>
          <w:sz w:val="26"/>
          <w:szCs w:val="26"/>
        </w:rPr>
        <w:sym w:font="Wingdings" w:char="F0E0"/>
      </w:r>
      <w:r w:rsidRPr="0026112A">
        <w:rPr>
          <w:rFonts w:ascii="Times New Roman" w:hAnsi="Times New Roman"/>
          <w:sz w:val="26"/>
          <w:szCs w:val="26"/>
        </w:rPr>
        <w:t xml:space="preserve"> Nhập kiểm kê kho NPP </w:t>
      </w:r>
      <w:r w:rsidRPr="0026112A">
        <w:rPr>
          <w:rFonts w:ascii="Times New Roman" w:hAnsi="Times New Roman"/>
          <w:sz w:val="26"/>
          <w:szCs w:val="26"/>
        </w:rPr>
        <w:sym w:font="Wingdings" w:char="F0E0"/>
      </w:r>
      <w:r w:rsidRPr="0026112A">
        <w:rPr>
          <w:rFonts w:ascii="Times New Roman" w:hAnsi="Times New Roman"/>
          <w:sz w:val="26"/>
          <w:szCs w:val="26"/>
        </w:rPr>
        <w:t xml:space="preserve">bấm F9 chọn mã kiểm kê đang thực hiện </w:t>
      </w:r>
      <w:r w:rsidRPr="0026112A">
        <w:rPr>
          <w:rFonts w:ascii="Times New Roman" w:hAnsi="Times New Roman"/>
          <w:sz w:val="26"/>
          <w:szCs w:val="26"/>
        </w:rPr>
        <w:sym w:font="Wingdings" w:char="F0E0"/>
      </w:r>
      <w:r w:rsidRPr="0026112A">
        <w:rPr>
          <w:rFonts w:ascii="Times New Roman" w:hAnsi="Times New Roman"/>
          <w:sz w:val="26"/>
          <w:szCs w:val="26"/>
        </w:rPr>
        <w:t xml:space="preserve"> ấn chọn</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Nhập số lượng thực </w:t>
      </w:r>
      <w:r w:rsidRPr="0026112A">
        <w:rPr>
          <w:rFonts w:ascii="Times New Roman" w:hAnsi="Times New Roman"/>
          <w:sz w:val="26"/>
          <w:szCs w:val="26"/>
        </w:rPr>
        <w:sym w:font="Wingdings" w:char="F0E0"/>
      </w:r>
      <w:r w:rsidRPr="0026112A">
        <w:rPr>
          <w:rFonts w:ascii="Times New Roman" w:hAnsi="Times New Roman"/>
          <w:sz w:val="26"/>
          <w:szCs w:val="26"/>
        </w:rPr>
        <w:t xml:space="preserve"> ấn Lưu</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lastRenderedPageBreak/>
        <w:t>Bước 3: Click “Hoàn thành kiểm kê” để gửi phê duyệt cho HO</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3932EC0" wp14:editId="10753765">
            <wp:extent cx="5943600" cy="65722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943600" cy="657225"/>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BDAE7A4" wp14:editId="17F5897F">
            <wp:extent cx="5943600" cy="13906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943600" cy="1390650"/>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1A89DFC" wp14:editId="7CC1A602">
            <wp:extent cx="5943600" cy="65659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943600" cy="656590"/>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1C7F01">
      <w:pPr>
        <w:pStyle w:val="Heading4"/>
      </w:pPr>
      <w:bookmarkStart w:id="72" w:name="_Toc433579700"/>
      <w:r w:rsidRPr="0026112A">
        <w:t>Duyệt kiểm kê kho</w:t>
      </w:r>
      <w:bookmarkEnd w:id="72"/>
      <w:r w:rsidRPr="0026112A">
        <w:t xml:space="preserve"> NPP [ADMIN]</w:t>
      </w:r>
    </w:p>
    <w:p w:rsidR="004365A5" w:rsidRPr="0026112A" w:rsidRDefault="004365A5" w:rsidP="00BF46F3">
      <w:pPr>
        <w:pStyle w:val="ListParagraph"/>
        <w:numPr>
          <w:ilvl w:val="0"/>
          <w:numId w:val="54"/>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HO sử dụng màn hình này để duyệt các kiểm kê kho mà kế toán thực hiện gửi lên.</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HO có thê duyệt/ từ chối/ hủy bỏ kiểm kê mà kế toán gửi lên.</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Khi HO duyệt thì số lượng kho tăng/giảm theo số liệu trong thẻ kiểm kê sẽ được cập nhật trên kho DMS</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Sử dụng và kiểm kê cuối chu kỳ/ tháng.</w:t>
      </w:r>
    </w:p>
    <w:p w:rsidR="004365A5" w:rsidRPr="0026112A" w:rsidRDefault="004365A5" w:rsidP="00BF46F3">
      <w:pPr>
        <w:pStyle w:val="ListParagraph"/>
        <w:numPr>
          <w:ilvl w:val="0"/>
          <w:numId w:val="54"/>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 xml:space="preserve">Kế toán NPP là người thực hiện kiểm kê kho và không thực hiện duyệt. </w:t>
      </w:r>
    </w:p>
    <w:p w:rsidR="004365A5" w:rsidRPr="0026112A" w:rsidRDefault="004365A5" w:rsidP="008C1892">
      <w:pPr>
        <w:pStyle w:val="ListParagraph"/>
        <w:rPr>
          <w:rFonts w:ascii="Times New Roman" w:hAnsi="Times New Roman"/>
          <w:sz w:val="26"/>
          <w:szCs w:val="26"/>
        </w:rPr>
      </w:pPr>
      <w:r w:rsidRPr="0026112A">
        <w:rPr>
          <w:rFonts w:ascii="Times New Roman" w:hAnsi="Times New Roman"/>
          <w:sz w:val="26"/>
          <w:szCs w:val="26"/>
        </w:rPr>
        <w:t>HO chỉ có tính năng duyệt/từ chối/ hủy bỏ mà không có chức năng sửa lại số lượng kiểm kê của kế toán nhà phân phối.</w:t>
      </w:r>
    </w:p>
    <w:p w:rsidR="004365A5" w:rsidRPr="0026112A" w:rsidRDefault="004365A5" w:rsidP="00BF46F3">
      <w:pPr>
        <w:pStyle w:val="ListParagraph"/>
        <w:numPr>
          <w:ilvl w:val="0"/>
          <w:numId w:val="54"/>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Kiểm kê kho NPP </w:t>
      </w:r>
      <w:r w:rsidRPr="0026112A">
        <w:rPr>
          <w:rFonts w:ascii="Times New Roman" w:hAnsi="Times New Roman"/>
          <w:sz w:val="26"/>
          <w:szCs w:val="26"/>
        </w:rPr>
        <w:sym w:font="Wingdings" w:char="F0E0"/>
      </w:r>
      <w:r w:rsidRPr="0026112A">
        <w:rPr>
          <w:rFonts w:ascii="Times New Roman" w:hAnsi="Times New Roman"/>
          <w:sz w:val="26"/>
          <w:szCs w:val="26"/>
        </w:rPr>
        <w:t xml:space="preserve"> Duyệt kiểm kê kho</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kiểm kê chưa duyệt </w:t>
      </w:r>
      <w:r w:rsidRPr="0026112A">
        <w:rPr>
          <w:rFonts w:ascii="Times New Roman" w:hAnsi="Times New Roman"/>
          <w:sz w:val="26"/>
          <w:szCs w:val="26"/>
        </w:rPr>
        <w:sym w:font="Wingdings" w:char="F0E0"/>
      </w:r>
      <w:r w:rsidRPr="0026112A">
        <w:rPr>
          <w:rFonts w:ascii="Times New Roman" w:hAnsi="Times New Roman"/>
          <w:sz w:val="26"/>
          <w:szCs w:val="26"/>
        </w:rPr>
        <w:t xml:space="preserve"> Click xem chi tiết </w:t>
      </w:r>
      <w:r w:rsidRPr="0026112A">
        <w:rPr>
          <w:rFonts w:ascii="Times New Roman" w:hAnsi="Times New Roman"/>
          <w:sz w:val="26"/>
          <w:szCs w:val="26"/>
        </w:rPr>
        <w:sym w:font="Wingdings" w:char="F0E0"/>
      </w:r>
      <w:r w:rsidRPr="0026112A">
        <w:rPr>
          <w:rFonts w:ascii="Times New Roman" w:hAnsi="Times New Roman"/>
          <w:sz w:val="26"/>
          <w:szCs w:val="26"/>
        </w:rPr>
        <w:t xml:space="preserve"> duyệt / từ chối/ hủy bỏ kiểm kê </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2C0A9649" wp14:editId="2D34363A">
            <wp:extent cx="5943600" cy="17970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943600" cy="1797050"/>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highlight w:val="yellow"/>
        </w:rPr>
      </w:pPr>
      <w:r w:rsidRPr="0026112A">
        <w:rPr>
          <w:rFonts w:ascii="Times New Roman" w:hAnsi="Times New Roman" w:cs="Times New Roman"/>
          <w:sz w:val="26"/>
          <w:szCs w:val="26"/>
          <w:highlight w:val="yellow"/>
        </w:rPr>
        <w:br w:type="page"/>
      </w:r>
    </w:p>
    <w:p w:rsidR="004365A5" w:rsidRPr="0026112A" w:rsidRDefault="004365A5" w:rsidP="00BF46F3">
      <w:pPr>
        <w:pStyle w:val="Heading3"/>
        <w:rPr>
          <w:rFonts w:ascii="Times New Roman" w:hAnsi="Times New Roman" w:cs="Times New Roman"/>
          <w:sz w:val="26"/>
          <w:szCs w:val="26"/>
        </w:rPr>
      </w:pPr>
      <w:bookmarkStart w:id="73" w:name="_Toc524444627"/>
      <w:r w:rsidRPr="0026112A">
        <w:rPr>
          <w:rFonts w:ascii="Times New Roman" w:hAnsi="Times New Roman" w:cs="Times New Roman"/>
          <w:sz w:val="26"/>
          <w:szCs w:val="26"/>
          <w:highlight w:val="yellow"/>
        </w:rPr>
        <w:lastRenderedPageBreak/>
        <w:t>Đ</w:t>
      </w:r>
      <w:bookmarkEnd w:id="73"/>
      <w:r w:rsidR="007F3FFE">
        <w:rPr>
          <w:rFonts w:ascii="Times New Roman" w:hAnsi="Times New Roman" w:cs="Times New Roman"/>
          <w:sz w:val="26"/>
          <w:szCs w:val="26"/>
          <w:highlight w:val="yellow"/>
        </w:rPr>
        <w:t>iều chỉnh kho</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object w:dxaOrig="11045" w:dyaOrig="8884">
          <v:shape id="_x0000_i1027" type="#_x0000_t75" style="width:468pt;height:376.75pt" o:ole="">
            <v:imagedata r:id="rId213" o:title=""/>
          </v:shape>
          <o:OLEObject Type="Embed" ProgID="Visio.Drawing.11" ShapeID="_x0000_i1027" DrawAspect="Content" ObjectID="_1598186858" r:id="rId214"/>
        </w:object>
      </w:r>
    </w:p>
    <w:p w:rsidR="004365A5" w:rsidRPr="0026112A" w:rsidRDefault="004365A5" w:rsidP="001C7F01">
      <w:pPr>
        <w:pStyle w:val="Heading4"/>
      </w:pPr>
      <w:r w:rsidRPr="0026112A">
        <w:t>Điều chỉnh kho NPP</w:t>
      </w:r>
    </w:p>
    <w:p w:rsidR="004365A5" w:rsidRPr="0026112A" w:rsidRDefault="004365A5" w:rsidP="00BF46F3">
      <w:pPr>
        <w:pStyle w:val="ListParagraph"/>
        <w:numPr>
          <w:ilvl w:val="0"/>
          <w:numId w:val="51"/>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KT dùng màn hình này để tạo phiếu điều chỉnh kho NPP và chờ HO xác nhận.</w:t>
      </w:r>
    </w:p>
    <w:p w:rsidR="004365A5" w:rsidRPr="0026112A" w:rsidRDefault="004365A5" w:rsidP="0034637B">
      <w:pPr>
        <w:pStyle w:val="ListParagraph"/>
        <w:rPr>
          <w:rFonts w:ascii="Times New Roman" w:hAnsi="Times New Roman"/>
          <w:sz w:val="26"/>
          <w:szCs w:val="26"/>
        </w:rPr>
      </w:pPr>
      <w:r w:rsidRPr="0026112A">
        <w:rPr>
          <w:rFonts w:ascii="Times New Roman" w:hAnsi="Times New Roman"/>
          <w:sz w:val="26"/>
          <w:szCs w:val="26"/>
        </w:rPr>
        <w:t>(1): Nhập thông tin điều chỉnh:</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Chọn loại: Xuất điều chỉnh/Nhập điều chỉnh/ Điều chuyển kho</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Chọn kho</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Nhập số lượng điều chỉnh</w:t>
      </w:r>
    </w:p>
    <w:p w:rsidR="004365A5" w:rsidRPr="0026112A" w:rsidRDefault="004365A5" w:rsidP="0034637B">
      <w:pPr>
        <w:pStyle w:val="ListParagraph"/>
        <w:rPr>
          <w:rFonts w:ascii="Times New Roman" w:hAnsi="Times New Roman"/>
          <w:sz w:val="26"/>
          <w:szCs w:val="26"/>
        </w:rPr>
      </w:pPr>
      <w:r w:rsidRPr="0026112A">
        <w:rPr>
          <w:rFonts w:ascii="Times New Roman" w:hAnsi="Times New Roman"/>
          <w:sz w:val="26"/>
          <w:szCs w:val="26"/>
        </w:rPr>
        <w:t>(2): Chọn thao tác tương ứng:</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In phiếu thông tin điều chỉnh (danh sách sản phẩm, số lượng điều chỉnh)</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Chọn “Điều chỉnh” để lưu và chờ HO xác nhận</w:t>
      </w:r>
    </w:p>
    <w:p w:rsidR="004365A5" w:rsidRPr="0026112A" w:rsidRDefault="004365A5" w:rsidP="0034637B">
      <w:pPr>
        <w:pStyle w:val="ListParagraph"/>
        <w:numPr>
          <w:ilvl w:val="0"/>
          <w:numId w:val="107"/>
        </w:numPr>
        <w:rPr>
          <w:rFonts w:ascii="Times New Roman" w:hAnsi="Times New Roman"/>
          <w:sz w:val="26"/>
          <w:szCs w:val="26"/>
        </w:rPr>
      </w:pPr>
      <w:r w:rsidRPr="0026112A">
        <w:rPr>
          <w:rFonts w:ascii="Times New Roman" w:hAnsi="Times New Roman"/>
          <w:sz w:val="26"/>
          <w:szCs w:val="26"/>
        </w:rPr>
        <w:t>Chọn Nhập excel thay vì phải nhập trên màn hình.</w:t>
      </w:r>
    </w:p>
    <w:p w:rsidR="004365A5" w:rsidRPr="0026112A" w:rsidRDefault="004365A5" w:rsidP="00BF46F3">
      <w:pPr>
        <w:pStyle w:val="ListParagraph"/>
        <w:numPr>
          <w:ilvl w:val="0"/>
          <w:numId w:val="51"/>
        </w:numPr>
        <w:rPr>
          <w:rFonts w:ascii="Times New Roman" w:hAnsi="Times New Roman"/>
          <w:sz w:val="26"/>
          <w:szCs w:val="26"/>
        </w:rPr>
      </w:pPr>
      <w:r w:rsidRPr="0026112A">
        <w:rPr>
          <w:rFonts w:ascii="Times New Roman" w:hAnsi="Times New Roman"/>
          <w:sz w:val="26"/>
          <w:szCs w:val="26"/>
        </w:rPr>
        <w:lastRenderedPageBreak/>
        <w:t>Ràng buộc:</w:t>
      </w:r>
    </w:p>
    <w:p w:rsidR="004365A5" w:rsidRPr="0026112A" w:rsidRDefault="004365A5" w:rsidP="0034637B">
      <w:pPr>
        <w:pStyle w:val="ListParagraph"/>
        <w:rPr>
          <w:rFonts w:ascii="Times New Roman" w:hAnsi="Times New Roman"/>
          <w:sz w:val="26"/>
          <w:szCs w:val="26"/>
        </w:rPr>
      </w:pPr>
      <w:r w:rsidRPr="0026112A">
        <w:rPr>
          <w:rFonts w:ascii="Times New Roman" w:hAnsi="Times New Roman"/>
          <w:sz w:val="26"/>
          <w:szCs w:val="26"/>
        </w:rPr>
        <w:t>Sau khi lưu phiếu điều chỉnh sẽ chờ HO xác nhận.</w:t>
      </w:r>
    </w:p>
    <w:p w:rsidR="004365A5" w:rsidRPr="0026112A" w:rsidRDefault="004365A5" w:rsidP="0034637B">
      <w:pPr>
        <w:pStyle w:val="ListParagraph"/>
        <w:rPr>
          <w:rFonts w:ascii="Times New Roman" w:hAnsi="Times New Roman"/>
          <w:sz w:val="26"/>
          <w:szCs w:val="26"/>
        </w:rPr>
      </w:pPr>
      <w:r w:rsidRPr="0026112A">
        <w:rPr>
          <w:rFonts w:ascii="Times New Roman" w:hAnsi="Times New Roman"/>
          <w:sz w:val="26"/>
          <w:szCs w:val="26"/>
        </w:rPr>
        <w:t>HO xác nhận xong phiếu điều chỉnh số lượng sẽ tăng giảm vào kho của nhà phân phối.</w:t>
      </w:r>
    </w:p>
    <w:p w:rsidR="004365A5" w:rsidRPr="0026112A" w:rsidRDefault="004365A5" w:rsidP="0034637B">
      <w:pPr>
        <w:pStyle w:val="ListParagraph"/>
        <w:rPr>
          <w:rFonts w:ascii="Times New Roman" w:hAnsi="Times New Roman"/>
          <w:sz w:val="26"/>
          <w:szCs w:val="26"/>
        </w:rPr>
      </w:pPr>
      <w:r w:rsidRPr="0026112A">
        <w:rPr>
          <w:rFonts w:ascii="Times New Roman" w:hAnsi="Times New Roman"/>
          <w:sz w:val="26"/>
          <w:szCs w:val="26"/>
        </w:rPr>
        <w:t>Không cho điều chỉnh kho về số âm.</w:t>
      </w:r>
    </w:p>
    <w:p w:rsidR="004365A5" w:rsidRPr="0026112A" w:rsidRDefault="004365A5" w:rsidP="00BF46F3">
      <w:pPr>
        <w:pStyle w:val="ListParagraph"/>
        <w:numPr>
          <w:ilvl w:val="0"/>
          <w:numId w:val="51"/>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Điều chỉnh kho </w:t>
      </w:r>
      <w:r w:rsidRPr="0026112A">
        <w:rPr>
          <w:rFonts w:ascii="Times New Roman" w:hAnsi="Times New Roman"/>
          <w:sz w:val="26"/>
          <w:szCs w:val="26"/>
        </w:rPr>
        <w:sym w:font="Wingdings" w:char="F0E0"/>
      </w:r>
      <w:r w:rsidRPr="0026112A">
        <w:rPr>
          <w:rFonts w:ascii="Times New Roman" w:hAnsi="Times New Roman"/>
          <w:sz w:val="26"/>
          <w:szCs w:val="26"/>
        </w:rPr>
        <w:t xml:space="preserve"> Quản lý điều chỉnh kho. Người dùng có thể tìm kiếm các giao dịch điều chỉnh</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47112264" wp14:editId="77612F91">
            <wp:extent cx="5943600" cy="2037080"/>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037080"/>
                    </a:xfrm>
                    <a:prstGeom prst="rect">
                      <a:avLst/>
                    </a:prstGeom>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Click icon +  để thêm mới bút toán </w:t>
      </w:r>
      <w:r w:rsidRPr="0026112A">
        <w:rPr>
          <w:rFonts w:ascii="Times New Roman" w:hAnsi="Times New Roman"/>
          <w:sz w:val="26"/>
          <w:szCs w:val="26"/>
        </w:rPr>
        <w:sym w:font="Wingdings" w:char="F0E0"/>
      </w:r>
      <w:r w:rsidRPr="0026112A">
        <w:rPr>
          <w:rFonts w:ascii="Times New Roman" w:hAnsi="Times New Roman"/>
          <w:sz w:val="26"/>
          <w:szCs w:val="26"/>
        </w:rPr>
        <w:t xml:space="preserve"> Chọn loại nhập/ xuất điều chỉnh </w:t>
      </w:r>
      <w:r w:rsidRPr="0026112A">
        <w:rPr>
          <w:rFonts w:ascii="Times New Roman" w:hAnsi="Times New Roman"/>
          <w:sz w:val="26"/>
          <w:szCs w:val="26"/>
        </w:rPr>
        <w:sym w:font="Wingdings" w:char="F0E0"/>
      </w:r>
      <w:r w:rsidRPr="0026112A">
        <w:rPr>
          <w:rFonts w:ascii="Times New Roman" w:hAnsi="Times New Roman"/>
          <w:sz w:val="26"/>
          <w:szCs w:val="26"/>
        </w:rPr>
        <w:t xml:space="preserve"> </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 Nếu chọn Nhập- Xuất điều chỉnh kho: chọn NPP </w:t>
      </w:r>
      <w:r w:rsidRPr="0026112A">
        <w:rPr>
          <w:rFonts w:ascii="Times New Roman" w:hAnsi="Times New Roman"/>
          <w:sz w:val="26"/>
          <w:szCs w:val="26"/>
        </w:rPr>
        <w:sym w:font="Wingdings" w:char="F0E0"/>
      </w:r>
      <w:r w:rsidRPr="0026112A">
        <w:rPr>
          <w:rFonts w:ascii="Times New Roman" w:hAnsi="Times New Roman"/>
          <w:sz w:val="26"/>
          <w:szCs w:val="26"/>
        </w:rPr>
        <w:t xml:space="preserve"> Chọn loại Nhập/ Xuất </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sym w:font="Wingdings" w:char="F0E0"/>
      </w:r>
      <w:r w:rsidRPr="0026112A">
        <w:rPr>
          <w:rFonts w:ascii="Times New Roman" w:hAnsi="Times New Roman"/>
          <w:sz w:val="26"/>
          <w:szCs w:val="26"/>
        </w:rPr>
        <w:t xml:space="preserve">chọn sản phẩm </w:t>
      </w:r>
      <w:r w:rsidRPr="0026112A">
        <w:rPr>
          <w:rFonts w:ascii="Times New Roman" w:hAnsi="Times New Roman"/>
          <w:sz w:val="26"/>
          <w:szCs w:val="26"/>
        </w:rPr>
        <w:sym w:font="Wingdings" w:char="F0E0"/>
      </w:r>
      <w:r w:rsidRPr="0026112A">
        <w:rPr>
          <w:rFonts w:ascii="Times New Roman" w:hAnsi="Times New Roman"/>
          <w:sz w:val="26"/>
          <w:szCs w:val="26"/>
        </w:rPr>
        <w:t xml:space="preserve"> chọn kho </w:t>
      </w:r>
      <w:r w:rsidRPr="0026112A">
        <w:rPr>
          <w:rFonts w:ascii="Times New Roman" w:hAnsi="Times New Roman"/>
          <w:sz w:val="26"/>
          <w:szCs w:val="26"/>
        </w:rPr>
        <w:sym w:font="Wingdings" w:char="F0E0"/>
      </w:r>
      <w:r w:rsidRPr="0026112A">
        <w:rPr>
          <w:rFonts w:ascii="Times New Roman" w:hAnsi="Times New Roman"/>
          <w:sz w:val="26"/>
          <w:szCs w:val="26"/>
        </w:rPr>
        <w:t xml:space="preserve"> Nhập số lượng muốn điều chỉnh.</w:t>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66AB453" wp14:editId="2694CEA9">
            <wp:extent cx="5943600" cy="141668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943600" cy="1416685"/>
                    </a:xfrm>
                    <a:prstGeom prst="rect">
                      <a:avLst/>
                    </a:prstGeom>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b/>
          <w:sz w:val="26"/>
          <w:szCs w:val="26"/>
        </w:rPr>
        <w:t>+ Nếu chọn điều chuyển kho</w:t>
      </w:r>
      <w:r w:rsidRPr="0026112A">
        <w:rPr>
          <w:rFonts w:ascii="Times New Roman" w:hAnsi="Times New Roman"/>
          <w:sz w:val="26"/>
          <w:szCs w:val="26"/>
        </w:rPr>
        <w:t xml:space="preserve">: Chọn kho nguồn </w:t>
      </w:r>
      <w:r w:rsidRPr="0026112A">
        <w:rPr>
          <w:rFonts w:ascii="Times New Roman" w:hAnsi="Times New Roman"/>
          <w:sz w:val="26"/>
          <w:szCs w:val="26"/>
        </w:rPr>
        <w:sym w:font="Wingdings" w:char="F0E0"/>
      </w:r>
      <w:r w:rsidRPr="0026112A">
        <w:rPr>
          <w:rFonts w:ascii="Times New Roman" w:hAnsi="Times New Roman"/>
          <w:sz w:val="26"/>
          <w:szCs w:val="26"/>
        </w:rPr>
        <w:t xml:space="preserve"> Chọn kho đích </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sym w:font="Wingdings" w:char="F0E0"/>
      </w:r>
      <w:r w:rsidRPr="0026112A">
        <w:rPr>
          <w:rFonts w:ascii="Times New Roman" w:hAnsi="Times New Roman"/>
          <w:sz w:val="26"/>
          <w:szCs w:val="26"/>
        </w:rPr>
        <w:t xml:space="preserve">chọn sản phẩm </w:t>
      </w:r>
      <w:r w:rsidRPr="0026112A">
        <w:rPr>
          <w:rFonts w:ascii="Times New Roman" w:hAnsi="Times New Roman"/>
          <w:sz w:val="26"/>
          <w:szCs w:val="26"/>
        </w:rPr>
        <w:sym w:font="Wingdings" w:char="F0E0"/>
      </w:r>
      <w:r w:rsidRPr="0026112A">
        <w:rPr>
          <w:rFonts w:ascii="Times New Roman" w:hAnsi="Times New Roman"/>
          <w:sz w:val="26"/>
          <w:szCs w:val="26"/>
        </w:rPr>
        <w:t xml:space="preserve"> Nhập số lượng muốn điều chuyển</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35C9028F" wp14:editId="7B7407A1">
            <wp:extent cx="5943600" cy="211010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png"/>
                    <pic:cNvPicPr/>
                  </pic:nvPicPr>
                  <pic:blipFill>
                    <a:blip r:embed="rId217">
                      <a:extLst>
                        <a:ext uri="{28A0092B-C50C-407E-A947-70E740481C1C}">
                          <a14:useLocalDpi xmlns:a14="http://schemas.microsoft.com/office/drawing/2010/main" val="0"/>
                        </a:ext>
                      </a:extLst>
                    </a:blip>
                    <a:stretch>
                      <a:fillRect/>
                    </a:stretch>
                  </pic:blipFill>
                  <pic:spPr>
                    <a:xfrm>
                      <a:off x="0" y="0"/>
                      <a:ext cx="5943600" cy="2110105"/>
                    </a:xfrm>
                    <a:prstGeom prst="rect">
                      <a:avLst/>
                    </a:prstGeom>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Bước 3: Click Lưu để hoàn tất và gửi phê duyệt tới HO</w:t>
      </w:r>
    </w:p>
    <w:p w:rsidR="004365A5" w:rsidRPr="0026112A" w:rsidRDefault="004365A5" w:rsidP="001C7F01">
      <w:pPr>
        <w:pStyle w:val="Heading4"/>
      </w:pPr>
      <w:bookmarkStart w:id="74" w:name="_Toc433579701"/>
      <w:r w:rsidRPr="0026112A">
        <w:t>Duyệt điều chỉnh kho</w:t>
      </w:r>
      <w:bookmarkEnd w:id="74"/>
      <w:r w:rsidRPr="0026112A">
        <w:t xml:space="preserve"> NPP [ADMIN]</w:t>
      </w:r>
    </w:p>
    <w:p w:rsidR="004365A5" w:rsidRPr="0026112A" w:rsidRDefault="004365A5" w:rsidP="00BF46F3">
      <w:pPr>
        <w:pStyle w:val="ListParagraph"/>
        <w:numPr>
          <w:ilvl w:val="0"/>
          <w:numId w:val="46"/>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HO sử dụng màn hình này để duyệt các điều chỉnh kho của nhà phân phối.</w:t>
      </w:r>
    </w:p>
    <w:p w:rsidR="004365A5" w:rsidRPr="0026112A" w:rsidRDefault="004365A5" w:rsidP="00BF46F3">
      <w:pPr>
        <w:pStyle w:val="ListParagraph"/>
        <w:numPr>
          <w:ilvl w:val="0"/>
          <w:numId w:val="46"/>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HO chỉ có tính năng duyệt/từ chối/ hủy bỏ mà không có chức năng sửa lại số lượng điều chỉnh của kế toán nhà phân phối.</w:t>
      </w:r>
    </w:p>
    <w:p w:rsidR="004365A5" w:rsidRPr="0026112A" w:rsidRDefault="004365A5" w:rsidP="00BF46F3">
      <w:pPr>
        <w:pStyle w:val="ListParagraph"/>
        <w:numPr>
          <w:ilvl w:val="0"/>
          <w:numId w:val="46"/>
        </w:numPr>
        <w:rPr>
          <w:rFonts w:ascii="Times New Roman" w:hAnsi="Times New Roman"/>
          <w:sz w:val="26"/>
          <w:szCs w:val="26"/>
        </w:rPr>
      </w:pPr>
      <w:r w:rsidRPr="0026112A">
        <w:rPr>
          <w:rFonts w:ascii="Times New Roman" w:hAnsi="Times New Roman"/>
          <w:sz w:val="26"/>
          <w:szCs w:val="26"/>
        </w:rPr>
        <w:t>Chức năng:</w:t>
      </w:r>
    </w:p>
    <w:tbl>
      <w:tblPr>
        <w:tblW w:w="9293" w:type="dxa"/>
        <w:tblInd w:w="715" w:type="dxa"/>
        <w:tblLook w:val="04A0" w:firstRow="1" w:lastRow="0" w:firstColumn="1" w:lastColumn="0" w:noHBand="0" w:noVBand="1"/>
      </w:tblPr>
      <w:tblGrid>
        <w:gridCol w:w="2599"/>
        <w:gridCol w:w="3521"/>
        <w:gridCol w:w="3173"/>
      </w:tblGrid>
      <w:tr w:rsidR="004365A5" w:rsidRPr="0026112A" w:rsidTr="0084742C">
        <w:trPr>
          <w:trHeight w:val="255"/>
        </w:trPr>
        <w:tc>
          <w:tcPr>
            <w:tcW w:w="2599" w:type="dxa"/>
            <w:tcBorders>
              <w:top w:val="single" w:sz="4" w:space="0" w:color="auto"/>
              <w:left w:val="single" w:sz="4" w:space="0" w:color="auto"/>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Chức năng</w:t>
            </w:r>
          </w:p>
        </w:tc>
        <w:tc>
          <w:tcPr>
            <w:tcW w:w="3521" w:type="dxa"/>
            <w:tcBorders>
              <w:top w:val="single" w:sz="4" w:space="0" w:color="auto"/>
              <w:left w:val="nil"/>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Ghi chú</w:t>
            </w:r>
          </w:p>
        </w:tc>
        <w:tc>
          <w:tcPr>
            <w:tcW w:w="3173" w:type="dxa"/>
            <w:tcBorders>
              <w:top w:val="single" w:sz="4" w:space="0" w:color="auto"/>
              <w:left w:val="nil"/>
              <w:bottom w:val="single" w:sz="4" w:space="0" w:color="auto"/>
              <w:right w:val="single" w:sz="4" w:space="0" w:color="auto"/>
            </w:tcBorders>
            <w:shd w:val="clear" w:color="171717" w:fill="C6D9F1"/>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Admin</w:t>
            </w:r>
          </w:p>
        </w:tc>
      </w:tr>
      <w:tr w:rsidR="004365A5" w:rsidRPr="0026112A" w:rsidTr="0084742C">
        <w:trPr>
          <w:trHeight w:val="255"/>
        </w:trPr>
        <w:tc>
          <w:tcPr>
            <w:tcW w:w="2599" w:type="dxa"/>
            <w:tcBorders>
              <w:top w:val="nil"/>
              <w:left w:val="single" w:sz="4" w:space="0" w:color="auto"/>
              <w:bottom w:val="single" w:sz="4" w:space="0" w:color="auto"/>
              <w:right w:val="single" w:sz="4" w:space="0" w:color="auto"/>
            </w:tcBorders>
            <w:shd w:val="clear" w:color="auto" w:fill="auto"/>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Tìm kiếm điều chỉnh kho</w:t>
            </w:r>
          </w:p>
        </w:tc>
        <w:tc>
          <w:tcPr>
            <w:tcW w:w="3521" w:type="dxa"/>
            <w:tcBorders>
              <w:top w:val="nil"/>
              <w:left w:val="nil"/>
              <w:bottom w:val="single" w:sz="4" w:space="0" w:color="auto"/>
              <w:right w:val="single" w:sz="4" w:space="0" w:color="auto"/>
            </w:tcBorders>
            <w:shd w:val="clear" w:color="auto" w:fill="auto"/>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 </w:t>
            </w:r>
          </w:p>
        </w:tc>
        <w:tc>
          <w:tcPr>
            <w:tcW w:w="3173" w:type="dxa"/>
            <w:tcBorders>
              <w:top w:val="nil"/>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59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 xml:space="preserve">Xác nhận </w:t>
            </w:r>
          </w:p>
        </w:tc>
        <w:tc>
          <w:tcPr>
            <w:tcW w:w="3521"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3173"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59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Từ chối</w:t>
            </w:r>
          </w:p>
        </w:tc>
        <w:tc>
          <w:tcPr>
            <w:tcW w:w="3521"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3173"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59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Hủy bỏ</w:t>
            </w:r>
          </w:p>
        </w:tc>
        <w:tc>
          <w:tcPr>
            <w:tcW w:w="3521"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3173"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59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uất excel</w:t>
            </w:r>
          </w:p>
        </w:tc>
        <w:tc>
          <w:tcPr>
            <w:tcW w:w="3521" w:type="dxa"/>
            <w:tcBorders>
              <w:top w:val="single" w:sz="4" w:space="0" w:color="auto"/>
              <w:left w:val="nil"/>
              <w:bottom w:val="single" w:sz="4" w:space="0" w:color="auto"/>
              <w:right w:val="single" w:sz="4" w:space="0" w:color="auto"/>
            </w:tcBorders>
            <w:shd w:val="clear" w:color="auto" w:fill="auto"/>
            <w:vAlign w:val="center"/>
          </w:tcPr>
          <w:p w:rsidR="004365A5" w:rsidRPr="0026112A" w:rsidRDefault="004365A5" w:rsidP="00BF46F3">
            <w:pPr>
              <w:rPr>
                <w:rFonts w:ascii="Times New Roman" w:hAnsi="Times New Roman" w:cs="Times New Roman"/>
                <w:sz w:val="26"/>
                <w:szCs w:val="26"/>
              </w:rPr>
            </w:pPr>
          </w:p>
        </w:tc>
        <w:tc>
          <w:tcPr>
            <w:tcW w:w="3173"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bl>
    <w:p w:rsidR="004365A5" w:rsidRPr="0026112A" w:rsidRDefault="004365A5" w:rsidP="00BF46F3">
      <w:pPr>
        <w:pStyle w:val="ListParagraph"/>
        <w:numPr>
          <w:ilvl w:val="0"/>
          <w:numId w:val="46"/>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Điều chỉnh kho </w:t>
      </w:r>
      <w:r w:rsidRPr="0026112A">
        <w:rPr>
          <w:rFonts w:ascii="Times New Roman" w:hAnsi="Times New Roman"/>
          <w:sz w:val="26"/>
          <w:szCs w:val="26"/>
        </w:rPr>
        <w:sym w:font="Wingdings" w:char="F0E0"/>
      </w:r>
      <w:r w:rsidRPr="0026112A">
        <w:rPr>
          <w:rFonts w:ascii="Times New Roman" w:hAnsi="Times New Roman"/>
          <w:sz w:val="26"/>
          <w:szCs w:val="26"/>
        </w:rPr>
        <w:t xml:space="preserve"> Duyệt điều chỉnh kho</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Tìm kiếm yêu cầu điều chỉnh </w:t>
      </w:r>
      <w:r w:rsidRPr="0026112A">
        <w:rPr>
          <w:rFonts w:ascii="Times New Roman" w:hAnsi="Times New Roman"/>
          <w:sz w:val="26"/>
          <w:szCs w:val="26"/>
        </w:rPr>
        <w:sym w:font="Wingdings" w:char="F0E0"/>
      </w:r>
      <w:r w:rsidRPr="0026112A">
        <w:rPr>
          <w:rFonts w:ascii="Times New Roman" w:hAnsi="Times New Roman"/>
          <w:sz w:val="26"/>
          <w:szCs w:val="26"/>
        </w:rPr>
        <w:t xml:space="preserve"> xác nhân/ hủy yêu cầu </w:t>
      </w:r>
      <w:r w:rsidRPr="0026112A">
        <w:rPr>
          <w:rFonts w:ascii="Times New Roman" w:hAnsi="Times New Roman"/>
          <w:sz w:val="26"/>
          <w:szCs w:val="26"/>
        </w:rPr>
        <w:sym w:font="Wingdings" w:char="F0E0"/>
      </w:r>
      <w:r w:rsidRPr="0026112A">
        <w:rPr>
          <w:rFonts w:ascii="Times New Roman" w:hAnsi="Times New Roman"/>
          <w:sz w:val="26"/>
          <w:szCs w:val="26"/>
        </w:rPr>
        <w:t xml:space="preserve"> đồng ý.</w:t>
      </w:r>
      <w:r w:rsidRPr="0026112A">
        <w:rPr>
          <w:rFonts w:ascii="Times New Roman" w:hAnsi="Times New Roman"/>
          <w:sz w:val="26"/>
          <w:szCs w:val="26"/>
        </w:rPr>
        <w:tab/>
      </w:r>
    </w:p>
    <w:p w:rsidR="004365A5" w:rsidRPr="0026112A" w:rsidRDefault="004365A5"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2D55A9F8" wp14:editId="4A6659F2">
            <wp:extent cx="5943600" cy="20370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218">
                      <a:extLst>
                        <a:ext uri="{28A0092B-C50C-407E-A947-70E740481C1C}">
                          <a14:useLocalDpi xmlns:a14="http://schemas.microsoft.com/office/drawing/2010/main" val="0"/>
                        </a:ext>
                      </a:extLst>
                    </a:blip>
                    <a:stretch>
                      <a:fillRect/>
                    </a:stretch>
                  </pic:blipFill>
                  <pic:spPr>
                    <a:xfrm>
                      <a:off x="0" y="0"/>
                      <a:ext cx="5943600" cy="2037080"/>
                    </a:xfrm>
                    <a:prstGeom prst="rect">
                      <a:avLst/>
                    </a:prstGeom>
                  </pic:spPr>
                </pic:pic>
              </a:graphicData>
            </a:graphic>
          </wp:inline>
        </w:drawing>
      </w:r>
    </w:p>
    <w:p w:rsidR="004365A5" w:rsidRPr="0026112A" w:rsidRDefault="004365A5" w:rsidP="00BF46F3">
      <w:pPr>
        <w:pStyle w:val="Heading3"/>
        <w:rPr>
          <w:rFonts w:ascii="Times New Roman" w:hAnsi="Times New Roman" w:cs="Times New Roman"/>
          <w:sz w:val="26"/>
          <w:szCs w:val="26"/>
        </w:rPr>
      </w:pPr>
      <w:bookmarkStart w:id="75" w:name="_Toc524444628"/>
      <w:r w:rsidRPr="0026112A">
        <w:rPr>
          <w:rFonts w:ascii="Times New Roman" w:hAnsi="Times New Roman" w:cs="Times New Roman"/>
          <w:sz w:val="26"/>
          <w:szCs w:val="26"/>
          <w:highlight w:val="yellow"/>
        </w:rPr>
        <w:t>V</w:t>
      </w:r>
      <w:bookmarkEnd w:id="75"/>
      <w:r w:rsidR="007F3FFE">
        <w:rPr>
          <w:rFonts w:ascii="Times New Roman" w:hAnsi="Times New Roman" w:cs="Times New Roman"/>
          <w:sz w:val="26"/>
          <w:szCs w:val="26"/>
          <w:highlight w:val="yellow"/>
        </w:rPr>
        <w:t>ansale</w:t>
      </w:r>
    </w:p>
    <w:p w:rsidR="004365A5" w:rsidRPr="0026112A" w:rsidRDefault="004365A5" w:rsidP="001C7F01">
      <w:pPr>
        <w:pStyle w:val="Heading4"/>
      </w:pPr>
      <w:r w:rsidRPr="0026112A">
        <w:t>Nhập/ Xuất kho Vansale</w:t>
      </w:r>
    </w:p>
    <w:p w:rsidR="004365A5" w:rsidRPr="0026112A" w:rsidRDefault="004365A5" w:rsidP="00BF46F3">
      <w:pPr>
        <w:pStyle w:val="ListParagraph"/>
        <w:numPr>
          <w:ilvl w:val="0"/>
          <w:numId w:val="52"/>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KT dùng màn hình này để xuất/nhập kho vansale.</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1): Chọn thông tin NVBH cần xuất/nhập kho vansale:</w:t>
      </w:r>
    </w:p>
    <w:p w:rsidR="004365A5" w:rsidRPr="0026112A" w:rsidRDefault="004365A5" w:rsidP="00B864F7">
      <w:pPr>
        <w:pStyle w:val="ListParagraph"/>
        <w:rPr>
          <w:rFonts w:ascii="Times New Roman" w:hAnsi="Times New Roman"/>
          <w:sz w:val="26"/>
          <w:szCs w:val="26"/>
          <w:lang w:val="en-US"/>
        </w:rPr>
      </w:pPr>
      <w:r w:rsidRPr="0026112A">
        <w:rPr>
          <w:rFonts w:ascii="Times New Roman" w:hAnsi="Times New Roman"/>
          <w:sz w:val="26"/>
          <w:szCs w:val="26"/>
          <w:lang w:val="en-US"/>
        </w:rPr>
        <w:t>(2): Nếu là xuất kho vansale:</w:t>
      </w:r>
    </w:p>
    <w:p w:rsidR="004365A5" w:rsidRPr="0026112A" w:rsidRDefault="004365A5" w:rsidP="00B864F7">
      <w:pPr>
        <w:pStyle w:val="ListParagraph"/>
        <w:numPr>
          <w:ilvl w:val="0"/>
          <w:numId w:val="108"/>
        </w:numPr>
        <w:rPr>
          <w:rFonts w:ascii="Times New Roman" w:hAnsi="Times New Roman"/>
          <w:sz w:val="26"/>
          <w:szCs w:val="26"/>
          <w:lang w:val="en-US"/>
        </w:rPr>
      </w:pPr>
      <w:r w:rsidRPr="0026112A">
        <w:rPr>
          <w:rFonts w:ascii="Times New Roman" w:hAnsi="Times New Roman"/>
          <w:sz w:val="26"/>
          <w:szCs w:val="26"/>
          <w:lang w:val="en-US"/>
        </w:rPr>
        <w:t>Chọn sản phẩm, nhập số lượng, lưu đơn xuất kho vansale chờ cập nhật kho.</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3): Nếu là nhập kho vansale:</w:t>
      </w:r>
    </w:p>
    <w:p w:rsidR="004365A5" w:rsidRPr="0026112A" w:rsidRDefault="004365A5" w:rsidP="00B864F7">
      <w:pPr>
        <w:pStyle w:val="ListParagraph"/>
        <w:numPr>
          <w:ilvl w:val="0"/>
          <w:numId w:val="109"/>
        </w:numPr>
        <w:rPr>
          <w:rFonts w:ascii="Times New Roman" w:hAnsi="Times New Roman"/>
          <w:sz w:val="26"/>
          <w:szCs w:val="26"/>
        </w:rPr>
      </w:pPr>
      <w:r w:rsidRPr="0026112A">
        <w:rPr>
          <w:rFonts w:ascii="Times New Roman" w:hAnsi="Times New Roman"/>
          <w:sz w:val="26"/>
          <w:szCs w:val="26"/>
        </w:rPr>
        <w:t>Hệ thống tự động hiển thị tất cả sản phẩm, và tồn kho còn lại của kho vansale, chọn lưu đơn nhập kho vansale chờ cập nhật kho.</w:t>
      </w:r>
    </w:p>
    <w:p w:rsidR="004365A5" w:rsidRPr="0026112A" w:rsidRDefault="004365A5" w:rsidP="00BF46F3">
      <w:pPr>
        <w:pStyle w:val="ListParagraph"/>
        <w:numPr>
          <w:ilvl w:val="0"/>
          <w:numId w:val="52"/>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Nếu NVBH đang bán hàng vansale (mở khóa vansale) KT chỉ có thể xuất kho vansale, không được nhập kho vansale về NPP</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Nếu đang khóa kho vansale, KT được phép xuất/nhập kho vansale. Khi đang khóa kho vansale, NVBH không được tạo đơn hàng vansale.</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Khi nhập kho vansale phải trả toàn bộ hàng về NPP, không được trả một phần.</w:t>
      </w:r>
    </w:p>
    <w:p w:rsidR="004365A5" w:rsidRPr="0026112A" w:rsidRDefault="004365A5" w:rsidP="00BF46F3">
      <w:pPr>
        <w:pStyle w:val="ListParagraph"/>
        <w:numPr>
          <w:ilvl w:val="0"/>
          <w:numId w:val="52"/>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lang w:val="en-US"/>
        </w:rPr>
      </w:pPr>
      <w:r w:rsidRPr="0026112A">
        <w:rPr>
          <w:rFonts w:ascii="Times New Roman" w:hAnsi="Times New Roman"/>
          <w:sz w:val="26"/>
          <w:szCs w:val="26"/>
          <w:lang w:val="en-US"/>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Nhập kho vansale hoặc Xuất kho vansale</w:t>
      </w:r>
    </w:p>
    <w:p w:rsidR="004365A5" w:rsidRPr="0026112A" w:rsidRDefault="004365A5" w:rsidP="00BF46F3">
      <w:pPr>
        <w:pStyle w:val="ListParagraph"/>
        <w:rPr>
          <w:rFonts w:ascii="Times New Roman" w:hAnsi="Times New Roman"/>
          <w:sz w:val="26"/>
          <w:szCs w:val="26"/>
          <w:lang w:val="en-US"/>
        </w:rPr>
      </w:pPr>
      <w:r w:rsidRPr="0026112A">
        <w:rPr>
          <w:rFonts w:ascii="Times New Roman" w:hAnsi="Times New Roman"/>
          <w:sz w:val="26"/>
          <w:szCs w:val="26"/>
          <w:lang w:val="en-US"/>
        </w:rPr>
        <w:t xml:space="preserve">Bước 2: Chọn nhân viên cần xuất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chọn xe cần xuất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chọn sản phẩm </w:t>
      </w:r>
      <w:r w:rsidRPr="0026112A">
        <w:rPr>
          <w:rFonts w:ascii="Times New Roman" w:hAnsi="Times New Roman"/>
          <w:sz w:val="26"/>
          <w:szCs w:val="26"/>
        </w:rPr>
        <w:sym w:font="Wingdings" w:char="F0E0"/>
      </w:r>
      <w:r w:rsidRPr="0026112A">
        <w:rPr>
          <w:rFonts w:ascii="Times New Roman" w:hAnsi="Times New Roman"/>
          <w:sz w:val="26"/>
          <w:szCs w:val="26"/>
          <w:lang w:val="en-US"/>
        </w:rPr>
        <w:t xml:space="preserve"> Nhập số lượng.</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Màn hình xuất kho vansale</w:t>
      </w:r>
    </w:p>
    <w:p w:rsidR="004365A5" w:rsidRPr="0026112A" w:rsidRDefault="004365A5" w:rsidP="00BF46F3">
      <w:pPr>
        <w:pStyle w:val="ListParagraph"/>
        <w:rPr>
          <w:rFonts w:ascii="Times New Roman" w:hAnsi="Times New Roman"/>
          <w:sz w:val="26"/>
          <w:szCs w:val="26"/>
        </w:rPr>
      </w:pP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noProof/>
          <w:sz w:val="26"/>
          <w:szCs w:val="26"/>
        </w:rPr>
      </w:pP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5395845C" wp14:editId="2A03A965">
            <wp:extent cx="5943600" cy="1384300"/>
            <wp:effectExtent l="0" t="0" r="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9"/>
                    <a:srcRect t="7037"/>
                    <a:stretch/>
                  </pic:blipFill>
                  <pic:spPr bwMode="auto">
                    <a:xfrm>
                      <a:off x="0" y="0"/>
                      <a:ext cx="5943600" cy="1384300"/>
                    </a:xfrm>
                    <a:prstGeom prst="rect">
                      <a:avLst/>
                    </a:prstGeom>
                    <a:ln>
                      <a:noFill/>
                    </a:ln>
                    <a:extLst>
                      <a:ext uri="{53640926-AAD7-44D8-BBD7-CCE9431645EC}">
                        <a14:shadowObscured xmlns:a14="http://schemas.microsoft.com/office/drawing/2010/main"/>
                      </a:ext>
                    </a:extLst>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Tượng tự: Màn hình nhâp kho vansale</w:t>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noProof/>
          <w:sz w:val="26"/>
          <w:szCs w:val="26"/>
        </w:rPr>
      </w:pP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98657B6" wp14:editId="61DFE105">
            <wp:extent cx="5943600" cy="199009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0"/>
                    <a:srcRect t="5858"/>
                    <a:stretch/>
                  </pic:blipFill>
                  <pic:spPr bwMode="auto">
                    <a:xfrm>
                      <a:off x="0" y="0"/>
                      <a:ext cx="5943600" cy="1990090"/>
                    </a:xfrm>
                    <a:prstGeom prst="rect">
                      <a:avLst/>
                    </a:prstGeom>
                    <a:ln>
                      <a:noFill/>
                    </a:ln>
                    <a:extLst>
                      <a:ext uri="{53640926-AAD7-44D8-BBD7-CCE9431645EC}">
                        <a14:shadowObscured xmlns:a14="http://schemas.microsoft.com/office/drawing/2010/main"/>
                      </a:ext>
                    </a:extLst>
                  </pic:spPr>
                </pic:pic>
              </a:graphicData>
            </a:graphic>
          </wp:inline>
        </w:drawing>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3: Click Lưu để hoàn tất </w:t>
      </w:r>
    </w:p>
    <w:p w:rsidR="004365A5" w:rsidRPr="0026112A" w:rsidRDefault="004365A5" w:rsidP="001C7F01">
      <w:pPr>
        <w:pStyle w:val="Heading4"/>
      </w:pPr>
      <w:r w:rsidRPr="0026112A">
        <w:t>Chốt kho Vansale</w:t>
      </w:r>
    </w:p>
    <w:p w:rsidR="004365A5" w:rsidRPr="0026112A" w:rsidRDefault="004365A5" w:rsidP="00BF46F3">
      <w:pPr>
        <w:pStyle w:val="ListParagraph"/>
        <w:numPr>
          <w:ilvl w:val="0"/>
          <w:numId w:val="53"/>
        </w:numPr>
        <w:rPr>
          <w:rFonts w:ascii="Times New Roman" w:hAnsi="Times New Roman"/>
          <w:sz w:val="26"/>
          <w:szCs w:val="26"/>
        </w:rPr>
      </w:pPr>
      <w:r w:rsidRPr="0026112A">
        <w:rPr>
          <w:rFonts w:ascii="Times New Roman" w:hAnsi="Times New Roman"/>
          <w:sz w:val="26"/>
          <w:szCs w:val="26"/>
        </w:rPr>
        <w:t>Mục đích sử dụng:</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KT dùng màn hình này khóa hoặc mở khóa kho vansale cho nhân viên bán hàng. NVBH chỉ có thể nhập kho Vansale thì kho Vansale ở trạng thái “Khóa” và chỉ có thể đặt được đơn Vansale khi kho Vansale ở trạng thái “Mở khóa”</w:t>
      </w:r>
    </w:p>
    <w:p w:rsidR="004365A5" w:rsidRPr="0026112A" w:rsidRDefault="004365A5" w:rsidP="00BF46F3">
      <w:pPr>
        <w:pStyle w:val="ListParagraph"/>
        <w:numPr>
          <w:ilvl w:val="0"/>
          <w:numId w:val="53"/>
        </w:numPr>
        <w:rPr>
          <w:rFonts w:ascii="Times New Roman" w:hAnsi="Times New Roman"/>
          <w:sz w:val="26"/>
          <w:szCs w:val="26"/>
        </w:rPr>
      </w:pPr>
      <w:r w:rsidRPr="0026112A">
        <w:rPr>
          <w:rFonts w:ascii="Times New Roman" w:hAnsi="Times New Roman"/>
          <w:sz w:val="26"/>
          <w:szCs w:val="26"/>
        </w:rPr>
        <w:t>Ràng buộc:</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 xml:space="preserve">Nếu kho vansale có trạng thái “mở khóa” là đang đặt được đơn vansale. Ở trạng thái mở khóa kế toán chỉ được xuất kho vansale chứ không được nhập kho vansale. </w:t>
      </w:r>
    </w:p>
    <w:p w:rsidR="004365A5" w:rsidRPr="0026112A" w:rsidRDefault="004365A5" w:rsidP="00B864F7">
      <w:pPr>
        <w:pStyle w:val="ListParagraph"/>
        <w:rPr>
          <w:rFonts w:ascii="Times New Roman" w:hAnsi="Times New Roman"/>
          <w:sz w:val="26"/>
          <w:szCs w:val="26"/>
        </w:rPr>
      </w:pPr>
      <w:r w:rsidRPr="0026112A">
        <w:rPr>
          <w:rFonts w:ascii="Times New Roman" w:hAnsi="Times New Roman"/>
          <w:sz w:val="26"/>
          <w:szCs w:val="26"/>
        </w:rPr>
        <w:t xml:space="preserve">Nếu kho vansale có trạng thái là “Khóa”. KT được quyền xuất/nhập kho vansale </w:t>
      </w:r>
      <w:r w:rsidRPr="0026112A">
        <w:rPr>
          <w:rFonts w:ascii="Times New Roman" w:hAnsi="Times New Roman"/>
          <w:b/>
          <w:sz w:val="26"/>
          <w:szCs w:val="26"/>
        </w:rPr>
        <w:t>NHƯNG</w:t>
      </w:r>
      <w:r w:rsidRPr="0026112A">
        <w:rPr>
          <w:rFonts w:ascii="Times New Roman" w:hAnsi="Times New Roman"/>
          <w:sz w:val="26"/>
          <w:szCs w:val="26"/>
        </w:rPr>
        <w:t xml:space="preserve"> Nhân viên bán hàng không thể tạo đơn bán hàng vansale. Vì thế muốn</w:t>
      </w:r>
    </w:p>
    <w:p w:rsidR="004365A5" w:rsidRPr="0026112A" w:rsidRDefault="004365A5" w:rsidP="00BF46F3">
      <w:pPr>
        <w:pStyle w:val="ListParagraph"/>
        <w:numPr>
          <w:ilvl w:val="0"/>
          <w:numId w:val="53"/>
        </w:numPr>
        <w:rPr>
          <w:rFonts w:ascii="Times New Roman" w:hAnsi="Times New Roman"/>
          <w:sz w:val="26"/>
          <w:szCs w:val="26"/>
        </w:rPr>
      </w:pPr>
      <w:r w:rsidRPr="0026112A">
        <w:rPr>
          <w:rFonts w:ascii="Times New Roman" w:hAnsi="Times New Roman"/>
          <w:sz w:val="26"/>
          <w:szCs w:val="26"/>
        </w:rPr>
        <w:t>Chức năng:</w:t>
      </w:r>
    </w:p>
    <w:tbl>
      <w:tblPr>
        <w:tblW w:w="9383" w:type="dxa"/>
        <w:tblInd w:w="625" w:type="dxa"/>
        <w:tblLook w:val="04A0" w:firstRow="1" w:lastRow="0" w:firstColumn="1" w:lastColumn="0" w:noHBand="0" w:noVBand="1"/>
      </w:tblPr>
      <w:tblGrid>
        <w:gridCol w:w="2682"/>
        <w:gridCol w:w="5677"/>
        <w:gridCol w:w="1024"/>
      </w:tblGrid>
      <w:tr w:rsidR="004365A5" w:rsidRPr="0026112A" w:rsidTr="0084742C">
        <w:trPr>
          <w:trHeight w:val="255"/>
        </w:trPr>
        <w:tc>
          <w:tcPr>
            <w:tcW w:w="2689" w:type="dxa"/>
            <w:tcBorders>
              <w:top w:val="single" w:sz="4" w:space="0" w:color="auto"/>
              <w:left w:val="single" w:sz="4" w:space="0" w:color="auto"/>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Chức năng</w:t>
            </w:r>
          </w:p>
        </w:tc>
        <w:tc>
          <w:tcPr>
            <w:tcW w:w="5704" w:type="dxa"/>
            <w:tcBorders>
              <w:top w:val="single" w:sz="4" w:space="0" w:color="auto"/>
              <w:left w:val="nil"/>
              <w:bottom w:val="single" w:sz="4" w:space="0" w:color="auto"/>
              <w:right w:val="single" w:sz="4" w:space="0" w:color="auto"/>
            </w:tcBorders>
            <w:shd w:val="clear" w:color="171717" w:fill="C6D9F1"/>
            <w:hideMark/>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Ghi chú</w:t>
            </w:r>
          </w:p>
        </w:tc>
        <w:tc>
          <w:tcPr>
            <w:tcW w:w="990" w:type="dxa"/>
            <w:tcBorders>
              <w:top w:val="single" w:sz="4" w:space="0" w:color="auto"/>
              <w:left w:val="nil"/>
              <w:bottom w:val="single" w:sz="4" w:space="0" w:color="auto"/>
              <w:right w:val="single" w:sz="4" w:space="0" w:color="auto"/>
            </w:tcBorders>
            <w:shd w:val="clear" w:color="171717" w:fill="C6D9F1"/>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Kế toán</w:t>
            </w:r>
          </w:p>
        </w:tc>
      </w:tr>
      <w:tr w:rsidR="004365A5" w:rsidRPr="0026112A" w:rsidTr="0084742C">
        <w:trPr>
          <w:trHeight w:val="255"/>
        </w:trPr>
        <w:tc>
          <w:tcPr>
            <w:tcW w:w="268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Khóa kho vansale</w:t>
            </w:r>
          </w:p>
        </w:tc>
        <w:tc>
          <w:tcPr>
            <w:tcW w:w="5704" w:type="dxa"/>
            <w:tcBorders>
              <w:top w:val="single" w:sz="4" w:space="0" w:color="auto"/>
              <w:left w:val="nil"/>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r w:rsidR="004365A5" w:rsidRPr="0026112A" w:rsidTr="0084742C">
        <w:trPr>
          <w:trHeight w:val="255"/>
        </w:trPr>
        <w:tc>
          <w:tcPr>
            <w:tcW w:w="2689" w:type="dxa"/>
            <w:tcBorders>
              <w:top w:val="single" w:sz="4" w:space="0" w:color="auto"/>
              <w:left w:val="single" w:sz="4" w:space="0" w:color="auto"/>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Mở khóa kho vansale</w:t>
            </w:r>
          </w:p>
        </w:tc>
        <w:tc>
          <w:tcPr>
            <w:tcW w:w="5704" w:type="dxa"/>
            <w:tcBorders>
              <w:top w:val="single" w:sz="4" w:space="0" w:color="auto"/>
              <w:left w:val="nil"/>
              <w:bottom w:val="single" w:sz="4" w:space="0" w:color="auto"/>
              <w:right w:val="single" w:sz="4" w:space="0" w:color="auto"/>
            </w:tcBorders>
            <w:shd w:val="clear" w:color="auto" w:fill="auto"/>
          </w:tcPr>
          <w:p w:rsidR="004365A5" w:rsidRPr="0026112A" w:rsidRDefault="004365A5" w:rsidP="00BF46F3">
            <w:pPr>
              <w:rPr>
                <w:rFonts w:ascii="Times New Roman" w:hAnsi="Times New Roman" w:cs="Times New Roman"/>
                <w:sz w:val="26"/>
                <w:szCs w:val="26"/>
              </w:rPr>
            </w:pPr>
          </w:p>
        </w:tc>
        <w:tc>
          <w:tcPr>
            <w:tcW w:w="990" w:type="dxa"/>
            <w:tcBorders>
              <w:top w:val="single" w:sz="4" w:space="0" w:color="auto"/>
              <w:left w:val="nil"/>
              <w:bottom w:val="single" w:sz="4" w:space="0" w:color="auto"/>
              <w:right w:val="single" w:sz="4" w:space="0" w:color="auto"/>
            </w:tcBorders>
          </w:tcPr>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sz w:val="26"/>
                <w:szCs w:val="26"/>
              </w:rPr>
              <w:t>X</w:t>
            </w:r>
          </w:p>
        </w:tc>
      </w:tr>
    </w:tbl>
    <w:p w:rsidR="004365A5" w:rsidRPr="0026112A" w:rsidRDefault="004365A5" w:rsidP="00BF46F3">
      <w:pPr>
        <w:pStyle w:val="ListParagraph"/>
        <w:numPr>
          <w:ilvl w:val="0"/>
          <w:numId w:val="53"/>
        </w:numPr>
        <w:rPr>
          <w:rFonts w:ascii="Times New Roman" w:hAnsi="Times New Roman"/>
          <w:sz w:val="26"/>
          <w:szCs w:val="26"/>
        </w:rPr>
      </w:pPr>
      <w:r w:rsidRPr="0026112A">
        <w:rPr>
          <w:rFonts w:ascii="Times New Roman" w:hAnsi="Times New Roman"/>
          <w:sz w:val="26"/>
          <w:szCs w:val="26"/>
        </w:rPr>
        <w:t>Thao tác:</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1: Kho </w:t>
      </w:r>
      <w:r w:rsidRPr="0026112A">
        <w:rPr>
          <w:rFonts w:ascii="Times New Roman" w:hAnsi="Times New Roman"/>
          <w:sz w:val="26"/>
          <w:szCs w:val="26"/>
        </w:rPr>
        <w:sym w:font="Wingdings" w:char="F0E0"/>
      </w:r>
      <w:r w:rsidRPr="0026112A">
        <w:rPr>
          <w:rFonts w:ascii="Times New Roman" w:hAnsi="Times New Roman"/>
          <w:sz w:val="26"/>
          <w:szCs w:val="26"/>
        </w:rPr>
        <w:t xml:space="preserve"> chốt kho vansale</w:t>
      </w:r>
    </w:p>
    <w:p w:rsidR="004365A5" w:rsidRPr="0026112A" w:rsidRDefault="004365A5" w:rsidP="00BF46F3">
      <w:pPr>
        <w:pStyle w:val="ListParagraph"/>
        <w:rPr>
          <w:rFonts w:ascii="Times New Roman" w:hAnsi="Times New Roman"/>
          <w:sz w:val="26"/>
          <w:szCs w:val="26"/>
        </w:rPr>
      </w:pPr>
      <w:r w:rsidRPr="0026112A">
        <w:rPr>
          <w:rFonts w:ascii="Times New Roman" w:hAnsi="Times New Roman"/>
          <w:sz w:val="26"/>
          <w:szCs w:val="26"/>
        </w:rPr>
        <w:t xml:space="preserve">Bước 2: Chọn nhân viên cần khóa/mở khóa </w:t>
      </w:r>
      <w:r w:rsidRPr="0026112A">
        <w:rPr>
          <w:rFonts w:ascii="Times New Roman" w:hAnsi="Times New Roman"/>
          <w:sz w:val="26"/>
          <w:szCs w:val="26"/>
        </w:rPr>
        <w:sym w:font="Wingdings" w:char="F0E0"/>
      </w:r>
      <w:r w:rsidRPr="0026112A">
        <w:rPr>
          <w:rFonts w:ascii="Times New Roman" w:hAnsi="Times New Roman"/>
          <w:sz w:val="26"/>
          <w:szCs w:val="26"/>
        </w:rPr>
        <w:t xml:space="preserve"> khóa / mở khóa</w:t>
      </w:r>
    </w:p>
    <w:p w:rsidR="004365A5" w:rsidRPr="0026112A" w:rsidRDefault="004365A5" w:rsidP="00BF46F3">
      <w:pPr>
        <w:rPr>
          <w:rFonts w:ascii="Times New Roman" w:hAnsi="Times New Roman" w:cs="Times New Roman"/>
          <w:sz w:val="26"/>
          <w:szCs w:val="26"/>
        </w:rPr>
      </w:pPr>
      <w:r w:rsidRPr="0026112A">
        <w:rPr>
          <w:rFonts w:ascii="Times New Roman" w:hAnsi="Times New Roman" w:cs="Times New Roman"/>
          <w:noProof/>
          <w:sz w:val="26"/>
          <w:szCs w:val="26"/>
          <w:lang w:val="vi-VN" w:eastAsia="vi-VN"/>
        </w:rPr>
        <w:t xml:space="preserve"> </w:t>
      </w:r>
      <w:r w:rsidRPr="0026112A">
        <w:rPr>
          <w:rFonts w:ascii="Times New Roman" w:hAnsi="Times New Roman" w:cs="Times New Roman"/>
          <w:noProof/>
          <w:sz w:val="26"/>
          <w:szCs w:val="26"/>
          <w:lang w:val="en-US"/>
        </w:rPr>
        <w:drawing>
          <wp:inline distT="0" distB="0" distL="0" distR="0" wp14:anchorId="64C858FA" wp14:editId="750A58B1">
            <wp:extent cx="5943600" cy="19056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943600" cy="1905635"/>
                    </a:xfrm>
                    <a:prstGeom prst="rect">
                      <a:avLst/>
                    </a:prstGeom>
                  </pic:spPr>
                </pic:pic>
              </a:graphicData>
            </a:graphic>
          </wp:inline>
        </w:drawing>
      </w:r>
    </w:p>
    <w:p w:rsidR="004365A5" w:rsidRPr="0026112A" w:rsidRDefault="004365A5" w:rsidP="00BF46F3">
      <w:pPr>
        <w:rPr>
          <w:rFonts w:ascii="Times New Roman" w:hAnsi="Times New Roman" w:cs="Times New Roman"/>
          <w:sz w:val="26"/>
          <w:szCs w:val="26"/>
        </w:rPr>
      </w:pPr>
    </w:p>
    <w:p w:rsidR="004365A5" w:rsidRPr="0026112A" w:rsidRDefault="004365A5" w:rsidP="00BF46F3">
      <w:pPr>
        <w:rPr>
          <w:rFonts w:ascii="Times New Roman" w:hAnsi="Times New Roman" w:cs="Times New Roman"/>
          <w:sz w:val="26"/>
          <w:szCs w:val="26"/>
        </w:rPr>
      </w:pPr>
    </w:p>
    <w:p w:rsidR="00DF483B" w:rsidRPr="0026112A" w:rsidRDefault="00DF483B" w:rsidP="00BF46F3">
      <w:pPr>
        <w:pStyle w:val="Heading2"/>
        <w:rPr>
          <w:rFonts w:ascii="Times New Roman" w:hAnsi="Times New Roman"/>
          <w:sz w:val="26"/>
          <w:szCs w:val="26"/>
        </w:rPr>
      </w:pPr>
      <w:bookmarkStart w:id="76" w:name="_Toc524444629"/>
      <w:r w:rsidRPr="0026112A">
        <w:rPr>
          <w:rFonts w:ascii="Times New Roman" w:hAnsi="Times New Roman"/>
          <w:sz w:val="26"/>
          <w:szCs w:val="26"/>
        </w:rPr>
        <w:lastRenderedPageBreak/>
        <w:t>Công nợ</w:t>
      </w:r>
      <w:bookmarkEnd w:id="76"/>
    </w:p>
    <w:p w:rsidR="00DF483B" w:rsidRPr="0026112A" w:rsidRDefault="00DF483B" w:rsidP="00BF46F3">
      <w:pPr>
        <w:pStyle w:val="Heading3"/>
        <w:rPr>
          <w:rFonts w:ascii="Times New Roman" w:hAnsi="Times New Roman" w:cs="Times New Roman"/>
          <w:sz w:val="26"/>
          <w:szCs w:val="26"/>
        </w:rPr>
      </w:pPr>
      <w:bookmarkStart w:id="77" w:name="_Toc524444630"/>
      <w:r w:rsidRPr="0026112A">
        <w:rPr>
          <w:rFonts w:ascii="Times New Roman" w:hAnsi="Times New Roman" w:cs="Times New Roman"/>
          <w:sz w:val="26"/>
          <w:szCs w:val="26"/>
        </w:rPr>
        <w:t>Công nợ khách hàng</w:t>
      </w:r>
      <w:bookmarkEnd w:id="77"/>
    </w:p>
    <w:p w:rsidR="00DF483B" w:rsidRPr="0026112A" w:rsidRDefault="00DF483B" w:rsidP="001C7F01">
      <w:pPr>
        <w:pStyle w:val="Heading4"/>
      </w:pPr>
      <w:r w:rsidRPr="0026112A">
        <w:tab/>
        <w:t>Điều chỉnh công nợ KH</w:t>
      </w:r>
    </w:p>
    <w:p w:rsidR="00DF483B" w:rsidRPr="0026112A" w:rsidRDefault="00DF483B" w:rsidP="001C7F01">
      <w:pPr>
        <w:pStyle w:val="Heading4"/>
      </w:pPr>
      <w:r w:rsidRPr="0026112A">
        <w:tab/>
        <w:t>Thanh toán theo đơn hàng</w:t>
      </w:r>
    </w:p>
    <w:p w:rsidR="00DF483B" w:rsidRPr="0026112A" w:rsidRDefault="00DF483B" w:rsidP="001C7F01">
      <w:pPr>
        <w:pStyle w:val="Heading4"/>
      </w:pPr>
      <w:r w:rsidRPr="0026112A">
        <w:tab/>
        <w:t>Thanh toán tự động</w:t>
      </w:r>
    </w:p>
    <w:p w:rsidR="00DF483B" w:rsidRPr="0026112A" w:rsidRDefault="00DF483B" w:rsidP="001C7F01">
      <w:pPr>
        <w:pStyle w:val="Heading4"/>
      </w:pPr>
      <w:r w:rsidRPr="0026112A">
        <w:tab/>
        <w:t>Xem công nợ KH</w:t>
      </w:r>
    </w:p>
    <w:p w:rsidR="00DF483B" w:rsidRPr="0026112A" w:rsidRDefault="00DF483B" w:rsidP="001C7F01">
      <w:pPr>
        <w:pStyle w:val="Heading4"/>
      </w:pPr>
      <w:r w:rsidRPr="0026112A">
        <w:tab/>
        <w:t>Xóa số dư nợ nhỏ</w:t>
      </w:r>
    </w:p>
    <w:p w:rsidR="00DF483B" w:rsidRPr="0026112A" w:rsidRDefault="00DF483B" w:rsidP="001C7F01">
      <w:pPr>
        <w:pStyle w:val="Heading4"/>
      </w:pPr>
      <w:r w:rsidRPr="0026112A">
        <w:tab/>
        <w:t>Quản lý thanh toán</w:t>
      </w:r>
    </w:p>
    <w:p w:rsidR="0050293B" w:rsidRPr="0026112A" w:rsidRDefault="0050293B" w:rsidP="00BF46F3">
      <w:pPr>
        <w:pStyle w:val="Heading2"/>
        <w:rPr>
          <w:rFonts w:ascii="Times New Roman" w:hAnsi="Times New Roman"/>
          <w:sz w:val="26"/>
          <w:szCs w:val="26"/>
        </w:rPr>
      </w:pPr>
      <w:bookmarkStart w:id="78" w:name="_Toc524444631"/>
      <w:r w:rsidRPr="0026112A">
        <w:rPr>
          <w:rFonts w:ascii="Times New Roman" w:hAnsi="Times New Roman"/>
          <w:sz w:val="26"/>
          <w:szCs w:val="26"/>
        </w:rPr>
        <w:t>Mua hàng</w:t>
      </w:r>
      <w:bookmarkEnd w:id="78"/>
    </w:p>
    <w:p w:rsidR="0050293B" w:rsidRPr="0026112A" w:rsidRDefault="0050293B" w:rsidP="00BF46F3">
      <w:pPr>
        <w:pStyle w:val="Heading3"/>
        <w:rPr>
          <w:rFonts w:ascii="Times New Roman" w:hAnsi="Times New Roman" w:cs="Times New Roman"/>
          <w:sz w:val="26"/>
          <w:szCs w:val="26"/>
        </w:rPr>
      </w:pPr>
      <w:bookmarkStart w:id="79" w:name="_Toc524444632"/>
      <w:r w:rsidRPr="0026112A">
        <w:rPr>
          <w:rFonts w:ascii="Times New Roman" w:hAnsi="Times New Roman" w:cs="Times New Roman"/>
          <w:sz w:val="26"/>
          <w:szCs w:val="26"/>
        </w:rPr>
        <w:t>Nhập/ trả hàng</w:t>
      </w:r>
      <w:bookmarkEnd w:id="79"/>
    </w:p>
    <w:p w:rsidR="00AA6CB5" w:rsidRPr="0026112A" w:rsidRDefault="00AA6CB5" w:rsidP="00BF46F3">
      <w:pPr>
        <w:pStyle w:val="ListParagraph"/>
        <w:numPr>
          <w:ilvl w:val="0"/>
          <w:numId w:val="26"/>
        </w:numPr>
        <w:rPr>
          <w:rFonts w:ascii="Times New Roman" w:hAnsi="Times New Roman"/>
          <w:sz w:val="26"/>
          <w:szCs w:val="26"/>
        </w:rPr>
      </w:pPr>
      <w:r w:rsidRPr="0026112A">
        <w:rPr>
          <w:rFonts w:ascii="Times New Roman" w:hAnsi="Times New Roman"/>
          <w:sz w:val="26"/>
          <w:szCs w:val="26"/>
        </w:rPr>
        <w:t>Mục đích sử dụng</w:t>
      </w:r>
    </w:p>
    <w:p w:rsidR="00AA6CB5" w:rsidRPr="0026112A" w:rsidRDefault="00AA6CB5" w:rsidP="00BF46F3">
      <w:pPr>
        <w:pStyle w:val="ListParagraph"/>
        <w:numPr>
          <w:ilvl w:val="0"/>
          <w:numId w:val="4"/>
        </w:numPr>
        <w:rPr>
          <w:rFonts w:ascii="Times New Roman" w:hAnsi="Times New Roman"/>
          <w:sz w:val="26"/>
          <w:szCs w:val="26"/>
          <w:lang w:val="en-US"/>
        </w:rPr>
      </w:pPr>
      <w:r w:rsidRPr="0026112A">
        <w:rPr>
          <w:rFonts w:ascii="Times New Roman" w:hAnsi="Times New Roman"/>
          <w:sz w:val="26"/>
          <w:szCs w:val="26"/>
          <w:lang w:val="en-US"/>
        </w:rPr>
        <w:t xml:space="preserve">Cho HO </w:t>
      </w:r>
      <w:r w:rsidR="008E4AEE" w:rsidRPr="0026112A">
        <w:rPr>
          <w:rFonts w:ascii="Times New Roman" w:hAnsi="Times New Roman"/>
          <w:sz w:val="26"/>
          <w:szCs w:val="26"/>
          <w:lang w:val="en-US"/>
        </w:rPr>
        <w:t xml:space="preserve">import đơn hàng mua từ NPP </w:t>
      </w:r>
    </w:p>
    <w:p w:rsidR="00AA6CB5" w:rsidRPr="0026112A" w:rsidRDefault="008E4AEE" w:rsidP="00BF46F3">
      <w:pPr>
        <w:pStyle w:val="ListParagraph"/>
        <w:numPr>
          <w:ilvl w:val="0"/>
          <w:numId w:val="4"/>
        </w:numPr>
        <w:rPr>
          <w:rFonts w:ascii="Times New Roman" w:hAnsi="Times New Roman"/>
          <w:sz w:val="26"/>
          <w:szCs w:val="26"/>
          <w:lang w:val="en-US"/>
        </w:rPr>
      </w:pPr>
      <w:r w:rsidRPr="0026112A">
        <w:rPr>
          <w:rFonts w:ascii="Times New Roman" w:hAnsi="Times New Roman"/>
          <w:sz w:val="26"/>
          <w:szCs w:val="26"/>
          <w:lang w:val="en-US"/>
        </w:rPr>
        <w:t>Cho phép KTNPP xác nhận và nhập đơn hàng từ HO chuyển xuống</w:t>
      </w:r>
    </w:p>
    <w:p w:rsidR="00AA6CB5" w:rsidRPr="0026112A" w:rsidRDefault="00AA6CB5" w:rsidP="00BF46F3">
      <w:pPr>
        <w:pStyle w:val="ListParagraph"/>
        <w:numPr>
          <w:ilvl w:val="0"/>
          <w:numId w:val="26"/>
        </w:numPr>
        <w:rPr>
          <w:rFonts w:ascii="Times New Roman" w:hAnsi="Times New Roman"/>
          <w:sz w:val="26"/>
          <w:szCs w:val="26"/>
        </w:rPr>
      </w:pPr>
      <w:r w:rsidRPr="0026112A">
        <w:rPr>
          <w:rFonts w:ascii="Times New Roman" w:hAnsi="Times New Roman"/>
          <w:sz w:val="26"/>
          <w:szCs w:val="26"/>
        </w:rPr>
        <w:t>Ràng buộc</w:t>
      </w:r>
    </w:p>
    <w:p w:rsidR="00AA6CB5" w:rsidRPr="0026112A" w:rsidRDefault="009E5D8B"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ho phép nhập bổ sung đơn hàng PO khi PO đang ở trạng thái chưa nhập</w:t>
      </w:r>
    </w:p>
    <w:p w:rsidR="003B6346" w:rsidRPr="0026112A" w:rsidRDefault="003B6346"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Chỉ cho phép hủy đơn hàng PO ở trạng thái Chưa nhập</w:t>
      </w:r>
    </w:p>
    <w:p w:rsidR="00AA6CB5" w:rsidRPr="0026112A" w:rsidRDefault="009E5D8B"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Không cho phép mã đơn hàng trùng</w:t>
      </w:r>
    </w:p>
    <w:p w:rsidR="00AA6CB5" w:rsidRPr="0026112A" w:rsidRDefault="009E5D8B"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Ngày hết hạn bắt buộc phải &gt;= ngày hiện tại</w:t>
      </w:r>
    </w:p>
    <w:p w:rsidR="00B26E2F" w:rsidRPr="0026112A" w:rsidRDefault="00B26E2F" w:rsidP="00BF46F3">
      <w:pPr>
        <w:pStyle w:val="ListParagraph"/>
        <w:numPr>
          <w:ilvl w:val="0"/>
          <w:numId w:val="4"/>
        </w:numPr>
        <w:rPr>
          <w:rFonts w:ascii="Times New Roman" w:hAnsi="Times New Roman"/>
          <w:sz w:val="26"/>
          <w:szCs w:val="26"/>
        </w:rPr>
      </w:pPr>
      <w:r w:rsidRPr="0026112A">
        <w:rPr>
          <w:rFonts w:ascii="Times New Roman" w:hAnsi="Times New Roman"/>
          <w:sz w:val="26"/>
          <w:szCs w:val="26"/>
        </w:rPr>
        <w:t>Những cộ</w:t>
      </w:r>
      <w:r w:rsidR="005F423A" w:rsidRPr="0026112A">
        <w:rPr>
          <w:rFonts w:ascii="Times New Roman" w:hAnsi="Times New Roman"/>
          <w:sz w:val="26"/>
          <w:szCs w:val="26"/>
        </w:rPr>
        <w:t>t bôi đỏ</w:t>
      </w:r>
      <w:r w:rsidRPr="0026112A">
        <w:rPr>
          <w:rFonts w:ascii="Times New Roman" w:hAnsi="Times New Roman"/>
          <w:sz w:val="26"/>
          <w:szCs w:val="26"/>
        </w:rPr>
        <w:t xml:space="preserve"> bắt buộc nhập</w:t>
      </w:r>
      <w:r w:rsidR="005F423A" w:rsidRPr="0026112A">
        <w:rPr>
          <w:rFonts w:ascii="Times New Roman" w:hAnsi="Times New Roman"/>
          <w:sz w:val="26"/>
          <w:szCs w:val="26"/>
        </w:rPr>
        <w:t>: Số đơn đặt hàng, Mã NPP, Mã kho, Mã sản phẩm, Số lượng, Hạn sử dụng</w:t>
      </w:r>
    </w:p>
    <w:p w:rsidR="00AA6CB5" w:rsidRPr="0026112A" w:rsidRDefault="00AA6CB5" w:rsidP="00BF46F3">
      <w:pPr>
        <w:pStyle w:val="ListParagraph"/>
        <w:numPr>
          <w:ilvl w:val="0"/>
          <w:numId w:val="26"/>
        </w:numPr>
        <w:rPr>
          <w:rFonts w:ascii="Times New Roman" w:hAnsi="Times New Roman"/>
          <w:sz w:val="26"/>
          <w:szCs w:val="26"/>
        </w:rPr>
      </w:pPr>
      <w:r w:rsidRPr="0026112A">
        <w:rPr>
          <w:rFonts w:ascii="Times New Roman" w:hAnsi="Times New Roman"/>
          <w:sz w:val="26"/>
          <w:szCs w:val="26"/>
        </w:rPr>
        <w:t>Thao tác</w:t>
      </w:r>
    </w:p>
    <w:p w:rsidR="00E459F9" w:rsidRPr="0026112A" w:rsidRDefault="00E459F9" w:rsidP="00BF46F3">
      <w:pPr>
        <w:rPr>
          <w:rFonts w:ascii="Times New Roman" w:hAnsi="Times New Roman" w:cs="Times New Roman"/>
          <w:sz w:val="26"/>
          <w:szCs w:val="26"/>
        </w:rPr>
      </w:pPr>
      <w:r w:rsidRPr="0026112A">
        <w:rPr>
          <w:rFonts w:ascii="Times New Roman" w:hAnsi="Times New Roman" w:cs="Times New Roman"/>
          <w:sz w:val="26"/>
          <w:szCs w:val="26"/>
        </w:rPr>
        <w:t>Bước 1: Vào menu Mua hàng =&gt; Nhập/trả hàng</w:t>
      </w:r>
    </w:p>
    <w:p w:rsidR="00D11341" w:rsidRPr="0026112A" w:rsidRDefault="00D11341" w:rsidP="00BF46F3">
      <w:pPr>
        <w:rPr>
          <w:rFonts w:ascii="Times New Roman" w:hAnsi="Times New Roman" w:cs="Times New Roman"/>
          <w:sz w:val="26"/>
          <w:szCs w:val="26"/>
        </w:rPr>
      </w:pPr>
      <w:r w:rsidRPr="0026112A">
        <w:rPr>
          <w:rFonts w:ascii="Times New Roman" w:hAnsi="Times New Roman" w:cs="Times New Roman"/>
          <w:sz w:val="26"/>
          <w:szCs w:val="26"/>
        </w:rPr>
        <w:t>Bước 2: Trên màn hình nhập hàng tải file mẫu</w:t>
      </w:r>
    </w:p>
    <w:p w:rsidR="00D11341" w:rsidRPr="0026112A" w:rsidRDefault="00D11341"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28F97164" wp14:editId="047FE32C">
            <wp:extent cx="5943600" cy="2514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514600"/>
                    </a:xfrm>
                    <a:prstGeom prst="rect">
                      <a:avLst/>
                    </a:prstGeom>
                  </pic:spPr>
                </pic:pic>
              </a:graphicData>
            </a:graphic>
          </wp:inline>
        </w:drawing>
      </w:r>
    </w:p>
    <w:p w:rsidR="00D11341" w:rsidRPr="0026112A" w:rsidRDefault="00D11341" w:rsidP="00BF46F3">
      <w:pPr>
        <w:rPr>
          <w:rFonts w:ascii="Times New Roman" w:hAnsi="Times New Roman" w:cs="Times New Roman"/>
          <w:sz w:val="26"/>
          <w:szCs w:val="26"/>
        </w:rPr>
      </w:pPr>
      <w:r w:rsidRPr="0026112A">
        <w:rPr>
          <w:rFonts w:ascii="Times New Roman" w:hAnsi="Times New Roman" w:cs="Times New Roman"/>
          <w:sz w:val="26"/>
          <w:szCs w:val="26"/>
        </w:rPr>
        <w:t>Bước 3: Nhập số liệu vào file mẫu</w:t>
      </w:r>
    </w:p>
    <w:p w:rsidR="00D11341" w:rsidRPr="0026112A" w:rsidRDefault="00D11341"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93ABA4B" wp14:editId="1D09A8A3">
            <wp:extent cx="5943600" cy="7016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701675"/>
                    </a:xfrm>
                    <a:prstGeom prst="rect">
                      <a:avLst/>
                    </a:prstGeom>
                  </pic:spPr>
                </pic:pic>
              </a:graphicData>
            </a:graphic>
          </wp:inline>
        </w:drawing>
      </w:r>
    </w:p>
    <w:p w:rsidR="00D11341" w:rsidRPr="0026112A" w:rsidRDefault="00D11341" w:rsidP="00BF46F3">
      <w:pPr>
        <w:rPr>
          <w:rFonts w:ascii="Times New Roman" w:hAnsi="Times New Roman" w:cs="Times New Roman"/>
          <w:sz w:val="26"/>
          <w:szCs w:val="26"/>
        </w:rPr>
      </w:pPr>
      <w:r w:rsidRPr="0026112A">
        <w:rPr>
          <w:rFonts w:ascii="Times New Roman" w:hAnsi="Times New Roman" w:cs="Times New Roman"/>
          <w:sz w:val="26"/>
          <w:szCs w:val="26"/>
        </w:rPr>
        <w:t>Bước 4: Click vào text box để chọn file import vừa nhập ở bước 3 =&gt; Nhấn nút “Tải lên”</w:t>
      </w:r>
    </w:p>
    <w:p w:rsidR="00D11341" w:rsidRPr="0026112A" w:rsidRDefault="00A2512D"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6974371" wp14:editId="440311CE">
            <wp:extent cx="5943600" cy="31426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3142615"/>
                    </a:xfrm>
                    <a:prstGeom prst="rect">
                      <a:avLst/>
                    </a:prstGeom>
                  </pic:spPr>
                </pic:pic>
              </a:graphicData>
            </a:graphic>
          </wp:inline>
        </w:drawing>
      </w:r>
    </w:p>
    <w:p w:rsidR="00E111B1" w:rsidRPr="0026112A" w:rsidRDefault="00E111B1" w:rsidP="00BF46F3">
      <w:pPr>
        <w:rPr>
          <w:rFonts w:ascii="Times New Roman" w:hAnsi="Times New Roman" w:cs="Times New Roman"/>
          <w:sz w:val="26"/>
          <w:szCs w:val="26"/>
        </w:rPr>
      </w:pPr>
      <w:r w:rsidRPr="0026112A">
        <w:rPr>
          <w:rFonts w:ascii="Times New Roman" w:hAnsi="Times New Roman" w:cs="Times New Roman"/>
          <w:b/>
          <w:sz w:val="26"/>
          <w:szCs w:val="26"/>
        </w:rPr>
        <w:lastRenderedPageBreak/>
        <w:t>Lưu ý</w:t>
      </w:r>
      <w:r w:rsidRPr="0026112A">
        <w:rPr>
          <w:rFonts w:ascii="Times New Roman" w:hAnsi="Times New Roman" w:cs="Times New Roman"/>
          <w:sz w:val="26"/>
          <w:szCs w:val="26"/>
        </w:rPr>
        <w:t xml:space="preserve"> Hệ thống sẽ thông báo nhập thành công và không có dòng dữ liệu lỗi tức là đã thành công</w:t>
      </w:r>
    </w:p>
    <w:p w:rsidR="00B768D4" w:rsidRPr="0026112A" w:rsidRDefault="00B768D4" w:rsidP="00BF46F3">
      <w:pPr>
        <w:rPr>
          <w:rFonts w:ascii="Times New Roman" w:hAnsi="Times New Roman" w:cs="Times New Roman"/>
          <w:sz w:val="26"/>
          <w:szCs w:val="26"/>
        </w:rPr>
      </w:pPr>
      <w:r w:rsidRPr="0026112A">
        <w:rPr>
          <w:rFonts w:ascii="Times New Roman" w:hAnsi="Times New Roman" w:cs="Times New Roman"/>
          <w:sz w:val="26"/>
          <w:szCs w:val="26"/>
        </w:rPr>
        <w:t>Bước 5: Trên màn hình nhập hàng =&gt; Tìm kiếm PO vừa import =&gt; Click Icon Nhập hàng =&gt; Kiểm tra số lượng và nhấn nút Nhập hàng/Hoàn tất nhập hàng</w:t>
      </w:r>
    </w:p>
    <w:p w:rsidR="00CB6CD3" w:rsidRPr="0026112A" w:rsidRDefault="00B768D4" w:rsidP="00BF46F3">
      <w:pPr>
        <w:rPr>
          <w:rFonts w:ascii="Times New Roman" w:hAnsi="Times New Roman" w:cs="Times New Roman"/>
          <w:sz w:val="26"/>
          <w:szCs w:val="26"/>
        </w:rPr>
      </w:pPr>
      <w:r w:rsidRPr="0026112A">
        <w:rPr>
          <w:rFonts w:ascii="Times New Roman" w:hAnsi="Times New Roman" w:cs="Times New Roman"/>
          <w:sz w:val="26"/>
          <w:szCs w:val="26"/>
        </w:rPr>
        <w:t xml:space="preserve">Trường hợp Nhập hàng </w:t>
      </w:r>
      <w:r w:rsidR="00EF58A8" w:rsidRPr="0026112A">
        <w:rPr>
          <w:rFonts w:ascii="Times New Roman" w:hAnsi="Times New Roman" w:cs="Times New Roman"/>
          <w:sz w:val="26"/>
          <w:szCs w:val="26"/>
        </w:rPr>
        <w:t>một</w:t>
      </w:r>
      <w:r w:rsidRPr="0026112A">
        <w:rPr>
          <w:rFonts w:ascii="Times New Roman" w:hAnsi="Times New Roman" w:cs="Times New Roman"/>
          <w:sz w:val="26"/>
          <w:szCs w:val="26"/>
        </w:rPr>
        <w:t xml:space="preserve"> phần</w:t>
      </w:r>
      <w:r w:rsidR="00CB6CD3" w:rsidRPr="0026112A">
        <w:rPr>
          <w:rFonts w:ascii="Times New Roman" w:hAnsi="Times New Roman" w:cs="Times New Roman"/>
          <w:sz w:val="26"/>
          <w:szCs w:val="26"/>
        </w:rPr>
        <w:t>: Chỉnh sửa số lượng nhập &lt;= Số lượng tổng sau đó nhấn nút Nhập hàng</w:t>
      </w:r>
    </w:p>
    <w:p w:rsidR="00CB6CD3" w:rsidRPr="0026112A" w:rsidRDefault="003A50EF"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44CED7D0" wp14:editId="4E3A2772">
            <wp:extent cx="5943600" cy="19431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1943100"/>
                    </a:xfrm>
                    <a:prstGeom prst="rect">
                      <a:avLst/>
                    </a:prstGeom>
                  </pic:spPr>
                </pic:pic>
              </a:graphicData>
            </a:graphic>
          </wp:inline>
        </w:drawing>
      </w:r>
    </w:p>
    <w:p w:rsidR="00CB6CD3" w:rsidRPr="0026112A" w:rsidRDefault="00CB6CD3" w:rsidP="00BF46F3">
      <w:pPr>
        <w:rPr>
          <w:rFonts w:ascii="Times New Roman" w:hAnsi="Times New Roman" w:cs="Times New Roman"/>
          <w:sz w:val="26"/>
          <w:szCs w:val="26"/>
        </w:rPr>
      </w:pPr>
      <w:r w:rsidRPr="0026112A">
        <w:rPr>
          <w:rFonts w:ascii="Times New Roman" w:hAnsi="Times New Roman" w:cs="Times New Roman"/>
          <w:sz w:val="26"/>
          <w:szCs w:val="26"/>
        </w:rPr>
        <w:t>Trường hợp Nhập nguyên đơn hàng</w:t>
      </w:r>
      <w:r w:rsidR="003A50EF" w:rsidRPr="0026112A">
        <w:rPr>
          <w:rFonts w:ascii="Times New Roman" w:hAnsi="Times New Roman" w:cs="Times New Roman"/>
          <w:sz w:val="26"/>
          <w:szCs w:val="26"/>
        </w:rPr>
        <w:t xml:space="preserve"> hoặc hủy đơn hàng</w:t>
      </w:r>
    </w:p>
    <w:p w:rsidR="00CB6CD3" w:rsidRPr="0026112A" w:rsidRDefault="00004E9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80814EF" wp14:editId="5917EA77">
            <wp:extent cx="5943600" cy="1943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1943100"/>
                    </a:xfrm>
                    <a:prstGeom prst="rect">
                      <a:avLst/>
                    </a:prstGeom>
                  </pic:spPr>
                </pic:pic>
              </a:graphicData>
            </a:graphic>
          </wp:inline>
        </w:drawing>
      </w:r>
    </w:p>
    <w:p w:rsidR="007054E7" w:rsidRPr="0026112A" w:rsidRDefault="00254589" w:rsidP="008973DB">
      <w:pPr>
        <w:pStyle w:val="Heading1"/>
        <w:rPr>
          <w:sz w:val="26"/>
          <w:szCs w:val="26"/>
        </w:rPr>
      </w:pPr>
      <w:bookmarkStart w:id="80" w:name="_Toc524444633"/>
      <w:r w:rsidRPr="0026112A">
        <w:rPr>
          <w:sz w:val="26"/>
          <w:szCs w:val="26"/>
        </w:rPr>
        <w:lastRenderedPageBreak/>
        <w:t>DANH SÁCH BÁO CÁO</w:t>
      </w:r>
      <w:bookmarkEnd w:id="80"/>
    </w:p>
    <w:p w:rsidR="00E54C06" w:rsidRPr="0026112A" w:rsidRDefault="00E54C06" w:rsidP="00BF46F3">
      <w:pPr>
        <w:pStyle w:val="Heading3"/>
        <w:rPr>
          <w:rFonts w:ascii="Times New Roman" w:hAnsi="Times New Roman" w:cs="Times New Roman"/>
          <w:sz w:val="26"/>
          <w:szCs w:val="26"/>
        </w:rPr>
      </w:pPr>
      <w:bookmarkStart w:id="81" w:name="_Toc523413836"/>
      <w:bookmarkStart w:id="82" w:name="_Toc524444634"/>
      <w:r w:rsidRPr="0026112A">
        <w:rPr>
          <w:rFonts w:ascii="Times New Roman" w:hAnsi="Times New Roman" w:cs="Times New Roman"/>
          <w:sz w:val="26"/>
          <w:szCs w:val="26"/>
        </w:rPr>
        <w:t>Đơn hàng</w:t>
      </w:r>
      <w:bookmarkEnd w:id="81"/>
      <w:bookmarkEnd w:id="82"/>
    </w:p>
    <w:p w:rsidR="00E54C06" w:rsidRPr="0026112A" w:rsidRDefault="00E54C06" w:rsidP="001C7F01">
      <w:pPr>
        <w:pStyle w:val="Heading4"/>
      </w:pPr>
      <w:bookmarkStart w:id="83" w:name="_Toc523413837"/>
      <w:r w:rsidRPr="0026112A">
        <w:t>Tổng hợp đơn hàng phát sinh trong ngày</w:t>
      </w:r>
      <w:bookmarkEnd w:id="83"/>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thông tin đơn hàng phát sinh, bao gồm thông ti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nhân viên bán hàng phụ trách</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khách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Trạng thái: </w:t>
      </w:r>
      <w:r w:rsidRPr="0026112A">
        <w:rPr>
          <w:rFonts w:ascii="Times New Roman" w:hAnsi="Times New Roman"/>
          <w:sz w:val="26"/>
          <w:szCs w:val="26"/>
          <w:highlight w:val="yellow"/>
        </w:rPr>
        <w:t>Chưa duyệt | Đã duyệt | Đã cập nhật kho</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Giá trị đơn hàng: Tổng giá trị hàng bán trong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iết khấu: Tổng tiền chiết khấu trên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phải thanh toán = Giá trị đơn hàng – Chiết khấ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trả hàng: Tổng giá trị hàng trả trong đơn hàng (nếu là đơn trả)</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y đặt hàng: Thời gian tạo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y in PGH: Thời gian kế toán thực hiện In phiếu giao (tương ứng vs Trạng thái đơn hàng: Đã cập nhật kho hoặc Đã duyệt). Trường hợp NULL là chưa In đơn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xml:space="preserve">: Menu Báo cáo &gt; 1. Đơn hàng &gt; 1.1. Tổng hợp đơn hàng phát sinh trong ngày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Mã đơn vị (bắt buộc): Cho phép chọn đơn vị muốn lấy dữ liệu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058AC8AD" wp14:editId="38414879">
            <wp:extent cx="5943600" cy="20345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 .png"/>
                    <pic:cNvPicPr/>
                  </pic:nvPicPr>
                  <pic:blipFill>
                    <a:blip r:embed="rId227">
                      <a:extLst>
                        <a:ext uri="{28A0092B-C50C-407E-A947-70E740481C1C}">
                          <a14:useLocalDpi xmlns:a14="http://schemas.microsoft.com/office/drawing/2010/main" val="0"/>
                        </a:ext>
                      </a:extLst>
                    </a:blip>
                    <a:stretch>
                      <a:fillRect/>
                    </a:stretch>
                  </pic:blipFill>
                  <pic:spPr>
                    <a:xfrm>
                      <a:off x="0" y="0"/>
                      <a:ext cx="5947974" cy="2036037"/>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p>
    <w:p w:rsidR="00E54C06" w:rsidRPr="0026112A" w:rsidRDefault="00E54C06" w:rsidP="001C7F01">
      <w:pPr>
        <w:pStyle w:val="Heading4"/>
      </w:pPr>
      <w:bookmarkStart w:id="84" w:name="_Toc523413838"/>
      <w:r w:rsidRPr="0026112A">
        <w:t>Báo cáo thống kê đơn hàng giao trong ngày</w:t>
      </w:r>
      <w:bookmarkEnd w:id="84"/>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 xml:space="preserve">(báo cáo này tương tự như 1.1, tuy nhiên khác ở thông tin </w:t>
      </w:r>
      <w:r w:rsidRPr="0026112A">
        <w:rPr>
          <w:rFonts w:ascii="Times New Roman" w:hAnsi="Times New Roman" w:cs="Times New Roman"/>
          <w:sz w:val="26"/>
          <w:szCs w:val="26"/>
          <w:highlight w:val="yellow"/>
        </w:rPr>
        <w:t>trạng thái: trạng thái giao hàng</w:t>
      </w: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thông tin đơn hàng giao theo ngày, bao gồm thông ti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nhân viên bán hàng phụ trách</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khách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Trạng thái: </w:t>
      </w:r>
      <w:r w:rsidRPr="0026112A">
        <w:rPr>
          <w:rFonts w:ascii="Times New Roman" w:hAnsi="Times New Roman"/>
          <w:sz w:val="26"/>
          <w:szCs w:val="26"/>
          <w:highlight w:val="yellow"/>
        </w:rPr>
        <w:t>Chưa duyệt | Đã giao | Chưa giao | Đã trả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Giá trị đơn hàng: Tổng giá trị hàng bán trong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iết khấu: Tổng tiền chiết khấu trên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phải thanh toán = Giá trị đơn hàng – Chiết khấ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trả hàng: Tổng giá trị hàng trả trong đơn hàng (nếu có)</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y đặt hàng: Thời gian tạo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Ngày in PGH: Thời gian kế toán thực hiện In phiếu giao (tương ứng vs Trạng thái: Đã giao hoặc Đã trả).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1. Đơn hàng &gt; 1.2. thống kê đơn hàng giao trong ngày</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Mã đơn vị (bắt buộc): Cho phép chọn đơn vị muốn lấy dữ liệu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lastRenderedPageBreak/>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B862991" wp14:editId="24F570D3">
            <wp:extent cx="5943600" cy="18548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png"/>
                    <pic:cNvPicPr/>
                  </pic:nvPicPr>
                  <pic:blipFill>
                    <a:blip r:embed="rId228">
                      <a:extLst>
                        <a:ext uri="{28A0092B-C50C-407E-A947-70E740481C1C}">
                          <a14:useLocalDpi xmlns:a14="http://schemas.microsoft.com/office/drawing/2010/main" val="0"/>
                        </a:ext>
                      </a:extLst>
                    </a:blip>
                    <a:stretch>
                      <a:fillRect/>
                    </a:stretch>
                  </pic:blipFill>
                  <pic:spPr>
                    <a:xfrm>
                      <a:off x="0" y="0"/>
                      <a:ext cx="5943600" cy="185483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p>
    <w:p w:rsidR="00E54C06" w:rsidRPr="0026112A" w:rsidRDefault="00E54C06" w:rsidP="001C7F01">
      <w:pPr>
        <w:pStyle w:val="Heading4"/>
      </w:pPr>
      <w:bookmarkStart w:id="85" w:name="_Toc523413839"/>
      <w:r w:rsidRPr="0026112A">
        <w:t>Báo cáo đơn hàng theo NVGH</w:t>
      </w:r>
      <w:bookmarkEnd w:id="85"/>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 xml:space="preserve">(báo cáo này tương tự như 1.1, tuy nhiên có bổ sung thêm thông tin </w:t>
      </w:r>
      <w:r w:rsidRPr="0026112A">
        <w:rPr>
          <w:rFonts w:ascii="Times New Roman" w:hAnsi="Times New Roman" w:cs="Times New Roman"/>
          <w:sz w:val="26"/>
          <w:szCs w:val="26"/>
          <w:highlight w:val="yellow"/>
        </w:rPr>
        <w:t>Nhân viên giao hàng</w:t>
      </w:r>
      <w:r w:rsidRPr="0026112A">
        <w:rPr>
          <w:rFonts w:ascii="Times New Roman" w:hAnsi="Times New Roman" w:cs="Times New Roman"/>
          <w:sz w:val="26"/>
          <w:szCs w:val="26"/>
        </w:rPr>
        <w:t xml:space="preserve"> được gán tương ứng với từng đơn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thông tin đơn hàng giao theo Nhân viên giao hàng, bao gồm thông ti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khách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highlight w:val="yellow"/>
        </w:rPr>
        <w:t>Thông tin Nhân viên giao hàng</w:t>
      </w:r>
      <w:r w:rsidRPr="0026112A">
        <w:rPr>
          <w:rFonts w:ascii="Times New Roman" w:hAnsi="Times New Roman"/>
          <w:sz w:val="26"/>
          <w:szCs w:val="26"/>
        </w:rPr>
        <w:t xml:space="preserve"> / Thông tin nhân viên bán hàng phụ trách</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rạng thái: Chưa duyệt | Đã giao | Chưa giao | Đã trả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Giá trị đơn hàng: Tổng giá trị hàng bán trong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iết khấu: Tổng tiền chiết khấu trên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phải thanh toán = Giá trị đơn hàng – Chiết khấ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trả hàng: Tổng giá trị hàng trả trong đơn hàng (nếu có)</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y đặt hàng: Thời gian tạo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Ngày in PGH: Thời gian kế toán thực hiện In phiếu giao (tương ứng vs Trạng thái: Đã giao hoặc Đã trả).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1. Đơn hàng &gt; 1.3. Thống kê đơn hàng theo NVGH</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Mã đơn vị (bắt buộc): Cho phép chọn đơn vị muốn lấy dữ liệu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lastRenderedPageBreak/>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6F61DA0" wp14:editId="5ADB6E32">
            <wp:extent cx="5943600"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png"/>
                    <pic:cNvPicPr/>
                  </pic:nvPicPr>
                  <pic:blipFill>
                    <a:blip r:embed="rId229">
                      <a:extLst>
                        <a:ext uri="{28A0092B-C50C-407E-A947-70E740481C1C}">
                          <a14:useLocalDpi xmlns:a14="http://schemas.microsoft.com/office/drawing/2010/main" val="0"/>
                        </a:ext>
                      </a:extLst>
                    </a:blip>
                    <a:stretch>
                      <a:fillRect/>
                    </a:stretch>
                  </pic:blipFill>
                  <pic:spPr>
                    <a:xfrm>
                      <a:off x="0" y="0"/>
                      <a:ext cx="5943600" cy="168211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p>
    <w:p w:rsidR="00E54C06" w:rsidRPr="0026112A" w:rsidRDefault="00E54C06" w:rsidP="001C7F01">
      <w:pPr>
        <w:pStyle w:val="Heading4"/>
      </w:pPr>
      <w:bookmarkStart w:id="86" w:name="_Toc523413840"/>
      <w:r w:rsidRPr="0026112A">
        <w:t>Báo cáo đơn hàng từ chối/hủy</w:t>
      </w:r>
      <w:bookmarkEnd w:id="86"/>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áo cáo này mẫu tương tự như 1.3, khác là chỉ lấy ra các đơn hàng bị Từ chối/ Hủy)</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thông tin đơn hàng bị từ chối/ hủy hoặc trả hàng, bao gồm thông ti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khách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Nhân viên giao hàng / Thông tin nhân viên bán hàng phụ trách</w:t>
      </w:r>
    </w:p>
    <w:p w:rsidR="00E54C06" w:rsidRPr="0026112A" w:rsidRDefault="00E54C06" w:rsidP="00BF46F3">
      <w:pPr>
        <w:pStyle w:val="ListParagraph"/>
        <w:numPr>
          <w:ilvl w:val="0"/>
          <w:numId w:val="9"/>
        </w:numPr>
        <w:rPr>
          <w:rFonts w:ascii="Times New Roman" w:hAnsi="Times New Roman"/>
          <w:sz w:val="26"/>
          <w:szCs w:val="26"/>
          <w:highlight w:val="yellow"/>
        </w:rPr>
      </w:pPr>
      <w:r w:rsidRPr="0026112A">
        <w:rPr>
          <w:rFonts w:ascii="Times New Roman" w:hAnsi="Times New Roman"/>
          <w:sz w:val="26"/>
          <w:szCs w:val="26"/>
          <w:highlight w:val="yellow"/>
        </w:rPr>
        <w:t>Trạng thái: Bị Hủy | Bị Từ chối| Bị trả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Giá trị đơn hàng: Tổng giá trị hàng bán trong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iết khấu: Tổng tiền chiết khấu trên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phải thanh toán = Giá trị đơn hàng – Chiết khấ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tiền trả hàng: Tổng giá trị hàng trả trong đơn hàng (nếu có)</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y đặt hàng: Thời gian tạo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Ngày in PGH: Thời gian kế toán thực hiện In phiếu giao (tương ứng vs Trạng thái: Đã trả hàng).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Lý do: Lý do từ chối/ hủy hoặc trả</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1. Đơn hàng &gt; 1.4. Thống kê đơn hàng từ chối/hủy</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Mã đơn vị (bắt buộc): Cho phép chọn đơn vị muốn lấy dữ liệu đơn hà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lang w:val="en-US"/>
        </w:rPr>
      </w:pP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F1F63BC" wp14:editId="6241E887">
            <wp:extent cx="5943600" cy="20821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4  Bc_Don_hang_rot_9_4_24_29_8_2018.xlsx.png"/>
                    <pic:cNvPicPr/>
                  </pic:nvPicPr>
                  <pic:blipFill>
                    <a:blip r:embed="rId230">
                      <a:extLst>
                        <a:ext uri="{28A0092B-C50C-407E-A947-70E740481C1C}">
                          <a14:useLocalDpi xmlns:a14="http://schemas.microsoft.com/office/drawing/2010/main" val="0"/>
                        </a:ext>
                      </a:extLst>
                    </a:blip>
                    <a:stretch>
                      <a:fillRect/>
                    </a:stretch>
                  </pic:blipFill>
                  <pic:spPr>
                    <a:xfrm>
                      <a:off x="0" y="0"/>
                      <a:ext cx="5943600" cy="2082165"/>
                    </a:xfrm>
                    <a:prstGeom prst="rect">
                      <a:avLst/>
                    </a:prstGeom>
                  </pic:spPr>
                </pic:pic>
              </a:graphicData>
            </a:graphic>
          </wp:inline>
        </w:drawing>
      </w:r>
    </w:p>
    <w:p w:rsidR="00E54C06" w:rsidRPr="0026112A" w:rsidRDefault="0064038D" w:rsidP="001C7F01">
      <w:pPr>
        <w:pStyle w:val="Heading4"/>
      </w:pPr>
      <w:r w:rsidRPr="0026112A">
        <w:t>Báo cáo</w:t>
      </w:r>
      <w:r w:rsidR="00E54C06" w:rsidRPr="0026112A">
        <w:t xml:space="preserve"> 1.5.2 Báo cáo tổng hợp đơn hàng theo loại đơn</w:t>
      </w:r>
    </w:p>
    <w:p w:rsidR="00117D1D" w:rsidRPr="0026112A" w:rsidRDefault="00117D1D" w:rsidP="00BF46F3">
      <w:pPr>
        <w:rPr>
          <w:rFonts w:ascii="Times New Roman" w:hAnsi="Times New Roman" w:cs="Times New Roman"/>
          <w:sz w:val="26"/>
          <w:szCs w:val="26"/>
        </w:rPr>
      </w:pPr>
      <w:bookmarkStart w:id="87" w:name="_Toc522971266"/>
      <w:r w:rsidRPr="0026112A">
        <w:rPr>
          <w:rFonts w:ascii="Times New Roman" w:hAnsi="Times New Roman" w:cs="Times New Roman"/>
          <w:sz w:val="26"/>
          <w:szCs w:val="26"/>
        </w:rPr>
        <w:t>Mục đích</w:t>
      </w:r>
      <w:bookmarkEnd w:id="87"/>
    </w:p>
    <w:p w:rsidR="00117D1D" w:rsidRPr="0026112A" w:rsidRDefault="00117D1D" w:rsidP="00BF46F3">
      <w:pPr>
        <w:pStyle w:val="ListParagraph"/>
        <w:rPr>
          <w:rFonts w:ascii="Times New Roman" w:hAnsi="Times New Roman"/>
          <w:sz w:val="26"/>
          <w:szCs w:val="26"/>
        </w:rPr>
      </w:pPr>
      <w:r w:rsidRPr="0026112A">
        <w:rPr>
          <w:rFonts w:ascii="Times New Roman" w:hAnsi="Times New Roman"/>
          <w:sz w:val="26"/>
          <w:szCs w:val="26"/>
        </w:rPr>
        <w:t>Cho phép người dùng thực hiện xem thông tin tổng hợp các loại theo đơn từ xa, đơn trên web, đơn tại cửa hàng</w:t>
      </w:r>
    </w:p>
    <w:p w:rsidR="00117D1D" w:rsidRPr="0026112A" w:rsidRDefault="00117D1D" w:rsidP="00BF46F3">
      <w:pPr>
        <w:rPr>
          <w:rFonts w:ascii="Times New Roman" w:hAnsi="Times New Roman" w:cs="Times New Roman"/>
          <w:sz w:val="26"/>
          <w:szCs w:val="26"/>
        </w:rPr>
      </w:pPr>
      <w:bookmarkStart w:id="88" w:name="_Toc522971267"/>
      <w:r w:rsidRPr="0026112A">
        <w:rPr>
          <w:rFonts w:ascii="Times New Roman" w:hAnsi="Times New Roman" w:cs="Times New Roman"/>
          <w:sz w:val="26"/>
          <w:szCs w:val="26"/>
        </w:rPr>
        <w:t>Thao tác</w:t>
      </w:r>
      <w:bookmarkEnd w:id="88"/>
    </w:p>
    <w:p w:rsidR="00117D1D" w:rsidRPr="0026112A" w:rsidRDefault="00117D1D" w:rsidP="00BF46F3">
      <w:pPr>
        <w:rPr>
          <w:rFonts w:ascii="Times New Roman" w:hAnsi="Times New Roman" w:cs="Times New Roman"/>
          <w:sz w:val="26"/>
          <w:szCs w:val="26"/>
        </w:rPr>
      </w:pPr>
      <w:r w:rsidRPr="0026112A">
        <w:rPr>
          <w:rFonts w:ascii="Times New Roman" w:hAnsi="Times New Roman" w:cs="Times New Roman"/>
          <w:sz w:val="26"/>
          <w:szCs w:val="26"/>
        </w:rPr>
        <w:t>Đối tượng tác động: Admin</w:t>
      </w:r>
    </w:p>
    <w:p w:rsidR="00117D1D" w:rsidRPr="0026112A" w:rsidRDefault="00117D1D"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 xml:space="preserve">Bước 1: Người dùng thực hiện đăng nhập tài khoản trên link: </w:t>
      </w:r>
      <w:hyperlink r:id="rId231" w:history="1">
        <w:r w:rsidRPr="0026112A">
          <w:rPr>
            <w:rStyle w:val="Hyperlink"/>
            <w:rFonts w:ascii="Times New Roman" w:hAnsi="Times New Roman"/>
            <w:sz w:val="26"/>
            <w:szCs w:val="26"/>
          </w:rPr>
          <w:t>http://zott.dmsone.vn/login</w:t>
        </w:r>
      </w:hyperlink>
    </w:p>
    <w:p w:rsidR="00117D1D" w:rsidRPr="0026112A" w:rsidRDefault="00117D1D"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2: Vào menu Báo cáo/ Danh mục báo cáo/ 1. Đơn hàng/ 1.5.2 Báo cáo tổng hợp đơn hàng theo loại đơn</w:t>
      </w:r>
    </w:p>
    <w:p w:rsidR="00117D1D" w:rsidRPr="0026112A" w:rsidRDefault="00117D1D"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3: Thực hiện chọn điều kiện xuất báo cáo theo đơn vị, thời gian xuất báo cáo, loại đơn hàng</w:t>
      </w:r>
    </w:p>
    <w:p w:rsidR="00117D1D" w:rsidRPr="0026112A" w:rsidRDefault="00117D1D"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4: Nhấn nút Xuất excel =&gt; hệ thống cho phép tải file báo cáo và hiển thị thông tin cho người dùng:</w:t>
      </w:r>
    </w:p>
    <w:p w:rsidR="00117D1D" w:rsidRPr="0026112A" w:rsidRDefault="00117D1D"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15827CF4" wp14:editId="4A00646C">
            <wp:extent cx="5734050" cy="18706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44598" cy="1874086"/>
                    </a:xfrm>
                    <a:prstGeom prst="rect">
                      <a:avLst/>
                    </a:prstGeom>
                  </pic:spPr>
                </pic:pic>
              </a:graphicData>
            </a:graphic>
          </wp:inline>
        </w:drawing>
      </w:r>
    </w:p>
    <w:p w:rsidR="00117D1D" w:rsidRPr="0026112A" w:rsidRDefault="00117D1D" w:rsidP="00BF46F3">
      <w:pPr>
        <w:rPr>
          <w:rFonts w:ascii="Times New Roman" w:hAnsi="Times New Roman" w:cs="Times New Roman"/>
          <w:sz w:val="26"/>
          <w:szCs w:val="26"/>
        </w:rPr>
      </w:pPr>
    </w:p>
    <w:p w:rsidR="00E54C06" w:rsidRPr="0026112A" w:rsidRDefault="0064038D" w:rsidP="001C7F01">
      <w:pPr>
        <w:pStyle w:val="Heading4"/>
      </w:pPr>
      <w:r w:rsidRPr="0026112A">
        <w:t xml:space="preserve"> Báo cáo</w:t>
      </w:r>
      <w:r w:rsidR="00E54C06" w:rsidRPr="0026112A">
        <w:t xml:space="preserve"> 1.5.1 Báo cáo đơn hàng theo loại đơn </w:t>
      </w:r>
    </w:p>
    <w:p w:rsidR="00F06C81" w:rsidRPr="0026112A" w:rsidRDefault="00F06C81" w:rsidP="00BF46F3">
      <w:pPr>
        <w:rPr>
          <w:rFonts w:ascii="Times New Roman" w:hAnsi="Times New Roman" w:cs="Times New Roman"/>
          <w:sz w:val="26"/>
          <w:szCs w:val="26"/>
        </w:rPr>
      </w:pPr>
      <w:bookmarkStart w:id="89" w:name="_Toc522971263"/>
      <w:r w:rsidRPr="0026112A">
        <w:rPr>
          <w:rFonts w:ascii="Times New Roman" w:hAnsi="Times New Roman" w:cs="Times New Roman"/>
          <w:sz w:val="26"/>
          <w:szCs w:val="26"/>
        </w:rPr>
        <w:t>Mục đích</w:t>
      </w:r>
      <w:bookmarkEnd w:id="89"/>
    </w:p>
    <w:p w:rsidR="00F06C81" w:rsidRPr="0026112A" w:rsidRDefault="00F06C81" w:rsidP="00BF46F3">
      <w:pPr>
        <w:pStyle w:val="ListParagraph"/>
        <w:rPr>
          <w:rFonts w:ascii="Times New Roman" w:hAnsi="Times New Roman"/>
          <w:sz w:val="26"/>
          <w:szCs w:val="26"/>
        </w:rPr>
      </w:pPr>
      <w:r w:rsidRPr="0026112A">
        <w:rPr>
          <w:rFonts w:ascii="Times New Roman" w:hAnsi="Times New Roman"/>
          <w:sz w:val="26"/>
          <w:szCs w:val="26"/>
        </w:rPr>
        <w:t>Cho phép người dùng thực hiện xem thông tin chi tiết tỷ lệ các loại đơn được đặt theo đơn từ xa, đơn trên web, đơn tại cửa hàng</w:t>
      </w:r>
    </w:p>
    <w:p w:rsidR="00F06C81" w:rsidRPr="0026112A" w:rsidRDefault="00F06C81" w:rsidP="00BF46F3">
      <w:pPr>
        <w:rPr>
          <w:rFonts w:ascii="Times New Roman" w:hAnsi="Times New Roman" w:cs="Times New Roman"/>
          <w:sz w:val="26"/>
          <w:szCs w:val="26"/>
        </w:rPr>
      </w:pPr>
      <w:bookmarkStart w:id="90" w:name="_Toc522971264"/>
      <w:r w:rsidRPr="0026112A">
        <w:rPr>
          <w:rFonts w:ascii="Times New Roman" w:hAnsi="Times New Roman" w:cs="Times New Roman"/>
          <w:sz w:val="26"/>
          <w:szCs w:val="26"/>
        </w:rPr>
        <w:t>Thao tác</w:t>
      </w:r>
      <w:bookmarkEnd w:id="90"/>
    </w:p>
    <w:p w:rsidR="00F06C81" w:rsidRPr="0026112A" w:rsidRDefault="00F06C81" w:rsidP="00BF46F3">
      <w:pPr>
        <w:rPr>
          <w:rFonts w:ascii="Times New Roman" w:hAnsi="Times New Roman" w:cs="Times New Roman"/>
          <w:sz w:val="26"/>
          <w:szCs w:val="26"/>
        </w:rPr>
      </w:pPr>
      <w:r w:rsidRPr="0026112A">
        <w:rPr>
          <w:rFonts w:ascii="Times New Roman" w:hAnsi="Times New Roman" w:cs="Times New Roman"/>
          <w:sz w:val="26"/>
          <w:szCs w:val="26"/>
        </w:rPr>
        <w:t>Đối tượng tác động: Admin</w:t>
      </w:r>
    </w:p>
    <w:p w:rsidR="00F06C81" w:rsidRPr="0026112A" w:rsidRDefault="00F06C81"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 xml:space="preserve">Bước 1: Người dùng thực hiện đăng nhập tài khoản trên link: </w:t>
      </w:r>
      <w:hyperlink r:id="rId233" w:history="1">
        <w:r w:rsidRPr="0026112A">
          <w:rPr>
            <w:rStyle w:val="Hyperlink"/>
            <w:rFonts w:ascii="Times New Roman" w:hAnsi="Times New Roman"/>
            <w:sz w:val="26"/>
            <w:szCs w:val="26"/>
          </w:rPr>
          <w:t>http://zott.dmsone.vn/login</w:t>
        </w:r>
      </w:hyperlink>
    </w:p>
    <w:p w:rsidR="00F06C81" w:rsidRPr="0026112A" w:rsidRDefault="00F06C81"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2: Vào menu Báo cáo/ Danh mục báo cáo/ 1. Đơn hàng/ 1.5.1 Báo cáo đơn hàng theo loại đơn</w:t>
      </w:r>
    </w:p>
    <w:p w:rsidR="00F06C81" w:rsidRPr="0026112A" w:rsidRDefault="00F06C81"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3: Thực hiện chọn điều kiện xuất báo cáo theo đơn vị, thời gian xuất báo cáo, loại đơn hàng</w:t>
      </w:r>
    </w:p>
    <w:p w:rsidR="00F06C81" w:rsidRPr="0026112A" w:rsidRDefault="00F06C81" w:rsidP="00BF46F3">
      <w:pPr>
        <w:pStyle w:val="ListParagraph"/>
        <w:numPr>
          <w:ilvl w:val="0"/>
          <w:numId w:val="32"/>
        </w:numPr>
        <w:rPr>
          <w:rFonts w:ascii="Times New Roman" w:hAnsi="Times New Roman"/>
          <w:sz w:val="26"/>
          <w:szCs w:val="26"/>
        </w:rPr>
      </w:pPr>
      <w:r w:rsidRPr="0026112A">
        <w:rPr>
          <w:rFonts w:ascii="Times New Roman" w:hAnsi="Times New Roman"/>
          <w:sz w:val="26"/>
          <w:szCs w:val="26"/>
        </w:rPr>
        <w:t>Bước 4: Nhấn nút Xuất excel =&gt; hệ thống cho phép tải file báo cáo và hiển thị thông tin cho người dùng:</w:t>
      </w:r>
    </w:p>
    <w:p w:rsidR="00F06C81" w:rsidRPr="0026112A" w:rsidRDefault="00F06C81"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0C195D87" wp14:editId="4425B2CC">
            <wp:extent cx="5602458" cy="1685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622719" cy="1692022"/>
                    </a:xfrm>
                    <a:prstGeom prst="rect">
                      <a:avLst/>
                    </a:prstGeom>
                  </pic:spPr>
                </pic:pic>
              </a:graphicData>
            </a:graphic>
          </wp:inline>
        </w:drawing>
      </w:r>
    </w:p>
    <w:p w:rsidR="00E54C06" w:rsidRPr="0026112A" w:rsidRDefault="00E54C06" w:rsidP="00BF46F3">
      <w:pPr>
        <w:pStyle w:val="Heading3"/>
        <w:rPr>
          <w:rFonts w:ascii="Times New Roman" w:hAnsi="Times New Roman" w:cs="Times New Roman"/>
          <w:sz w:val="26"/>
          <w:szCs w:val="26"/>
        </w:rPr>
      </w:pPr>
      <w:bookmarkStart w:id="91" w:name="_Toc523413841"/>
      <w:bookmarkStart w:id="92" w:name="_Toc524444635"/>
      <w:r w:rsidRPr="0026112A">
        <w:rPr>
          <w:rFonts w:ascii="Times New Roman" w:hAnsi="Times New Roman" w:cs="Times New Roman"/>
          <w:sz w:val="26"/>
          <w:szCs w:val="26"/>
        </w:rPr>
        <w:t>Báo cáo doanh số</w:t>
      </w:r>
      <w:bookmarkEnd w:id="91"/>
      <w:bookmarkEnd w:id="92"/>
    </w:p>
    <w:p w:rsidR="00E54C06" w:rsidRPr="0026112A" w:rsidRDefault="00E54C06" w:rsidP="001C7F01">
      <w:pPr>
        <w:pStyle w:val="Heading4"/>
        <w:rPr>
          <w:highlight w:val="green"/>
        </w:rPr>
      </w:pPr>
      <w:bookmarkStart w:id="93" w:name="_Toc523413842"/>
      <w:r w:rsidRPr="0026112A">
        <w:rPr>
          <w:highlight w:val="green"/>
        </w:rPr>
        <w:t>Bảng kê chứng từ hàng hóa mua vào</w:t>
      </w:r>
      <w:bookmarkEnd w:id="93"/>
      <w:r w:rsidRPr="0026112A">
        <w:rPr>
          <w:highlight w:val="green"/>
        </w:rPr>
        <w:t xml:space="preserve">  (Chưa có dữ liệu để xuất)</w:t>
      </w:r>
    </w:p>
    <w:p w:rsidR="00E54C06" w:rsidRPr="0026112A" w:rsidRDefault="00E54C06" w:rsidP="00BF46F3">
      <w:pPr>
        <w:pStyle w:val="Heading3"/>
        <w:rPr>
          <w:rFonts w:ascii="Times New Roman" w:hAnsi="Times New Roman" w:cs="Times New Roman"/>
          <w:sz w:val="26"/>
          <w:szCs w:val="26"/>
        </w:rPr>
      </w:pPr>
      <w:bookmarkStart w:id="94" w:name="_Toc523413843"/>
      <w:bookmarkStart w:id="95" w:name="_Toc524444636"/>
      <w:r w:rsidRPr="0026112A">
        <w:rPr>
          <w:rFonts w:ascii="Times New Roman" w:hAnsi="Times New Roman" w:cs="Times New Roman"/>
          <w:sz w:val="26"/>
          <w:szCs w:val="26"/>
        </w:rPr>
        <w:t>Công nợ</w:t>
      </w:r>
      <w:bookmarkEnd w:id="94"/>
      <w:bookmarkEnd w:id="95"/>
    </w:p>
    <w:p w:rsidR="00E54C06" w:rsidRPr="0026112A" w:rsidRDefault="00E54C06" w:rsidP="001C7F01">
      <w:pPr>
        <w:pStyle w:val="Heading4"/>
      </w:pPr>
      <w:bookmarkStart w:id="96" w:name="_Toc523413844"/>
      <w:r w:rsidRPr="0026112A">
        <w:t>Công nợ phải thu chi tiết</w:t>
      </w:r>
      <w:bookmarkEnd w:id="96"/>
      <w:r w:rsidRPr="0026112A">
        <w:t xml:space="preserve">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công nợ phải thu theo khách hàng, vùng, miền, nhà phân phối, bao gồm thông ti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lastRenderedPageBreak/>
        <w:t>Thông tin Vùng/ miền/  Nhà phân phối: Báo cáo cho phép Sum nhóm theo từng cấp Tổng tiền – chiết khấu – Đã thanh toán – Còn lại</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khách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Chi tiết công nợ : Thông tin đơn hàng tương ứng với khách hàng | Ngày CT | Loại CT | Lý do tang/ giảm (nếu có)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ổng tiền: Tổng giá trị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iết khấu: Tổng giá trị chiết khấ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Đã thanh toán: Tổng giá trị đã thanh toá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òn lại = Tổng tiền – Chiết khấu – Đã thanh toán</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3. Công nợ &gt; 3.1. Công nợ phải thu chi tiế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5492322" wp14:editId="11D5C631">
            <wp:extent cx="5943600" cy="24409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1.png"/>
                    <pic:cNvPicPr/>
                  </pic:nvPicPr>
                  <pic:blipFill>
                    <a:blip r:embed="rId235">
                      <a:extLst>
                        <a:ext uri="{28A0092B-C50C-407E-A947-70E740481C1C}">
                          <a14:useLocalDpi xmlns:a14="http://schemas.microsoft.com/office/drawing/2010/main" val="0"/>
                        </a:ext>
                      </a:extLst>
                    </a:blip>
                    <a:stretch>
                      <a:fillRect/>
                    </a:stretch>
                  </pic:blipFill>
                  <pic:spPr>
                    <a:xfrm>
                      <a:off x="0" y="0"/>
                      <a:ext cx="5943600" cy="2440940"/>
                    </a:xfrm>
                    <a:prstGeom prst="rect">
                      <a:avLst/>
                    </a:prstGeom>
                  </pic:spPr>
                </pic:pic>
              </a:graphicData>
            </a:graphic>
          </wp:inline>
        </w:drawing>
      </w:r>
    </w:p>
    <w:p w:rsidR="00E54C06" w:rsidRPr="0026112A" w:rsidRDefault="00E54C06" w:rsidP="00BF46F3">
      <w:pPr>
        <w:pStyle w:val="Heading3"/>
        <w:rPr>
          <w:rFonts w:ascii="Times New Roman" w:hAnsi="Times New Roman" w:cs="Times New Roman"/>
          <w:sz w:val="26"/>
          <w:szCs w:val="26"/>
        </w:rPr>
      </w:pPr>
      <w:bookmarkStart w:id="97" w:name="_Toc523413845"/>
      <w:bookmarkStart w:id="98" w:name="_Toc524444637"/>
      <w:r w:rsidRPr="0026112A">
        <w:rPr>
          <w:rFonts w:ascii="Times New Roman" w:hAnsi="Times New Roman" w:cs="Times New Roman"/>
          <w:sz w:val="26"/>
          <w:szCs w:val="26"/>
        </w:rPr>
        <w:t>Kho</w:t>
      </w:r>
      <w:bookmarkEnd w:id="97"/>
      <w:bookmarkEnd w:id="98"/>
    </w:p>
    <w:p w:rsidR="00E54C06" w:rsidRPr="0026112A" w:rsidRDefault="00E54C06" w:rsidP="001C7F01">
      <w:pPr>
        <w:pStyle w:val="Heading4"/>
      </w:pPr>
      <w:bookmarkStart w:id="99" w:name="_Toc523413846"/>
      <w:r w:rsidRPr="0026112A">
        <w:t>Báo cáo xuất nhập tồn</w:t>
      </w:r>
      <w:bookmarkEnd w:id="99"/>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Thống kê chi tiết số lượng Nhập – Xuất kho của từng sản phẩm theo chu kỳ. bao gồm thông tin:</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lastRenderedPageBreak/>
        <w:drawing>
          <wp:inline distT="0" distB="0" distL="0" distR="0" wp14:anchorId="5120FC93" wp14:editId="798664C5">
            <wp:extent cx="5943600" cy="14370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236">
                      <a:extLst>
                        <a:ext uri="{28A0092B-C50C-407E-A947-70E740481C1C}">
                          <a14:useLocalDpi xmlns:a14="http://schemas.microsoft.com/office/drawing/2010/main" val="0"/>
                        </a:ext>
                      </a:extLst>
                    </a:blip>
                    <a:stretch>
                      <a:fillRect/>
                    </a:stretch>
                  </pic:blipFill>
                  <pic:spPr>
                    <a:xfrm>
                      <a:off x="0" y="0"/>
                      <a:ext cx="5943600" cy="1437005"/>
                    </a:xfrm>
                    <a:prstGeom prst="rect">
                      <a:avLst/>
                    </a:prstGeom>
                  </pic:spPr>
                </pic:pic>
              </a:graphicData>
            </a:graphic>
          </wp:inline>
        </w:drawing>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Thông tin Vùng/ miền/  Nhà phân phối: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Mã kho / Tên kho</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ản phẩm trong từng kho: Mã sản phẩm/ Tên sản phẩm/ Quy đổi/ Đơn giá</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3D4E3CF" wp14:editId="09345AFD">
            <wp:extent cx="5943600" cy="8699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1_2.png"/>
                    <pic:cNvPicPr/>
                  </pic:nvPicPr>
                  <pic:blipFill>
                    <a:blip r:embed="rId237">
                      <a:extLst>
                        <a:ext uri="{28A0092B-C50C-407E-A947-70E740481C1C}">
                          <a14:useLocalDpi xmlns:a14="http://schemas.microsoft.com/office/drawing/2010/main" val="0"/>
                        </a:ext>
                      </a:extLst>
                    </a:blip>
                    <a:stretch>
                      <a:fillRect/>
                    </a:stretch>
                  </pic:blipFill>
                  <pic:spPr>
                    <a:xfrm>
                      <a:off x="0" y="0"/>
                      <a:ext cx="5943600" cy="86995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89346C5" wp14:editId="050EC983">
            <wp:extent cx="5943600" cy="1111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1_3.png"/>
                    <pic:cNvPicPr/>
                  </pic:nvPicPr>
                  <pic:blipFill>
                    <a:blip r:embed="rId238">
                      <a:extLst>
                        <a:ext uri="{28A0092B-C50C-407E-A947-70E740481C1C}">
                          <a14:useLocalDpi xmlns:a14="http://schemas.microsoft.com/office/drawing/2010/main" val="0"/>
                        </a:ext>
                      </a:extLst>
                    </a:blip>
                    <a:stretch>
                      <a:fillRect/>
                    </a:stretch>
                  </pic:blipFill>
                  <pic:spPr>
                    <a:xfrm>
                      <a:off x="0" y="0"/>
                      <a:ext cx="5943600" cy="111125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ương ứng với từng sản phẩm trong kho, báo cáo thống kê chi tiết số lượng Đầu kỳ - Cuối kỳ - Các tác động nghiệp vụ Nhập – Xuất kho(chi tiết Thùng/ Lẻ)</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Đầu kỳ</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hập hàng, bao gồm:</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Mua từ NCC: NPP mua hàng từ Công ty (Module: Mua hàng)</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Nhập vansale</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Hàng bán trả</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Hàng khuyến mại trả</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Điều chỉnh tăng kho</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Điều chỉnh đến</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Kiểm kê tăng</w:t>
      </w:r>
    </w:p>
    <w:p w:rsidR="00E54C06" w:rsidRPr="0026112A" w:rsidRDefault="00E54C06" w:rsidP="00BF46F3">
      <w:pPr>
        <w:pStyle w:val="ListParagraph"/>
        <w:rPr>
          <w:rFonts w:ascii="Times New Roman" w:hAnsi="Times New Roman"/>
          <w:sz w:val="26"/>
          <w:szCs w:val="26"/>
        </w:rPr>
      </w:pP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Xuất hàng, bao gồm</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Trả hàng từ NCC: NPP trả hàng cho Công ty</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Hàng bán</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Hàng khuyến mại</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Xuất vansale</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Điều chỉnh giảm kho</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Điều chỉnh đi</w:t>
      </w:r>
    </w:p>
    <w:p w:rsidR="00E54C06" w:rsidRPr="0026112A" w:rsidRDefault="00E54C06" w:rsidP="00BF46F3">
      <w:pPr>
        <w:pStyle w:val="ListParagraph"/>
        <w:numPr>
          <w:ilvl w:val="0"/>
          <w:numId w:val="10"/>
        </w:numPr>
        <w:rPr>
          <w:rFonts w:ascii="Times New Roman" w:hAnsi="Times New Roman"/>
          <w:sz w:val="26"/>
          <w:szCs w:val="26"/>
        </w:rPr>
      </w:pPr>
      <w:r w:rsidRPr="0026112A">
        <w:rPr>
          <w:rFonts w:ascii="Times New Roman" w:hAnsi="Times New Roman"/>
          <w:sz w:val="26"/>
          <w:szCs w:val="26"/>
        </w:rPr>
        <w:t>Kiểm kê giảm</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uối kỳ</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highlight w:val="yellow"/>
        </w:rPr>
        <w:t>Theo nguyên tắc: Cuối kỳ = Đầu kỳ + Tổng Nhập – Tổng Xuấ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4. Kho &gt; 4.1. Báo cáo nhập xuất tồn</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1C7F01">
      <w:pPr>
        <w:pStyle w:val="Heading4"/>
        <w:rPr>
          <w:highlight w:val="yellow"/>
          <w:lang w:val="en-US"/>
        </w:rPr>
      </w:pPr>
      <w:bookmarkStart w:id="100" w:name="_Toc523413847"/>
      <w:r w:rsidRPr="0026112A">
        <w:rPr>
          <w:highlight w:val="yellow"/>
          <w:lang w:val="en-US"/>
        </w:rPr>
        <w:t>Báo cáo tồn kho điểm bán</w:t>
      </w:r>
      <w:bookmarkEnd w:id="100"/>
    </w:p>
    <w:p w:rsidR="00525852" w:rsidRPr="0026112A" w:rsidRDefault="00525852" w:rsidP="00BF46F3">
      <w:pPr>
        <w:rPr>
          <w:rFonts w:ascii="Times New Roman" w:hAnsi="Times New Roman" w:cs="Times New Roman"/>
          <w:sz w:val="26"/>
          <w:szCs w:val="26"/>
          <w:lang w:val="en-US"/>
        </w:rPr>
      </w:pPr>
      <w:bookmarkStart w:id="101" w:name="_Toc522971272"/>
      <w:r w:rsidRPr="0026112A">
        <w:rPr>
          <w:rFonts w:ascii="Times New Roman" w:hAnsi="Times New Roman" w:cs="Times New Roman"/>
          <w:sz w:val="26"/>
          <w:szCs w:val="26"/>
          <w:lang w:val="en-US"/>
        </w:rPr>
        <w:t>Mục đích</w:t>
      </w:r>
      <w:bookmarkEnd w:id="101"/>
    </w:p>
    <w:p w:rsidR="00525852" w:rsidRPr="0026112A" w:rsidRDefault="00525852"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 xml:space="preserve"> </w:t>
      </w:r>
      <w:r w:rsidRPr="0026112A">
        <w:rPr>
          <w:rFonts w:ascii="Times New Roman" w:hAnsi="Times New Roman" w:cs="Times New Roman"/>
          <w:sz w:val="26"/>
          <w:szCs w:val="26"/>
          <w:lang w:val="en-US"/>
        </w:rPr>
        <w:t>Cho phép người dùng xem được báo cáo kiểm tồn tại điểm lẻ của các NPP</w:t>
      </w:r>
    </w:p>
    <w:p w:rsidR="00525852" w:rsidRPr="0026112A" w:rsidRDefault="00525852" w:rsidP="00BF46F3">
      <w:pPr>
        <w:rPr>
          <w:rFonts w:ascii="Times New Roman" w:hAnsi="Times New Roman" w:cs="Times New Roman"/>
          <w:sz w:val="26"/>
          <w:szCs w:val="26"/>
          <w:lang w:val="en-US"/>
        </w:rPr>
      </w:pPr>
      <w:bookmarkStart w:id="102" w:name="_Toc522971273"/>
      <w:r w:rsidRPr="0026112A">
        <w:rPr>
          <w:rFonts w:ascii="Times New Roman" w:hAnsi="Times New Roman" w:cs="Times New Roman"/>
          <w:sz w:val="26"/>
          <w:szCs w:val="26"/>
          <w:lang w:val="en-US"/>
        </w:rPr>
        <w:t>Thao tác</w:t>
      </w:r>
      <w:bookmarkEnd w:id="102"/>
    </w:p>
    <w:p w:rsidR="00525852" w:rsidRPr="0026112A" w:rsidRDefault="00525852" w:rsidP="00BF46F3">
      <w:pPr>
        <w:pStyle w:val="ListParagraph"/>
        <w:rPr>
          <w:rFonts w:ascii="Times New Roman" w:hAnsi="Times New Roman"/>
          <w:sz w:val="26"/>
          <w:szCs w:val="26"/>
          <w:lang w:val="en-US"/>
        </w:rPr>
      </w:pPr>
      <w:r w:rsidRPr="0026112A">
        <w:rPr>
          <w:rFonts w:ascii="Times New Roman" w:hAnsi="Times New Roman"/>
          <w:b/>
          <w:sz w:val="26"/>
          <w:szCs w:val="26"/>
          <w:lang w:val="en-US"/>
        </w:rPr>
        <w:t xml:space="preserve">Bước 1: </w:t>
      </w:r>
      <w:r w:rsidRPr="0026112A">
        <w:rPr>
          <w:rFonts w:ascii="Times New Roman" w:hAnsi="Times New Roman"/>
          <w:sz w:val="26"/>
          <w:szCs w:val="26"/>
          <w:lang w:val="en-US"/>
        </w:rPr>
        <w:t>Người dùng vào menu Báo cáo \ Báo cáo kho\ Báo cáo 4.2 Báo cáo tồn kho điểm bán, màn hình báo cáo hiển thị như sau:</w:t>
      </w:r>
    </w:p>
    <w:p w:rsidR="00525852" w:rsidRPr="0026112A" w:rsidRDefault="00525852"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2355672E" wp14:editId="1E641938">
            <wp:extent cx="5943600" cy="26752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675255"/>
                    </a:xfrm>
                    <a:prstGeom prst="rect">
                      <a:avLst/>
                    </a:prstGeom>
                  </pic:spPr>
                </pic:pic>
              </a:graphicData>
            </a:graphic>
          </wp:inline>
        </w:drawing>
      </w:r>
    </w:p>
    <w:p w:rsidR="00525852" w:rsidRPr="0026112A" w:rsidRDefault="00525852" w:rsidP="00BF46F3">
      <w:pPr>
        <w:pStyle w:val="ListParagraph"/>
        <w:rPr>
          <w:rFonts w:ascii="Times New Roman" w:hAnsi="Times New Roman"/>
          <w:sz w:val="26"/>
          <w:szCs w:val="26"/>
        </w:rPr>
      </w:pPr>
    </w:p>
    <w:p w:rsidR="00525852" w:rsidRPr="0026112A" w:rsidRDefault="00525852" w:rsidP="00BF46F3">
      <w:pPr>
        <w:pStyle w:val="ListParagraph"/>
        <w:rPr>
          <w:rFonts w:ascii="Times New Roman" w:hAnsi="Times New Roman"/>
          <w:sz w:val="26"/>
          <w:szCs w:val="26"/>
        </w:rPr>
      </w:pPr>
      <w:r w:rsidRPr="0026112A">
        <w:rPr>
          <w:rFonts w:ascii="Times New Roman" w:hAnsi="Times New Roman"/>
          <w:b/>
          <w:sz w:val="26"/>
          <w:szCs w:val="26"/>
        </w:rPr>
        <w:t>Bước 2:</w:t>
      </w:r>
      <w:r w:rsidRPr="0026112A">
        <w:rPr>
          <w:rFonts w:ascii="Times New Roman" w:hAnsi="Times New Roman"/>
          <w:sz w:val="26"/>
          <w:szCs w:val="26"/>
        </w:rPr>
        <w:t xml:space="preserve"> Nhập thông tin</w:t>
      </w:r>
    </w:p>
    <w:p w:rsidR="00525852" w:rsidRPr="0026112A" w:rsidRDefault="00525852" w:rsidP="00BF46F3">
      <w:pPr>
        <w:pStyle w:val="ListParagraph"/>
        <w:numPr>
          <w:ilvl w:val="0"/>
          <w:numId w:val="27"/>
        </w:numPr>
        <w:rPr>
          <w:rFonts w:ascii="Times New Roman" w:hAnsi="Times New Roman"/>
          <w:b/>
          <w:sz w:val="26"/>
          <w:szCs w:val="26"/>
        </w:rPr>
      </w:pPr>
      <w:r w:rsidRPr="0026112A">
        <w:rPr>
          <w:rFonts w:ascii="Times New Roman" w:hAnsi="Times New Roman"/>
          <w:sz w:val="26"/>
          <w:szCs w:val="26"/>
        </w:rPr>
        <w:t>NPP: Chọn NPP</w:t>
      </w:r>
    </w:p>
    <w:p w:rsidR="00525852" w:rsidRPr="0026112A" w:rsidRDefault="00525852" w:rsidP="00BF46F3">
      <w:pPr>
        <w:pStyle w:val="ListParagraph"/>
        <w:numPr>
          <w:ilvl w:val="0"/>
          <w:numId w:val="27"/>
        </w:numPr>
        <w:rPr>
          <w:rFonts w:ascii="Times New Roman" w:hAnsi="Times New Roman"/>
          <w:b/>
          <w:sz w:val="26"/>
          <w:szCs w:val="26"/>
        </w:rPr>
      </w:pPr>
      <w:r w:rsidRPr="0026112A">
        <w:rPr>
          <w:rFonts w:ascii="Times New Roman" w:hAnsi="Times New Roman"/>
          <w:sz w:val="26"/>
          <w:szCs w:val="26"/>
        </w:rPr>
        <w:t>Từ ngày: chọn từ ngày muốn xuất báo cáo sao cho từ ngày &lt;= đến ngày</w:t>
      </w:r>
    </w:p>
    <w:p w:rsidR="00525852" w:rsidRPr="0026112A" w:rsidRDefault="00525852" w:rsidP="00BF46F3">
      <w:pPr>
        <w:pStyle w:val="ListParagraph"/>
        <w:numPr>
          <w:ilvl w:val="0"/>
          <w:numId w:val="27"/>
        </w:numPr>
        <w:rPr>
          <w:rFonts w:ascii="Times New Roman" w:hAnsi="Times New Roman"/>
          <w:b/>
          <w:sz w:val="26"/>
          <w:szCs w:val="26"/>
        </w:rPr>
      </w:pPr>
      <w:r w:rsidRPr="0026112A">
        <w:rPr>
          <w:rFonts w:ascii="Times New Roman" w:hAnsi="Times New Roman"/>
          <w:sz w:val="26"/>
          <w:szCs w:val="26"/>
        </w:rPr>
        <w:t>Đến ngày: chọn đến ngày muốn xuất báo cáo sao cho đến ngày &gt;= từ ngày</w:t>
      </w:r>
    </w:p>
    <w:p w:rsidR="00525852" w:rsidRPr="0026112A" w:rsidRDefault="00525852" w:rsidP="00BF46F3">
      <w:pPr>
        <w:pStyle w:val="ListParagraph"/>
        <w:rPr>
          <w:rFonts w:ascii="Times New Roman" w:hAnsi="Times New Roman"/>
          <w:sz w:val="26"/>
          <w:szCs w:val="26"/>
        </w:rPr>
      </w:pPr>
      <w:r w:rsidRPr="0026112A">
        <w:rPr>
          <w:rFonts w:ascii="Times New Roman" w:hAnsi="Times New Roman"/>
          <w:b/>
          <w:sz w:val="26"/>
          <w:szCs w:val="26"/>
        </w:rPr>
        <w:t xml:space="preserve">Bước 3: </w:t>
      </w:r>
      <w:r w:rsidRPr="0026112A">
        <w:rPr>
          <w:rFonts w:ascii="Times New Roman" w:hAnsi="Times New Roman"/>
          <w:sz w:val="26"/>
          <w:szCs w:val="26"/>
        </w:rPr>
        <w:t>Nhấn xuất báo cáo, hệ thống xuất dữ liệu ra file excel như dưới</w:t>
      </w:r>
    </w:p>
    <w:bookmarkStart w:id="103" w:name="_MON_1596543182"/>
    <w:bookmarkEnd w:id="103"/>
    <w:p w:rsidR="00525852" w:rsidRPr="0026112A" w:rsidRDefault="00525852" w:rsidP="00BF46F3">
      <w:pPr>
        <w:rPr>
          <w:rFonts w:ascii="Times New Roman" w:hAnsi="Times New Roman" w:cs="Times New Roman"/>
          <w:sz w:val="26"/>
          <w:szCs w:val="26"/>
        </w:rPr>
      </w:pPr>
      <w:r w:rsidRPr="0026112A">
        <w:rPr>
          <w:rFonts w:ascii="Times New Roman" w:hAnsi="Times New Roman" w:cs="Times New Roman"/>
          <w:sz w:val="26"/>
          <w:szCs w:val="26"/>
        </w:rPr>
        <w:object w:dxaOrig="1551" w:dyaOrig="1004">
          <v:shape id="_x0000_i1025" type="#_x0000_t75" style="width:77pt;height:50.25pt" o:ole="">
            <v:imagedata r:id="rId240" o:title=""/>
          </v:shape>
          <o:OLEObject Type="Embed" ProgID="Excel.Sheet.8" ShapeID="_x0000_i1025" DrawAspect="Icon" ObjectID="_1598186859" r:id="rId241"/>
        </w:object>
      </w:r>
    </w:p>
    <w:p w:rsidR="00E54C06" w:rsidRPr="0026112A" w:rsidRDefault="00E54C06" w:rsidP="00BF46F3">
      <w:pPr>
        <w:pStyle w:val="Heading3"/>
        <w:rPr>
          <w:rFonts w:ascii="Times New Roman" w:hAnsi="Times New Roman" w:cs="Times New Roman"/>
          <w:sz w:val="26"/>
          <w:szCs w:val="26"/>
        </w:rPr>
      </w:pPr>
      <w:bookmarkStart w:id="104" w:name="_Toc523413850"/>
      <w:bookmarkStart w:id="105" w:name="_Toc524444638"/>
      <w:r w:rsidRPr="0026112A">
        <w:rPr>
          <w:rFonts w:ascii="Times New Roman" w:hAnsi="Times New Roman" w:cs="Times New Roman"/>
          <w:sz w:val="26"/>
          <w:szCs w:val="26"/>
        </w:rPr>
        <w:t>Chương trình hỗ trợ thương mại</w:t>
      </w:r>
      <w:bookmarkEnd w:id="104"/>
      <w:bookmarkEnd w:id="105"/>
    </w:p>
    <w:p w:rsidR="00E54C06" w:rsidRPr="0026112A" w:rsidRDefault="00E54C06" w:rsidP="001C7F01">
      <w:pPr>
        <w:pStyle w:val="Heading4"/>
      </w:pPr>
      <w:bookmarkStart w:id="106" w:name="_Toc523413851"/>
      <w:r w:rsidRPr="0026112A">
        <w:t>Báo cáo tổng kết khuyến mãi</w:t>
      </w:r>
      <w:bookmarkEnd w:id="106"/>
    </w:p>
    <w:p w:rsidR="00E54C06" w:rsidRPr="0026112A" w:rsidRDefault="00E54C06" w:rsidP="00BF46F3">
      <w:pPr>
        <w:pStyle w:val="ListParagraph"/>
        <w:rPr>
          <w:rFonts w:ascii="Times New Roman" w:hAnsi="Times New Roman"/>
          <w:sz w:val="26"/>
          <w:szCs w:val="26"/>
        </w:rPr>
      </w:pPr>
      <w:r w:rsidRPr="0026112A">
        <w:rPr>
          <w:rFonts w:ascii="Times New Roman" w:hAnsi="Times New Roman"/>
          <w:b/>
          <w:sz w:val="26"/>
          <w:szCs w:val="26"/>
        </w:rPr>
        <w:t>Ý nghĩa:</w:t>
      </w:r>
      <w:r w:rsidRPr="0026112A">
        <w:rPr>
          <w:rFonts w:ascii="Times New Roman" w:hAnsi="Times New Roman"/>
          <w:sz w:val="26"/>
          <w:szCs w:val="26"/>
        </w:rPr>
        <w:t xml:space="preserve"> Thống kê tổng số tiền khuyến mại – số lượng sản phẩm khuyến mại theo từng chương trình khuyến mại</w:t>
      </w:r>
    </w:p>
    <w:p w:rsidR="00E54C06" w:rsidRPr="0026112A" w:rsidRDefault="00E54C06" w:rsidP="00BF46F3">
      <w:pPr>
        <w:pStyle w:val="ListParagraph"/>
        <w:rPr>
          <w:rFonts w:ascii="Times New Roman" w:hAnsi="Times New Roman"/>
          <w:sz w:val="26"/>
          <w:szCs w:val="26"/>
          <w:lang w:val="en-US"/>
        </w:rPr>
      </w:pPr>
      <w:r w:rsidRPr="0026112A">
        <w:rPr>
          <w:rFonts w:ascii="Times New Roman" w:hAnsi="Times New Roman"/>
          <w:sz w:val="26"/>
          <w:szCs w:val="26"/>
          <w:lang w:val="en-US"/>
        </w:rPr>
        <w:t>Bao gồm các thông tin:</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Miền/ Vùng/ NPP được áp dụng chương trình khuyến mại</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chương trình khuyến mại: Mã/ Tên/ Thời gian áp dụ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ổng tiền đã khuyến mại trong thời gian lo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ổng sản phẩm đã khuyến mại (Mã SP/ Tên SP/ Số lượng) trong thời gian lọc</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5. Chương trình hỗ trợ thương mại &gt; 5.1. Báo cáo tổng kết khuyến mãi</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lastRenderedPageBreak/>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rạng thái CTKM</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Chương trình khuyến mại: Có thể chọn tất cả, 1 hoặc nhiều chương trình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phát sinh từ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01283417" wp14:editId="7E63196A">
            <wp:extent cx="5943600" cy="189928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png"/>
                    <pic:cNvPicPr/>
                  </pic:nvPicPr>
                  <pic:blipFill>
                    <a:blip r:embed="rId242">
                      <a:extLst>
                        <a:ext uri="{28A0092B-C50C-407E-A947-70E740481C1C}">
                          <a14:useLocalDpi xmlns:a14="http://schemas.microsoft.com/office/drawing/2010/main" val="0"/>
                        </a:ext>
                      </a:extLst>
                    </a:blip>
                    <a:stretch>
                      <a:fillRect/>
                    </a:stretch>
                  </pic:blipFill>
                  <pic:spPr>
                    <a:xfrm>
                      <a:off x="0" y="0"/>
                      <a:ext cx="5943600" cy="1899285"/>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p>
    <w:p w:rsidR="00E54C06" w:rsidRPr="0026112A" w:rsidRDefault="00E54C06" w:rsidP="001C7F01">
      <w:pPr>
        <w:pStyle w:val="Heading4"/>
      </w:pPr>
      <w:bookmarkStart w:id="107" w:name="_Toc523413852"/>
      <w:r w:rsidRPr="0026112A">
        <w:t>Báo cáo chi tiết khuyến mãi</w:t>
      </w:r>
      <w:bookmarkEnd w:id="107"/>
    </w:p>
    <w:p w:rsidR="00E54C06" w:rsidRPr="0026112A" w:rsidRDefault="00E54C06" w:rsidP="00BF46F3">
      <w:pPr>
        <w:pStyle w:val="ListParagraph"/>
        <w:rPr>
          <w:rFonts w:ascii="Times New Roman" w:hAnsi="Times New Roman"/>
          <w:sz w:val="26"/>
          <w:szCs w:val="26"/>
        </w:rPr>
      </w:pPr>
      <w:r w:rsidRPr="0026112A">
        <w:rPr>
          <w:rFonts w:ascii="Times New Roman" w:hAnsi="Times New Roman"/>
          <w:b/>
          <w:sz w:val="26"/>
          <w:szCs w:val="26"/>
        </w:rPr>
        <w:t>Ý nghĩa</w:t>
      </w:r>
      <w:r w:rsidRPr="0026112A">
        <w:rPr>
          <w:rFonts w:ascii="Times New Roman" w:hAnsi="Times New Roman"/>
          <w:sz w:val="26"/>
          <w:szCs w:val="26"/>
        </w:rPr>
        <w:t>: Thống kê chi tiết Sản phẩm mua - sản phẩm khuyến mại – số tiền khuyến mại theo từng đơn hàng của từng chương trình khuyến mại.</w:t>
      </w:r>
    </w:p>
    <w:p w:rsidR="00E54C06" w:rsidRPr="0026112A" w:rsidRDefault="00E54C06" w:rsidP="00BF46F3">
      <w:pPr>
        <w:pStyle w:val="ListParagraph"/>
        <w:rPr>
          <w:rFonts w:ascii="Times New Roman" w:hAnsi="Times New Roman"/>
          <w:sz w:val="26"/>
          <w:szCs w:val="26"/>
          <w:lang w:val="en-US"/>
        </w:rPr>
      </w:pPr>
      <w:r w:rsidRPr="0026112A">
        <w:rPr>
          <w:rFonts w:ascii="Times New Roman" w:hAnsi="Times New Roman"/>
          <w:sz w:val="26"/>
          <w:szCs w:val="26"/>
          <w:lang w:val="en-US"/>
        </w:rPr>
        <w:t>Bao gồm các thông tin:</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Miền/ Vùng/ NPP có phát sinh đơn hàng gắn chương trình khuyến mại</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Khách hàng và NVBH phụ trách khách hàng đó</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Chương trình khuyến mại (Mã CT/ Tên CT/ Ngày hiệu lự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Số đơn hàng – Ngày đặt hàng [ đơn hàng ở đây là đơn hàng Đã duyệt – Chưa trả hà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Chi tiết thông tin sản phẩm mua theo đơn hà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Chi tiết thông tin sản phẩm được khuyến mại theo đơn hà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Chi tiết thông tin số tiền được khuyến mại theo đơn hàng [bao gồm KH trên sản phẩm/ KM tay]</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5. Chương trình hỗ trợ thương mại &gt; 5.2. Báo cáo chi tiết khuyến mại</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lastRenderedPageBreak/>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ừ ngày - Đến ngày (bắt buộc): Giới hạn dữ liệu phát sinh từ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3AD2E727" wp14:editId="47FA9AE9">
            <wp:extent cx="5943600" cy="14744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2_1.png"/>
                    <pic:cNvPicPr/>
                  </pic:nvPicPr>
                  <pic:blipFill>
                    <a:blip r:embed="rId243">
                      <a:extLst>
                        <a:ext uri="{28A0092B-C50C-407E-A947-70E740481C1C}">
                          <a14:useLocalDpi xmlns:a14="http://schemas.microsoft.com/office/drawing/2010/main" val="0"/>
                        </a:ext>
                      </a:extLst>
                    </a:blip>
                    <a:stretch>
                      <a:fillRect/>
                    </a:stretch>
                  </pic:blipFill>
                  <pic:spPr>
                    <a:xfrm>
                      <a:off x="0" y="0"/>
                      <a:ext cx="5943600" cy="1474470"/>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iếp)</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7415AB04" wp14:editId="7E4EB881">
            <wp:extent cx="5943600" cy="13538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2_2.png"/>
                    <pic:cNvPicPr/>
                  </pic:nvPicPr>
                  <pic:blipFill>
                    <a:blip r:embed="rId244">
                      <a:extLst>
                        <a:ext uri="{28A0092B-C50C-407E-A947-70E740481C1C}">
                          <a14:useLocalDpi xmlns:a14="http://schemas.microsoft.com/office/drawing/2010/main" val="0"/>
                        </a:ext>
                      </a:extLst>
                    </a:blip>
                    <a:stretch>
                      <a:fillRect/>
                    </a:stretch>
                  </pic:blipFill>
                  <pic:spPr>
                    <a:xfrm>
                      <a:off x="0" y="0"/>
                      <a:ext cx="5943600" cy="1353820"/>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p>
    <w:p w:rsidR="00E54C06" w:rsidRPr="0026112A" w:rsidRDefault="00E54C06" w:rsidP="00BF46F3">
      <w:pPr>
        <w:pStyle w:val="ListParagraph"/>
        <w:rPr>
          <w:rFonts w:ascii="Times New Roman" w:hAnsi="Times New Roman"/>
          <w:sz w:val="26"/>
          <w:szCs w:val="26"/>
        </w:rPr>
      </w:pPr>
    </w:p>
    <w:p w:rsidR="00E54C06" w:rsidRPr="0026112A" w:rsidRDefault="00E54C06" w:rsidP="001C7F01">
      <w:pPr>
        <w:pStyle w:val="Heading4"/>
      </w:pPr>
      <w:bookmarkStart w:id="108" w:name="_Toc523413853"/>
      <w:r w:rsidRPr="0026112A">
        <w:t>Báo cáo tổng kết doanh số theo khách hàng</w:t>
      </w:r>
      <w:bookmarkEnd w:id="108"/>
    </w:p>
    <w:p w:rsidR="00E54C06" w:rsidRPr="0026112A" w:rsidRDefault="00E54C06" w:rsidP="00BF46F3">
      <w:pPr>
        <w:pStyle w:val="ListParagraph"/>
        <w:rPr>
          <w:rFonts w:ascii="Times New Roman" w:hAnsi="Times New Roman"/>
          <w:sz w:val="26"/>
          <w:szCs w:val="26"/>
        </w:rPr>
      </w:pPr>
      <w:r w:rsidRPr="0026112A">
        <w:rPr>
          <w:rFonts w:ascii="Times New Roman" w:hAnsi="Times New Roman"/>
          <w:b/>
          <w:sz w:val="26"/>
          <w:szCs w:val="26"/>
        </w:rPr>
        <w:t>Ý nghĩa:</w:t>
      </w:r>
      <w:r w:rsidRPr="0026112A">
        <w:rPr>
          <w:rFonts w:ascii="Times New Roman" w:hAnsi="Times New Roman"/>
          <w:sz w:val="26"/>
          <w:szCs w:val="26"/>
        </w:rPr>
        <w:t xml:space="preserve"> Thống kê doanh số tích lũy theo khách hàng tham gia chương trình trưng bày/ tích lũy.</w:t>
      </w:r>
    </w:p>
    <w:p w:rsidR="00E54C06" w:rsidRPr="0026112A" w:rsidRDefault="00E54C06" w:rsidP="00BF46F3">
      <w:pPr>
        <w:pStyle w:val="ListParagraph"/>
        <w:rPr>
          <w:rFonts w:ascii="Times New Roman" w:hAnsi="Times New Roman"/>
          <w:sz w:val="26"/>
          <w:szCs w:val="26"/>
          <w:lang w:val="en-US"/>
        </w:rPr>
      </w:pPr>
      <w:r w:rsidRPr="0026112A">
        <w:rPr>
          <w:rFonts w:ascii="Times New Roman" w:hAnsi="Times New Roman"/>
          <w:sz w:val="26"/>
          <w:szCs w:val="26"/>
          <w:lang w:val="en-US"/>
        </w:rPr>
        <w:t>Bao gồm các thông tin:</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Miền/ Vùng/ NPP có khách hàng tham gia chương trình trưng bày/ tích lũy</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Thông tin GSBH/ NVBH thuộc NPP tương ứng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Khách hàng tham gia chương trình (Mã KH, Tên KH, Địa điểm)</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tích lũy</w:t>
      </w:r>
    </w:p>
    <w:p w:rsidR="00E54C06" w:rsidRPr="0026112A" w:rsidRDefault="00E54C06" w:rsidP="00BF46F3">
      <w:pPr>
        <w:pStyle w:val="ListParagraph"/>
        <w:numPr>
          <w:ilvl w:val="0"/>
          <w:numId w:val="11"/>
        </w:numPr>
        <w:rPr>
          <w:rFonts w:ascii="Times New Roman" w:hAnsi="Times New Roman"/>
          <w:sz w:val="26"/>
          <w:szCs w:val="26"/>
        </w:rPr>
      </w:pPr>
      <w:r w:rsidRPr="0026112A">
        <w:rPr>
          <w:rFonts w:ascii="Times New Roman" w:hAnsi="Times New Roman"/>
          <w:sz w:val="26"/>
          <w:szCs w:val="26"/>
        </w:rPr>
        <w:t>Sản lượng đăng ký – SL Đạt – SL còn lại – Tiến độ %</w:t>
      </w:r>
    </w:p>
    <w:p w:rsidR="00E54C06" w:rsidRPr="0026112A" w:rsidRDefault="00E54C06" w:rsidP="00BF46F3">
      <w:pPr>
        <w:pStyle w:val="ListParagraph"/>
        <w:numPr>
          <w:ilvl w:val="0"/>
          <w:numId w:val="11"/>
        </w:numPr>
        <w:rPr>
          <w:rFonts w:ascii="Times New Roman" w:hAnsi="Times New Roman"/>
          <w:sz w:val="26"/>
          <w:szCs w:val="26"/>
        </w:rPr>
      </w:pPr>
      <w:r w:rsidRPr="0026112A">
        <w:rPr>
          <w:rFonts w:ascii="Times New Roman" w:hAnsi="Times New Roman"/>
          <w:sz w:val="26"/>
          <w:szCs w:val="26"/>
        </w:rPr>
        <w:t>Doanh thu đăng ký – DT Đạt – DT còn lại – Tiến độ %</w:t>
      </w:r>
    </w:p>
    <w:p w:rsidR="00E54C06" w:rsidRPr="0026112A" w:rsidRDefault="00E54C06" w:rsidP="00BF46F3">
      <w:pPr>
        <w:pStyle w:val="ListParagraph"/>
        <w:numPr>
          <w:ilvl w:val="0"/>
          <w:numId w:val="11"/>
        </w:numPr>
        <w:rPr>
          <w:rFonts w:ascii="Times New Roman" w:hAnsi="Times New Roman"/>
          <w:sz w:val="26"/>
          <w:szCs w:val="26"/>
        </w:rPr>
      </w:pPr>
      <w:r w:rsidRPr="0026112A">
        <w:rPr>
          <w:rFonts w:ascii="Times New Roman" w:hAnsi="Times New Roman"/>
          <w:sz w:val="26"/>
          <w:szCs w:val="26"/>
        </w:rPr>
        <w:t>Đánh giá kết quả tích lũy [02 giá trị: Đạt / Không đạt]</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trưng bày</w:t>
      </w:r>
    </w:p>
    <w:p w:rsidR="00E54C06" w:rsidRPr="0026112A" w:rsidRDefault="00E54C06" w:rsidP="00BF46F3">
      <w:pPr>
        <w:pStyle w:val="ListParagraph"/>
        <w:numPr>
          <w:ilvl w:val="0"/>
          <w:numId w:val="12"/>
        </w:numPr>
        <w:rPr>
          <w:rFonts w:ascii="Times New Roman" w:hAnsi="Times New Roman"/>
          <w:sz w:val="26"/>
          <w:szCs w:val="26"/>
        </w:rPr>
      </w:pPr>
      <w:r w:rsidRPr="0026112A">
        <w:rPr>
          <w:rFonts w:ascii="Times New Roman" w:hAnsi="Times New Roman"/>
          <w:sz w:val="26"/>
          <w:szCs w:val="26"/>
        </w:rPr>
        <w:lastRenderedPageBreak/>
        <w:t>Chỉ tiêu</w:t>
      </w:r>
    </w:p>
    <w:p w:rsidR="00E54C06" w:rsidRPr="0026112A" w:rsidRDefault="00E54C06" w:rsidP="00BF46F3">
      <w:pPr>
        <w:pStyle w:val="ListParagraph"/>
        <w:numPr>
          <w:ilvl w:val="0"/>
          <w:numId w:val="12"/>
        </w:numPr>
        <w:rPr>
          <w:rFonts w:ascii="Times New Roman" w:hAnsi="Times New Roman"/>
          <w:sz w:val="26"/>
          <w:szCs w:val="26"/>
        </w:rPr>
      </w:pPr>
      <w:r w:rsidRPr="0026112A">
        <w:rPr>
          <w:rFonts w:ascii="Times New Roman" w:hAnsi="Times New Roman"/>
          <w:sz w:val="26"/>
          <w:szCs w:val="26"/>
        </w:rPr>
        <w:t>Số ảnh đạt</w:t>
      </w:r>
    </w:p>
    <w:p w:rsidR="00E54C06" w:rsidRPr="0026112A" w:rsidRDefault="00E54C06" w:rsidP="00BF46F3">
      <w:pPr>
        <w:pStyle w:val="ListParagraph"/>
        <w:numPr>
          <w:ilvl w:val="0"/>
          <w:numId w:val="12"/>
        </w:numPr>
        <w:rPr>
          <w:rFonts w:ascii="Times New Roman" w:hAnsi="Times New Roman"/>
          <w:sz w:val="26"/>
          <w:szCs w:val="26"/>
        </w:rPr>
      </w:pPr>
      <w:r w:rsidRPr="0026112A">
        <w:rPr>
          <w:rFonts w:ascii="Times New Roman" w:hAnsi="Times New Roman"/>
          <w:sz w:val="26"/>
          <w:szCs w:val="26"/>
        </w:rPr>
        <w:t>Kết quả [02 giá trị: Đạt/ Không đạ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5. Chương trình hỗ trợ thương mại &gt; 5.3. Báo cáo tổng kết doanh số theo khách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rạng thái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Chương trình (bắt buộc): Chỉ được chọn duy nhất 01chương trình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mặc định set theo thời gian hiệu lực của chương trình đã chọn</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pStyle w:val="ListParagraph"/>
        <w:rPr>
          <w:rFonts w:ascii="Times New Roman" w:hAnsi="Times New Roman"/>
          <w:sz w:val="26"/>
          <w:szCs w:val="26"/>
          <w:lang w:val="en-US"/>
        </w:rPr>
      </w:pPr>
    </w:p>
    <w:p w:rsidR="00E54C06" w:rsidRPr="0026112A" w:rsidRDefault="00E54C06" w:rsidP="00BF46F3">
      <w:pPr>
        <w:pStyle w:val="ListParagraph"/>
        <w:rPr>
          <w:rFonts w:ascii="Times New Roman" w:hAnsi="Times New Roman"/>
          <w:sz w:val="26"/>
          <w:szCs w:val="26"/>
          <w:lang w:val="en-US"/>
        </w:rPr>
      </w:pP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D09170A" wp14:editId="50C59CF2">
            <wp:extent cx="5943600" cy="28505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3_1.png"/>
                    <pic:cNvPicPr/>
                  </pic:nvPicPr>
                  <pic:blipFill>
                    <a:blip r:embed="rId245">
                      <a:extLst>
                        <a:ext uri="{28A0092B-C50C-407E-A947-70E740481C1C}">
                          <a14:useLocalDpi xmlns:a14="http://schemas.microsoft.com/office/drawing/2010/main" val="0"/>
                        </a:ext>
                      </a:extLst>
                    </a:blip>
                    <a:stretch>
                      <a:fillRect/>
                    </a:stretch>
                  </pic:blipFill>
                  <pic:spPr>
                    <a:xfrm>
                      <a:off x="0" y="0"/>
                      <a:ext cx="5943600" cy="2850515"/>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4822C03D" wp14:editId="7835B335">
            <wp:extent cx="5943600" cy="23691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_2.png"/>
                    <pic:cNvPicPr/>
                  </pic:nvPicPr>
                  <pic:blipFill>
                    <a:blip r:embed="rId246">
                      <a:extLst>
                        <a:ext uri="{28A0092B-C50C-407E-A947-70E740481C1C}">
                          <a14:useLocalDpi xmlns:a14="http://schemas.microsoft.com/office/drawing/2010/main" val="0"/>
                        </a:ext>
                      </a:extLst>
                    </a:blip>
                    <a:stretch>
                      <a:fillRect/>
                    </a:stretch>
                  </pic:blipFill>
                  <pic:spPr>
                    <a:xfrm>
                      <a:off x="0" y="0"/>
                      <a:ext cx="5943600" cy="2369185"/>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p>
    <w:p w:rsidR="00E54C06" w:rsidRPr="0026112A" w:rsidRDefault="00E54C06" w:rsidP="001C7F01">
      <w:pPr>
        <w:pStyle w:val="Heading4"/>
      </w:pPr>
      <w:bookmarkStart w:id="109" w:name="_Toc523413854"/>
      <w:r w:rsidRPr="0026112A">
        <w:t>Báo cáo tiến độ thực hiện chương trình</w:t>
      </w:r>
      <w:bookmarkEnd w:id="109"/>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Thống kê tiến độ công việc của từng Nhân viên bán hàng trong việc đăng ký/thúc đẩy bán hàng theo các chương trình Trưng bày/ tích lũy </w:t>
      </w:r>
    </w:p>
    <w:p w:rsidR="00E54C06" w:rsidRPr="0026112A" w:rsidRDefault="00E54C06" w:rsidP="00BF46F3">
      <w:pPr>
        <w:pStyle w:val="ListParagraph"/>
        <w:rPr>
          <w:rFonts w:ascii="Times New Roman" w:hAnsi="Times New Roman"/>
          <w:sz w:val="26"/>
          <w:szCs w:val="26"/>
          <w:lang w:val="en-US"/>
        </w:rPr>
      </w:pPr>
      <w:r w:rsidRPr="0026112A">
        <w:rPr>
          <w:rFonts w:ascii="Times New Roman" w:hAnsi="Times New Roman"/>
          <w:sz w:val="26"/>
          <w:szCs w:val="26"/>
          <w:lang w:val="en-US"/>
        </w:rPr>
        <w:t>Bao gồm các thông tin:</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Miền/ Vùng/ NPP có khách hàng tham gia chương trình trưng bày/ tích lũy</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Thông tin NVBH – GSBH thuộc NPP tương ứng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ổng số: suất phân bổ/ số cửa hàng đăng ký (gom nhóm theo NVBH)</w:t>
      </w:r>
    </w:p>
    <w:p w:rsidR="00E54C06" w:rsidRPr="00B864F7" w:rsidRDefault="00E54C06" w:rsidP="00BF46F3">
      <w:pPr>
        <w:pStyle w:val="ListParagraph"/>
        <w:numPr>
          <w:ilvl w:val="0"/>
          <w:numId w:val="13"/>
        </w:numPr>
        <w:rPr>
          <w:rFonts w:ascii="Times New Roman" w:hAnsi="Times New Roman"/>
          <w:sz w:val="26"/>
          <w:szCs w:val="26"/>
        </w:rPr>
      </w:pPr>
      <w:r w:rsidRPr="00B864F7">
        <w:rPr>
          <w:rFonts w:ascii="Times New Roman" w:hAnsi="Times New Roman"/>
          <w:sz w:val="26"/>
          <w:szCs w:val="26"/>
        </w:rPr>
        <w:t>% Thực hiệ</w:t>
      </w:r>
      <w:r w:rsidR="00B864F7" w:rsidRPr="00B864F7">
        <w:rPr>
          <w:rFonts w:ascii="Times New Roman" w:hAnsi="Times New Roman"/>
          <w:sz w:val="26"/>
          <w:szCs w:val="26"/>
        </w:rPr>
        <w:t>n</w:t>
      </w:r>
      <w:r w:rsidR="00B864F7" w:rsidRPr="00B864F7">
        <w:rPr>
          <w:rFonts w:ascii="Times New Roman" w:hAnsi="Times New Roman"/>
          <w:sz w:val="26"/>
          <w:szCs w:val="26"/>
        </w:rPr>
        <w:tab/>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Số cửa hàng Đạt: Số khách hàng Đạt tích lũy hoặc trưng bày</w:t>
      </w:r>
      <w:r w:rsidRPr="0026112A">
        <w:rPr>
          <w:rFonts w:ascii="Times New Roman" w:hAnsi="Times New Roman"/>
          <w:sz w:val="26"/>
          <w:szCs w:val="26"/>
        </w:rPr>
        <w:tab/>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 Thực đạt = Số cửa hàng Đạt/ số cửa hàng đăng ký</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Sản lượng kế hoạch: Sản lượng đăng ký tích lũy</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Sản lượng thực nhập: Sản lượng thực tế</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Sản lượng còn phải nhập = Sản lượng kế hoạch - Sản lượng thực nhập</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Doanh số kế hoạch: Doanh số đăng ký tích lũy</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Doanh số thực nhập: Doanh số thực tế đạt được</w:t>
      </w:r>
    </w:p>
    <w:p w:rsidR="00E54C06" w:rsidRPr="0026112A" w:rsidRDefault="00E54C06" w:rsidP="00BF46F3">
      <w:pPr>
        <w:pStyle w:val="ListParagraph"/>
        <w:numPr>
          <w:ilvl w:val="0"/>
          <w:numId w:val="13"/>
        </w:numPr>
        <w:rPr>
          <w:rFonts w:ascii="Times New Roman" w:hAnsi="Times New Roman"/>
          <w:sz w:val="26"/>
          <w:szCs w:val="26"/>
        </w:rPr>
      </w:pPr>
      <w:r w:rsidRPr="0026112A">
        <w:rPr>
          <w:rFonts w:ascii="Times New Roman" w:hAnsi="Times New Roman"/>
          <w:sz w:val="26"/>
          <w:szCs w:val="26"/>
        </w:rPr>
        <w:t>Doanh số còn phải nhập = Doanh số kế hoạch - Doanh số thực nhậ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5. Chương trình hỗ trợ thương mại &gt; 5.4. Báo cáo tiến độ thực hiện chương trình</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lastRenderedPageBreak/>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rạng thái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Chương trình (Băt buộc) : Chỉ được chọn duy nhất 01 chương trình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mặc định set theo thời gian hiệu lực của chương trình đã chọn</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F28EA4C" wp14:editId="1FB12AC5">
            <wp:extent cx="5943600" cy="19151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4_1.png"/>
                    <pic:cNvPicPr/>
                  </pic:nvPicPr>
                  <pic:blipFill>
                    <a:blip r:embed="rId247">
                      <a:extLst>
                        <a:ext uri="{28A0092B-C50C-407E-A947-70E740481C1C}">
                          <a14:useLocalDpi xmlns:a14="http://schemas.microsoft.com/office/drawing/2010/main" val="0"/>
                        </a:ext>
                      </a:extLst>
                    </a:blip>
                    <a:stretch>
                      <a:fillRect/>
                    </a:stretch>
                  </pic:blipFill>
                  <pic:spPr>
                    <a:xfrm>
                      <a:off x="0" y="0"/>
                      <a:ext cx="5943600" cy="191516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AC29424" wp14:editId="45BA1B58">
            <wp:extent cx="5943600" cy="17818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4_2.png"/>
                    <pic:cNvPicPr/>
                  </pic:nvPicPr>
                  <pic:blipFill>
                    <a:blip r:embed="rId248">
                      <a:extLst>
                        <a:ext uri="{28A0092B-C50C-407E-A947-70E740481C1C}">
                          <a14:useLocalDpi xmlns:a14="http://schemas.microsoft.com/office/drawing/2010/main" val="0"/>
                        </a:ext>
                      </a:extLst>
                    </a:blip>
                    <a:stretch>
                      <a:fillRect/>
                    </a:stretch>
                  </pic:blipFill>
                  <pic:spPr>
                    <a:xfrm>
                      <a:off x="0" y="0"/>
                      <a:ext cx="5943600" cy="1781810"/>
                    </a:xfrm>
                    <a:prstGeom prst="rect">
                      <a:avLst/>
                    </a:prstGeom>
                  </pic:spPr>
                </pic:pic>
              </a:graphicData>
            </a:graphic>
          </wp:inline>
        </w:drawing>
      </w:r>
    </w:p>
    <w:p w:rsidR="00E54C06" w:rsidRPr="0026112A" w:rsidRDefault="00E54C06" w:rsidP="00BF46F3">
      <w:pPr>
        <w:pStyle w:val="Heading3"/>
        <w:rPr>
          <w:rFonts w:ascii="Times New Roman" w:hAnsi="Times New Roman" w:cs="Times New Roman"/>
          <w:sz w:val="26"/>
          <w:szCs w:val="26"/>
        </w:rPr>
      </w:pPr>
      <w:bookmarkStart w:id="110" w:name="_Toc523413855"/>
      <w:bookmarkStart w:id="111" w:name="_Toc524444639"/>
      <w:r w:rsidRPr="0026112A">
        <w:rPr>
          <w:rFonts w:ascii="Times New Roman" w:hAnsi="Times New Roman" w:cs="Times New Roman"/>
          <w:sz w:val="26"/>
          <w:szCs w:val="26"/>
        </w:rPr>
        <w:t>KPI</w:t>
      </w:r>
      <w:bookmarkEnd w:id="110"/>
      <w:bookmarkEnd w:id="111"/>
    </w:p>
    <w:p w:rsidR="00E54C06" w:rsidRPr="0026112A" w:rsidRDefault="00E54C06" w:rsidP="00BF46F3">
      <w:pPr>
        <w:pStyle w:val="Heading3"/>
        <w:rPr>
          <w:rFonts w:ascii="Times New Roman" w:hAnsi="Times New Roman" w:cs="Times New Roman"/>
          <w:sz w:val="26"/>
          <w:szCs w:val="26"/>
        </w:rPr>
      </w:pPr>
      <w:bookmarkStart w:id="112" w:name="_Toc523413856"/>
      <w:bookmarkStart w:id="113" w:name="_Toc524444640"/>
      <w:r w:rsidRPr="0026112A">
        <w:rPr>
          <w:rFonts w:ascii="Times New Roman" w:hAnsi="Times New Roman" w:cs="Times New Roman"/>
          <w:sz w:val="26"/>
          <w:szCs w:val="26"/>
        </w:rPr>
        <w:t>Kết quả bán hàng</w:t>
      </w:r>
      <w:bookmarkEnd w:id="112"/>
      <w:bookmarkEnd w:id="113"/>
    </w:p>
    <w:p w:rsidR="00E54C06" w:rsidRPr="0026112A" w:rsidRDefault="00E54C06" w:rsidP="001C7F01">
      <w:pPr>
        <w:pStyle w:val="Heading4"/>
      </w:pPr>
      <w:bookmarkStart w:id="114" w:name="_Toc523413857"/>
      <w:r w:rsidRPr="0026112A">
        <w:t>Sản lượng và doanh số NVBH</w:t>
      </w:r>
      <w:bookmarkEnd w:id="114"/>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Báo cáo thông kê số liệu doanh thu và sản lượng theo Nhân viên bán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NVBH (Mã NPP tương ứng, Mã NVBH, Tên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sản phẩm (Mã sản phẩm/ Tên sản phẩm)</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lastRenderedPageBreak/>
        <w:t>Tổng: Thống kê bao gồm các đơn hàng Đã duyệt + Chưa duyệt phát sinh theo ngày [Ngày tạo đơn]</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Sản lượng [ thùng] [ Lẻ]</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Sản lượng quy đổi</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Thành tiề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Đã duyệt: Thống kê bao gồm các đơn hàng Đã duyệt + Chưa duyệt</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Sản lượng [ thùng] [ Lẻ]</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Sản lượng quy đổi</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Thành tiền, để phân biệt giá trị: Đơn bán= số dương &amp; Đơn trả Số â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rường hợp đơn hàng Duyệt bán và Trả hàng hoàn tất trong cùng 1 ngày thì doanh thu ngày đó tính =0</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xml:space="preserve">: Menu Báo cáo &gt; 6. KPI &gt; 6.1. Báo cáo bán hàng &gt; </w:t>
      </w:r>
      <w:hyperlink r:id="rId249" w:history="1">
        <w:r w:rsidRPr="0026112A">
          <w:rPr>
            <w:rFonts w:ascii="Times New Roman" w:hAnsi="Times New Roman" w:cs="Times New Roman"/>
            <w:sz w:val="26"/>
            <w:szCs w:val="26"/>
          </w:rPr>
          <w:t xml:space="preserve">6.1.1. Sản lượng và doanh số NVBH </w:t>
        </w:r>
      </w:hyperlink>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Ngày tạo đơn, với đơn trả hàng thì chính là ngày trả đơ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nh hàng -  Ngành hàng con – Sản phẩm</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FB7D8E3" wp14:editId="1B082EBF">
            <wp:extent cx="5943600" cy="17805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01.png"/>
                    <pic:cNvPicPr/>
                  </pic:nvPicPr>
                  <pic:blipFill>
                    <a:blip r:embed="rId250">
                      <a:extLst>
                        <a:ext uri="{28A0092B-C50C-407E-A947-70E740481C1C}">
                          <a14:useLocalDpi xmlns:a14="http://schemas.microsoft.com/office/drawing/2010/main" val="0"/>
                        </a:ext>
                      </a:extLst>
                    </a:blip>
                    <a:stretch>
                      <a:fillRect/>
                    </a:stretch>
                  </pic:blipFill>
                  <pic:spPr>
                    <a:xfrm>
                      <a:off x="0" y="0"/>
                      <a:ext cx="5943600" cy="178054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p>
    <w:p w:rsidR="00E54C06" w:rsidRPr="0026112A" w:rsidRDefault="00E54C06" w:rsidP="00BF46F3">
      <w:pPr>
        <w:rPr>
          <w:rFonts w:ascii="Times New Roman" w:hAnsi="Times New Roman" w:cs="Times New Roman"/>
          <w:sz w:val="26"/>
          <w:szCs w:val="26"/>
        </w:rPr>
      </w:pPr>
    </w:p>
    <w:p w:rsidR="00E54C06" w:rsidRPr="0026112A" w:rsidRDefault="00E54C06" w:rsidP="001C7F01">
      <w:pPr>
        <w:pStyle w:val="Heading4"/>
      </w:pPr>
      <w:bookmarkStart w:id="115" w:name="_Toc523413858"/>
      <w:r w:rsidRPr="0026112A">
        <w:t>Doanh số theo từng khách hàng</w:t>
      </w:r>
      <w:bookmarkEnd w:id="115"/>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báo cáo các số liệu đơn hàng lấy tương tự như 6.1.1, khác là gom nhóm chi tiết theo khách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Báo cáo thông kê số liệu doanh thu và sản lượng theo khách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NVBH (Mã NPP tương ứng, Mã NVBH, Tên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 tin danh sách khách hàng phát sinh đơn hàng của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sản phẩm (Mã sản phẩm/ Tên sản phẩm)</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ổng: Thống kê bao gồm các đơn hàng Đã duyệt + Chưa duyệt phát sinh theo ngày [Ngày tạo đơn]</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Sản lượng [ thùng] [ Lẻ]</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Sản lượng quy đổi</w:t>
      </w:r>
    </w:p>
    <w:p w:rsidR="00E54C06" w:rsidRPr="0026112A" w:rsidRDefault="00E54C06" w:rsidP="00BF46F3">
      <w:pPr>
        <w:pStyle w:val="ListParagraph"/>
        <w:numPr>
          <w:ilvl w:val="0"/>
          <w:numId w:val="14"/>
        </w:numPr>
        <w:rPr>
          <w:rFonts w:ascii="Times New Roman" w:hAnsi="Times New Roman"/>
          <w:sz w:val="26"/>
          <w:szCs w:val="26"/>
        </w:rPr>
      </w:pPr>
      <w:r w:rsidRPr="0026112A">
        <w:rPr>
          <w:rFonts w:ascii="Times New Roman" w:hAnsi="Times New Roman"/>
          <w:sz w:val="26"/>
          <w:szCs w:val="26"/>
        </w:rPr>
        <w:t>Thành tiề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Đã duyệt: Thống kê bao gồm các đơn hàng Đã duyệt + Chưa duyệt</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Sản lượng [ thùng] [ Lẻ]</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Sản lượng quy đổi</w:t>
      </w:r>
    </w:p>
    <w:p w:rsidR="00E54C06" w:rsidRPr="0026112A" w:rsidRDefault="00E54C06" w:rsidP="00BF46F3">
      <w:pPr>
        <w:pStyle w:val="ListParagraph"/>
        <w:numPr>
          <w:ilvl w:val="0"/>
          <w:numId w:val="15"/>
        </w:numPr>
        <w:rPr>
          <w:rFonts w:ascii="Times New Roman" w:hAnsi="Times New Roman"/>
          <w:sz w:val="26"/>
          <w:szCs w:val="26"/>
        </w:rPr>
      </w:pPr>
      <w:r w:rsidRPr="0026112A">
        <w:rPr>
          <w:rFonts w:ascii="Times New Roman" w:hAnsi="Times New Roman"/>
          <w:sz w:val="26"/>
          <w:szCs w:val="26"/>
        </w:rPr>
        <w:t>Thành tiền, để phân biệt giá trị: Đơn bán= số dương &amp; Đơn trả Số â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rường hợp đơn hàng Duyệt bán và Trả hàng hoàn tất trong cùng 1 ngày thì doanh thu ngày đó tính =0</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xml:space="preserve">: Menu Báo cáo &gt; 6. KPI &gt; 6.1. Báo cáo bán hàng &gt; </w:t>
      </w:r>
      <w:hyperlink r:id="rId251" w:history="1">
        <w:r w:rsidRPr="0026112A">
          <w:rPr>
            <w:rFonts w:ascii="Times New Roman" w:hAnsi="Times New Roman" w:cs="Times New Roman"/>
            <w:sz w:val="26"/>
            <w:szCs w:val="26"/>
          </w:rPr>
          <w:t xml:space="preserve">6.1.2. Sản lượng và doanh số </w:t>
        </w:r>
      </w:hyperlink>
      <w:r w:rsidRPr="0026112A">
        <w:rPr>
          <w:rFonts w:ascii="Times New Roman" w:hAnsi="Times New Roman" w:cs="Times New Roman"/>
          <w:sz w:val="26"/>
          <w:szCs w:val="26"/>
        </w:rPr>
        <w:t>từng khách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Ngày tạo đơn, với đơn trả hàng thì chính là ngày trả đơ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gành hàng -  Ngành hàng con – Sản phẩm</w:t>
      </w:r>
    </w:p>
    <w:p w:rsidR="00E54C06" w:rsidRPr="00B864F7" w:rsidRDefault="00E54C06" w:rsidP="00BF46F3">
      <w:pPr>
        <w:pStyle w:val="ListParagraph"/>
        <w:numPr>
          <w:ilvl w:val="0"/>
          <w:numId w:val="9"/>
        </w:numPr>
        <w:rPr>
          <w:rFonts w:ascii="Times New Roman" w:hAnsi="Times New Roman"/>
          <w:sz w:val="26"/>
          <w:szCs w:val="26"/>
          <w:lang w:val="en-US"/>
        </w:rPr>
      </w:pPr>
      <w:r w:rsidRPr="00B864F7">
        <w:rPr>
          <w:rFonts w:ascii="Times New Roman" w:hAnsi="Times New Roman"/>
          <w:sz w:val="26"/>
          <w:szCs w:val="26"/>
          <w:lang w:val="en-US"/>
        </w:rPr>
        <w:t xml:space="preserve">Doanh số tổng </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lastRenderedPageBreak/>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3F6044B" wp14:editId="300F7FD9">
            <wp:extent cx="5943600" cy="19170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6.22_1.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191706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DA87010" wp14:editId="21DFF38D">
            <wp:extent cx="5943600" cy="225215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6.22_2.png"/>
                    <pic:cNvPicPr/>
                  </pic:nvPicPr>
                  <pic:blipFill rotWithShape="1">
                    <a:blip r:embed="rId253">
                      <a:extLst>
                        <a:ext uri="{28A0092B-C50C-407E-A947-70E740481C1C}">
                          <a14:useLocalDpi xmlns:a14="http://schemas.microsoft.com/office/drawing/2010/main" val="0"/>
                        </a:ext>
                      </a:extLst>
                    </a:blip>
                    <a:srcRect t="11222"/>
                    <a:stretch/>
                  </pic:blipFill>
                  <pic:spPr bwMode="auto">
                    <a:xfrm>
                      <a:off x="0" y="0"/>
                      <a:ext cx="5943600" cy="2252153"/>
                    </a:xfrm>
                    <a:prstGeom prst="rect">
                      <a:avLst/>
                    </a:prstGeom>
                    <a:ln>
                      <a:noFill/>
                    </a:ln>
                    <a:extLst>
                      <a:ext uri="{53640926-AAD7-44D8-BBD7-CCE9431645EC}">
                        <a14:shadowObscured xmlns:a14="http://schemas.microsoft.com/office/drawing/2010/main"/>
                      </a:ext>
                    </a:extLst>
                  </pic:spPr>
                </pic:pic>
              </a:graphicData>
            </a:graphic>
          </wp:inline>
        </w:drawing>
      </w:r>
    </w:p>
    <w:p w:rsidR="00E54C06" w:rsidRPr="0026112A" w:rsidRDefault="00E54C06" w:rsidP="001C7F01">
      <w:pPr>
        <w:pStyle w:val="Heading4"/>
      </w:pPr>
      <w:bookmarkStart w:id="116" w:name="_Toc523413859"/>
      <w:r w:rsidRPr="0026112A">
        <w:t>Tăng trưởng SKUs</w:t>
      </w:r>
      <w:bookmarkEnd w:id="116"/>
      <w:r w:rsidRPr="0026112A">
        <w:t xml:space="preserve">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Báo cáo tăng trường SKU so sánh số liệu tăng trưởng của 2 năm liền kề (chi tiết từng tháng). % tăng trưởng = (Năm sau/năm trước) *100%</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Vùng / Miền</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sản phẩm (Mã sản phẩm/ Tên sản phẩm)</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Thống kê chi tiết so sánh số lượng bán ra (tính trên các đơn hàng Đã duyệt- chưa trả) theo từng tháng tương ứng của  2 năm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ổng: Tổng SL bán ra của SKU trong 2 nă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6. KPI &gt; 6.1. Báo cáo bán hàng &gt; Tăng trưởng SKU</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Năm lấy dữ liệu so sánh (bắt buộc) [N]. Báo cáo sẽ lấy dữ liệu năm N so sánh với năm N -1</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278F249E" wp14:editId="397C844F">
            <wp:extent cx="5943600" cy="19373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1.4.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1937385"/>
                    </a:xfrm>
                    <a:prstGeom prst="rect">
                      <a:avLst/>
                    </a:prstGeom>
                  </pic:spPr>
                </pic:pic>
              </a:graphicData>
            </a:graphic>
          </wp:inline>
        </w:drawing>
      </w:r>
    </w:p>
    <w:p w:rsidR="00E54C06" w:rsidRPr="0026112A" w:rsidRDefault="00E54C06" w:rsidP="00BF46F3">
      <w:pPr>
        <w:pStyle w:val="Heading3"/>
        <w:rPr>
          <w:rFonts w:ascii="Times New Roman" w:hAnsi="Times New Roman" w:cs="Times New Roman"/>
          <w:sz w:val="26"/>
          <w:szCs w:val="26"/>
        </w:rPr>
      </w:pPr>
      <w:bookmarkStart w:id="117" w:name="_Toc523413860"/>
      <w:bookmarkStart w:id="118" w:name="_Toc524444641"/>
      <w:r w:rsidRPr="0026112A">
        <w:rPr>
          <w:rFonts w:ascii="Times New Roman" w:hAnsi="Times New Roman" w:cs="Times New Roman"/>
          <w:sz w:val="26"/>
          <w:szCs w:val="26"/>
        </w:rPr>
        <w:t>KPIs</w:t>
      </w:r>
      <w:bookmarkEnd w:id="117"/>
      <w:bookmarkEnd w:id="118"/>
    </w:p>
    <w:p w:rsidR="00E54C06" w:rsidRPr="0026112A" w:rsidRDefault="00E54C06" w:rsidP="001C7F01">
      <w:pPr>
        <w:pStyle w:val="Heading4"/>
      </w:pPr>
      <w:bookmarkStart w:id="119" w:name="_Toc523413861"/>
      <w:r w:rsidRPr="0026112A">
        <w:t>KPIs theo tháng</w:t>
      </w:r>
      <w:bookmarkEnd w:id="119"/>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Báo cáo thống kê đánh giá các tiêu chí KPI cho Nhân viên bán hàng, bao gồm 06 KPI: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lượng thực hiện so với chỉ tiê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Đơn hàng bình quân/ chu kỳ</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Bình quân sản lượng trên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KU/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viếng thăm</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Số đơn hàng giao thành cô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Cụ thể các thông tin trên báo cáo, như sau:</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Vùng / Miền / NPP [Mã NPP/ tên NPP]</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hông tin NVBH và GPBH tương ứng quản lý nhân viên đó</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78ECAC67" wp14:editId="2A9EE63A">
            <wp:extent cx="5943600" cy="21920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6.2.1_1.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2192020"/>
                    </a:xfrm>
                    <a:prstGeom prst="rect">
                      <a:avLst/>
                    </a:prstGeom>
                  </pic:spPr>
                </pic:pic>
              </a:graphicData>
            </a:graphic>
          </wp:inline>
        </w:drawing>
      </w:r>
    </w:p>
    <w:p w:rsidR="00E54C06" w:rsidRPr="0026112A" w:rsidRDefault="00E54C06" w:rsidP="00BF46F3">
      <w:pPr>
        <w:pStyle w:val="ListParagraph"/>
        <w:rPr>
          <w:rFonts w:ascii="Times New Roman" w:hAnsi="Times New Roman"/>
          <w:sz w:val="26"/>
          <w:szCs w:val="26"/>
        </w:rPr>
      </w:pP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b/>
          <w:sz w:val="26"/>
          <w:szCs w:val="26"/>
        </w:rPr>
        <w:t>Thống kê số liệu</w:t>
      </w:r>
      <w:r w:rsidRPr="0026112A">
        <w:rPr>
          <w:rFonts w:ascii="Times New Roman" w:hAnsi="Times New Roman"/>
          <w:sz w:val="26"/>
          <w:szCs w:val="26"/>
        </w:rPr>
        <w:t>: Kế hoạch |  Thực hiện | Tiến độ % = (Thực hiện/Kế hoạch)*100%</w:t>
      </w:r>
    </w:p>
    <w:p w:rsidR="00E54C06" w:rsidRPr="0026112A" w:rsidRDefault="00E54C06" w:rsidP="00BF46F3">
      <w:pPr>
        <w:pStyle w:val="ListParagraph"/>
        <w:numPr>
          <w:ilvl w:val="0"/>
          <w:numId w:val="16"/>
        </w:numPr>
        <w:rPr>
          <w:rFonts w:ascii="Times New Roman" w:hAnsi="Times New Roman"/>
          <w:sz w:val="26"/>
          <w:szCs w:val="26"/>
        </w:rPr>
      </w:pPr>
      <w:r w:rsidRPr="0026112A">
        <w:rPr>
          <w:rFonts w:ascii="Times New Roman" w:hAnsi="Times New Roman"/>
          <w:sz w:val="26"/>
          <w:szCs w:val="26"/>
        </w:rPr>
        <w:t xml:space="preserve">Số lượng thực hiện so với chỉ tiêu: </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hực hiện] -Tổng số lượng bán sản phẩm bán ra (từ các đơn hàng Đã duyệt- chưa trả / [Kế hoạch] “Phân bổ chi tiêu NVBH”</w:t>
      </w:r>
    </w:p>
    <w:p w:rsidR="00E54C06" w:rsidRPr="0026112A" w:rsidRDefault="00E54C06" w:rsidP="00BF46F3">
      <w:pPr>
        <w:pStyle w:val="ListParagraph"/>
        <w:numPr>
          <w:ilvl w:val="0"/>
          <w:numId w:val="16"/>
        </w:numPr>
        <w:rPr>
          <w:rFonts w:ascii="Times New Roman" w:hAnsi="Times New Roman"/>
          <w:sz w:val="26"/>
          <w:szCs w:val="26"/>
        </w:rPr>
      </w:pPr>
      <w:r w:rsidRPr="0026112A">
        <w:rPr>
          <w:rFonts w:ascii="Times New Roman" w:hAnsi="Times New Roman"/>
          <w:sz w:val="26"/>
          <w:szCs w:val="26"/>
        </w:rPr>
        <w:t xml:space="preserve">Đơn hàng bình quân/ chu kỳ: </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hực hiện] Tổng đơn hàng thành công trên chu kỳ / [Kế hoạch] Chỉ tiêu phân bổ KPI</w:t>
      </w:r>
    </w:p>
    <w:p w:rsidR="00E54C06" w:rsidRPr="0026112A" w:rsidRDefault="00E54C06" w:rsidP="00BF46F3">
      <w:pPr>
        <w:pStyle w:val="ListParagraph"/>
        <w:numPr>
          <w:ilvl w:val="0"/>
          <w:numId w:val="16"/>
        </w:numPr>
        <w:rPr>
          <w:rFonts w:ascii="Times New Roman" w:hAnsi="Times New Roman"/>
          <w:sz w:val="26"/>
          <w:szCs w:val="26"/>
        </w:rPr>
      </w:pPr>
      <w:r w:rsidRPr="0026112A">
        <w:rPr>
          <w:rFonts w:ascii="Times New Roman" w:hAnsi="Times New Roman"/>
          <w:sz w:val="26"/>
          <w:szCs w:val="26"/>
        </w:rPr>
        <w:t>Bình quân sản lượng / đơn hàng</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hực hiện] Trung bình sản lượng trên đơn hàng (Tổng sản lượng/ Tổng đơn hàng thành công) / [Kế hoạch] Chỉ tiêu phân bổ KPI</w:t>
      </w:r>
    </w:p>
    <w:p w:rsidR="00E54C06" w:rsidRPr="0026112A" w:rsidRDefault="00E54C06" w:rsidP="00BF46F3">
      <w:pPr>
        <w:pStyle w:val="ListParagraph"/>
        <w:rPr>
          <w:rFonts w:ascii="Times New Roman" w:hAnsi="Times New Roman"/>
          <w:sz w:val="26"/>
          <w:szCs w:val="26"/>
        </w:rPr>
      </w:pP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CF30DD2" wp14:editId="03660776">
            <wp:extent cx="5943600" cy="18129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2.1_2.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1812925"/>
                    </a:xfrm>
                    <a:prstGeom prst="rect">
                      <a:avLst/>
                    </a:prstGeom>
                  </pic:spPr>
                </pic:pic>
              </a:graphicData>
            </a:graphic>
          </wp:inline>
        </w:drawing>
      </w:r>
    </w:p>
    <w:p w:rsidR="00E54C06" w:rsidRPr="0026112A" w:rsidRDefault="00E54C06" w:rsidP="00BF46F3">
      <w:pPr>
        <w:pStyle w:val="ListParagraph"/>
        <w:numPr>
          <w:ilvl w:val="0"/>
          <w:numId w:val="17"/>
        </w:numPr>
        <w:rPr>
          <w:rFonts w:ascii="Times New Roman" w:hAnsi="Times New Roman"/>
          <w:sz w:val="26"/>
          <w:szCs w:val="26"/>
        </w:rPr>
      </w:pPr>
      <w:r w:rsidRPr="0026112A">
        <w:rPr>
          <w:rFonts w:ascii="Times New Roman" w:hAnsi="Times New Roman"/>
          <w:sz w:val="26"/>
          <w:szCs w:val="26"/>
        </w:rPr>
        <w:t>SKU/ Đơn hàng</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hực hiện] Số sản phẩm/ đơn hàng thành công/ [Kế hoạch] Chỉ tiêu phân bổ KPI</w:t>
      </w:r>
    </w:p>
    <w:p w:rsidR="00E54C06" w:rsidRPr="0026112A" w:rsidRDefault="00E54C06" w:rsidP="00BF46F3">
      <w:pPr>
        <w:pStyle w:val="ListParagraph"/>
        <w:numPr>
          <w:ilvl w:val="0"/>
          <w:numId w:val="17"/>
        </w:numPr>
        <w:rPr>
          <w:rFonts w:ascii="Times New Roman" w:hAnsi="Times New Roman"/>
          <w:sz w:val="26"/>
          <w:szCs w:val="26"/>
        </w:rPr>
      </w:pPr>
      <w:r w:rsidRPr="0026112A">
        <w:rPr>
          <w:rFonts w:ascii="Times New Roman" w:hAnsi="Times New Roman"/>
          <w:sz w:val="26"/>
          <w:szCs w:val="26"/>
        </w:rPr>
        <w:t>Số viếng thăm</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Thực hiện] Số lượt ghé thăm thực tế/ [Kế hoạch] Số khách hàng cần ghé thăm từ dữ liệu thiết lập tuyến</w:t>
      </w:r>
    </w:p>
    <w:p w:rsidR="00E54C06" w:rsidRPr="00B864F7" w:rsidRDefault="00E54C06" w:rsidP="00BF46F3">
      <w:pPr>
        <w:pStyle w:val="ListParagraph"/>
        <w:numPr>
          <w:ilvl w:val="0"/>
          <w:numId w:val="17"/>
        </w:numPr>
        <w:rPr>
          <w:rFonts w:ascii="Times New Roman" w:hAnsi="Times New Roman"/>
          <w:sz w:val="26"/>
          <w:szCs w:val="26"/>
        </w:rPr>
      </w:pPr>
      <w:r w:rsidRPr="00B864F7">
        <w:rPr>
          <w:rFonts w:ascii="Times New Roman" w:hAnsi="Times New Roman"/>
          <w:sz w:val="26"/>
          <w:szCs w:val="26"/>
        </w:rPr>
        <w:lastRenderedPageBreak/>
        <w:t>Số</w:t>
      </w:r>
      <w:r w:rsidR="00B864F7" w:rsidRPr="00B864F7">
        <w:rPr>
          <w:rFonts w:ascii="Times New Roman" w:hAnsi="Times New Roman"/>
          <w:sz w:val="26"/>
          <w:szCs w:val="26"/>
        </w:rPr>
        <w:t xml:space="preserve"> đơn hàng giao thành cô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C38E8FE" wp14:editId="2E4F6225">
            <wp:extent cx="5943600" cy="180213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6.2.1_3.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180213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6. KPI &gt; 6.2. KPIs &gt; Tăng trưởng SKU</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 Tháng/ Nă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p>
    <w:p w:rsidR="00E54C06" w:rsidRPr="0026112A" w:rsidRDefault="00E54C06" w:rsidP="001C7F01">
      <w:pPr>
        <w:pStyle w:val="Heading4"/>
      </w:pPr>
      <w:bookmarkStart w:id="120" w:name="_Toc523413862"/>
      <w:r w:rsidRPr="0026112A">
        <w:t>Báo cáo ASO không hoạt động</w:t>
      </w:r>
      <w:bookmarkEnd w:id="120"/>
      <w:r w:rsidRPr="0026112A">
        <w:t xml:space="preserve">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Báo cáo hiện trạng danh sách khách hàng không được ghé thăm trên tuyến trong chu kỳ</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Vùng / Miền/ Nhà phân phối / GSBH/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tuyến do NVBH phụ trách tương ứ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khách hàng (mã KH/ tên KH/ Địa chỉ) không phát sinh dữ liệu ghé thăm trong chu kỳ lọc dữ liệu</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6. KPI &gt; 6.2. KPIs &gt; 6.2.2. Báo cáo ASO không hoạt độ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Chu kỳ (bắt buộc): Tháng/ Nă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674E14F" wp14:editId="3CF4728F">
            <wp:extent cx="5943600" cy="18992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6.2.2.png"/>
                    <pic:cNvPicPr/>
                  </pic:nvPicPr>
                  <pic:blipFill>
                    <a:blip r:embed="rId258">
                      <a:extLst>
                        <a:ext uri="{28A0092B-C50C-407E-A947-70E740481C1C}">
                          <a14:useLocalDpi xmlns:a14="http://schemas.microsoft.com/office/drawing/2010/main" val="0"/>
                        </a:ext>
                      </a:extLst>
                    </a:blip>
                    <a:stretch>
                      <a:fillRect/>
                    </a:stretch>
                  </pic:blipFill>
                  <pic:spPr>
                    <a:xfrm>
                      <a:off x="0" y="0"/>
                      <a:ext cx="5943600" cy="189928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p>
    <w:p w:rsidR="00E54C06" w:rsidRPr="0026112A" w:rsidRDefault="00E54C06" w:rsidP="00BF46F3">
      <w:pPr>
        <w:pStyle w:val="Heading3"/>
        <w:rPr>
          <w:rFonts w:ascii="Times New Roman" w:hAnsi="Times New Roman" w:cs="Times New Roman"/>
          <w:sz w:val="26"/>
          <w:szCs w:val="26"/>
        </w:rPr>
      </w:pPr>
      <w:bookmarkStart w:id="121" w:name="_Toc523413863"/>
      <w:bookmarkStart w:id="122" w:name="_Toc524444642"/>
      <w:r w:rsidRPr="0026112A">
        <w:rPr>
          <w:rFonts w:ascii="Times New Roman" w:hAnsi="Times New Roman" w:cs="Times New Roman"/>
          <w:sz w:val="26"/>
          <w:szCs w:val="26"/>
        </w:rPr>
        <w:t>Kiểm soát</w:t>
      </w:r>
      <w:bookmarkEnd w:id="121"/>
      <w:bookmarkEnd w:id="122"/>
    </w:p>
    <w:p w:rsidR="00E54C06" w:rsidRPr="0026112A" w:rsidRDefault="00E54C06" w:rsidP="001C7F01">
      <w:pPr>
        <w:pStyle w:val="Heading4"/>
      </w:pPr>
      <w:bookmarkStart w:id="123" w:name="_Toc523413864"/>
      <w:r w:rsidRPr="0026112A">
        <w:t>Thời gian làm việc của NVBH</w:t>
      </w:r>
      <w:bookmarkEnd w:id="123"/>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Báo cáo thông tin thời gian làm việc của NVBH </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Vùng / Miền/ Nhà phân phối / GSBH/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Đến NPP đúng giờ: Thời gian NVBH check-in tại NPP trong thời gian quy định</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Vi phạm:</w:t>
      </w:r>
    </w:p>
    <w:p w:rsidR="00E54C06" w:rsidRPr="0026112A" w:rsidRDefault="00E54C06" w:rsidP="00BF46F3">
      <w:pPr>
        <w:pStyle w:val="ListParagraph"/>
        <w:numPr>
          <w:ilvl w:val="0"/>
          <w:numId w:val="18"/>
        </w:numPr>
        <w:rPr>
          <w:rFonts w:ascii="Times New Roman" w:hAnsi="Times New Roman"/>
          <w:sz w:val="26"/>
          <w:szCs w:val="26"/>
          <w:lang w:val="en-US"/>
        </w:rPr>
      </w:pPr>
      <w:r w:rsidRPr="0026112A">
        <w:rPr>
          <w:rFonts w:ascii="Times New Roman" w:hAnsi="Times New Roman"/>
          <w:sz w:val="26"/>
          <w:szCs w:val="26"/>
          <w:lang w:val="en-US"/>
        </w:rPr>
        <w:t>Đến trễ: Thời gian NVBH check-in tại NPP sau thời gian QĐ</w:t>
      </w:r>
    </w:p>
    <w:p w:rsidR="00E54C06" w:rsidRPr="0026112A" w:rsidRDefault="00E54C06" w:rsidP="00BF46F3">
      <w:pPr>
        <w:pStyle w:val="ListParagraph"/>
        <w:numPr>
          <w:ilvl w:val="0"/>
          <w:numId w:val="18"/>
        </w:numPr>
        <w:rPr>
          <w:rFonts w:ascii="Times New Roman" w:hAnsi="Times New Roman"/>
          <w:sz w:val="26"/>
          <w:szCs w:val="26"/>
          <w:lang w:val="en-US"/>
        </w:rPr>
      </w:pPr>
      <w:r w:rsidRPr="0026112A">
        <w:rPr>
          <w:rFonts w:ascii="Times New Roman" w:hAnsi="Times New Roman"/>
          <w:sz w:val="26"/>
          <w:szCs w:val="26"/>
          <w:lang w:val="en-US"/>
        </w:rPr>
        <w:t>Không đến NPP: Tích chọn với những NVBH không có thông tin check-in tại NPP</w:t>
      </w:r>
    </w:p>
    <w:p w:rsidR="00E54C06" w:rsidRPr="0026112A" w:rsidRDefault="00E54C06" w:rsidP="00BF46F3">
      <w:pPr>
        <w:pStyle w:val="ListParagraph"/>
        <w:numPr>
          <w:ilvl w:val="0"/>
          <w:numId w:val="18"/>
        </w:numPr>
        <w:rPr>
          <w:rFonts w:ascii="Times New Roman" w:hAnsi="Times New Roman"/>
          <w:sz w:val="26"/>
          <w:szCs w:val="26"/>
          <w:lang w:val="en-US"/>
        </w:rPr>
      </w:pPr>
      <w:r w:rsidRPr="0026112A">
        <w:rPr>
          <w:rFonts w:ascii="Times New Roman" w:hAnsi="Times New Roman"/>
          <w:sz w:val="26"/>
          <w:szCs w:val="26"/>
          <w:lang w:val="en-US"/>
        </w:rPr>
        <w:t>Khoảng cách gần nhất: Khoảng cách NVBH check-in gần NPP</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ời gian QĐ có mặt ở NPP, Khoảng cách QĐ: Thời gian, khoảng cách HO cấu hình cho từng đơn vị</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Buổi sáng</w:t>
      </w:r>
    </w:p>
    <w:p w:rsidR="00E54C06" w:rsidRPr="0026112A" w:rsidRDefault="00E54C06" w:rsidP="00BF46F3">
      <w:pPr>
        <w:pStyle w:val="ListParagraph"/>
        <w:numPr>
          <w:ilvl w:val="0"/>
          <w:numId w:val="19"/>
        </w:numPr>
        <w:rPr>
          <w:rFonts w:ascii="Times New Roman" w:hAnsi="Times New Roman"/>
          <w:sz w:val="26"/>
          <w:szCs w:val="26"/>
        </w:rPr>
      </w:pPr>
      <w:r w:rsidRPr="0026112A">
        <w:rPr>
          <w:rFonts w:ascii="Times New Roman" w:hAnsi="Times New Roman"/>
          <w:sz w:val="26"/>
          <w:szCs w:val="26"/>
        </w:rPr>
        <w:t>Bắt đầu ghé thăm KH đầu tiên: Thời gian ghé thăm KH đầu tiên trong ngày</w:t>
      </w:r>
    </w:p>
    <w:p w:rsidR="00E54C06" w:rsidRPr="0026112A" w:rsidRDefault="00E54C06" w:rsidP="00BF46F3">
      <w:pPr>
        <w:pStyle w:val="ListParagraph"/>
        <w:numPr>
          <w:ilvl w:val="0"/>
          <w:numId w:val="19"/>
        </w:numPr>
        <w:rPr>
          <w:rFonts w:ascii="Times New Roman" w:hAnsi="Times New Roman"/>
          <w:sz w:val="26"/>
          <w:szCs w:val="26"/>
        </w:rPr>
      </w:pPr>
      <w:r w:rsidRPr="0026112A">
        <w:rPr>
          <w:rFonts w:ascii="Times New Roman" w:hAnsi="Times New Roman"/>
          <w:sz w:val="26"/>
          <w:szCs w:val="26"/>
        </w:rPr>
        <w:t>Bắt đầu ghé thăm khách hàng cuối cùng: Thời gian ghé thăm KH cuối cùng buổi sáng</w:t>
      </w:r>
    </w:p>
    <w:p w:rsidR="00E54C06" w:rsidRPr="0026112A" w:rsidRDefault="00E54C06" w:rsidP="00BF46F3">
      <w:pPr>
        <w:pStyle w:val="ListParagraph"/>
        <w:numPr>
          <w:ilvl w:val="0"/>
          <w:numId w:val="19"/>
        </w:numPr>
        <w:rPr>
          <w:rFonts w:ascii="Times New Roman" w:hAnsi="Times New Roman"/>
          <w:sz w:val="26"/>
          <w:szCs w:val="26"/>
        </w:rPr>
      </w:pPr>
      <w:r w:rsidRPr="0026112A">
        <w:rPr>
          <w:rFonts w:ascii="Times New Roman" w:hAnsi="Times New Roman"/>
          <w:sz w:val="26"/>
          <w:szCs w:val="26"/>
        </w:rPr>
        <w:t>Tổng thời gian buổi sáng: Tổng TG làm việc từ “Đầu ngày” – “Giữa ngày”</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Buổi chiều</w:t>
      </w:r>
    </w:p>
    <w:p w:rsidR="00E54C06" w:rsidRPr="0026112A" w:rsidRDefault="00E54C06" w:rsidP="00BF46F3">
      <w:pPr>
        <w:pStyle w:val="ListParagraph"/>
        <w:numPr>
          <w:ilvl w:val="0"/>
          <w:numId w:val="19"/>
        </w:numPr>
        <w:rPr>
          <w:rFonts w:ascii="Times New Roman" w:hAnsi="Times New Roman"/>
          <w:sz w:val="26"/>
          <w:szCs w:val="26"/>
        </w:rPr>
      </w:pPr>
      <w:r w:rsidRPr="0026112A">
        <w:rPr>
          <w:rFonts w:ascii="Times New Roman" w:hAnsi="Times New Roman"/>
          <w:sz w:val="26"/>
          <w:szCs w:val="26"/>
        </w:rPr>
        <w:lastRenderedPageBreak/>
        <w:t>Bắt đầu ghé thăm khách hàng đầu tiên: Thời gian ghé thăm KH đầu tiên buổi chiều</w:t>
      </w:r>
    </w:p>
    <w:p w:rsidR="00E54C06" w:rsidRPr="0026112A" w:rsidRDefault="00E54C06" w:rsidP="00BF46F3">
      <w:pPr>
        <w:pStyle w:val="ListParagraph"/>
        <w:numPr>
          <w:ilvl w:val="0"/>
          <w:numId w:val="19"/>
        </w:numPr>
        <w:rPr>
          <w:rFonts w:ascii="Times New Roman" w:hAnsi="Times New Roman"/>
          <w:sz w:val="26"/>
          <w:szCs w:val="26"/>
        </w:rPr>
      </w:pPr>
      <w:r w:rsidRPr="0026112A">
        <w:rPr>
          <w:rFonts w:ascii="Times New Roman" w:hAnsi="Times New Roman"/>
          <w:sz w:val="26"/>
          <w:szCs w:val="26"/>
        </w:rPr>
        <w:t>Bắt đầu ghé thăm khách hàng cuối cùng: Thời gian ghé thăm KH cuối cùng trong ngày</w:t>
      </w:r>
    </w:p>
    <w:p w:rsidR="00E54C06" w:rsidRPr="0026112A" w:rsidRDefault="00E54C06" w:rsidP="00BF46F3">
      <w:pPr>
        <w:pStyle w:val="ListParagraph"/>
        <w:numPr>
          <w:ilvl w:val="0"/>
          <w:numId w:val="20"/>
        </w:numPr>
        <w:rPr>
          <w:rFonts w:ascii="Times New Roman" w:hAnsi="Times New Roman"/>
          <w:sz w:val="26"/>
          <w:szCs w:val="26"/>
        </w:rPr>
      </w:pPr>
      <w:r w:rsidRPr="0026112A">
        <w:rPr>
          <w:rFonts w:ascii="Times New Roman" w:hAnsi="Times New Roman"/>
          <w:sz w:val="26"/>
          <w:szCs w:val="26"/>
        </w:rPr>
        <w:t>Tổng thời gian buổi chiều: Tổng TG làm việc từ “Giữa ngày” – “Cuối ngày”</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6. KPI &gt; 6.3. Kiểm soát &gt; 6.3.1. Thời gian làm việc của NVBH</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xét Thời gian ghé thăm/ chấm công theo ngày</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08DBB025" wp14:editId="6F0126E6">
            <wp:extent cx="5943600" cy="17913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6.3.1_1.png"/>
                    <pic:cNvPicPr/>
                  </pic:nvPicPr>
                  <pic:blipFill>
                    <a:blip r:embed="rId259">
                      <a:extLst>
                        <a:ext uri="{28A0092B-C50C-407E-A947-70E740481C1C}">
                          <a14:useLocalDpi xmlns:a14="http://schemas.microsoft.com/office/drawing/2010/main" val="0"/>
                        </a:ext>
                      </a:extLst>
                    </a:blip>
                    <a:stretch>
                      <a:fillRect/>
                    </a:stretch>
                  </pic:blipFill>
                  <pic:spPr>
                    <a:xfrm>
                      <a:off x="0" y="0"/>
                      <a:ext cx="5943600" cy="179133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A3E2CE2" wp14:editId="5E4CA028">
            <wp:extent cx="5943600" cy="1889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3.1_2.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1889760"/>
                    </a:xfrm>
                    <a:prstGeom prst="rect">
                      <a:avLst/>
                    </a:prstGeom>
                  </pic:spPr>
                </pic:pic>
              </a:graphicData>
            </a:graphic>
          </wp:inline>
        </w:drawing>
      </w:r>
    </w:p>
    <w:p w:rsidR="00E54C06" w:rsidRPr="0026112A" w:rsidRDefault="00E54C06" w:rsidP="001C7F01">
      <w:pPr>
        <w:pStyle w:val="Heading4"/>
      </w:pPr>
      <w:bookmarkStart w:id="124" w:name="_Toc523413865"/>
      <w:r w:rsidRPr="0026112A">
        <w:lastRenderedPageBreak/>
        <w:t>Báo cáo thời gian tạm dừng hoạt động</w:t>
      </w:r>
      <w:bookmarkEnd w:id="124"/>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Báo cáo thống kê các NVBH không làm việc trong 1 khoảng thời gian. VD: Lấy các NVBH trong khoảng 4h (240 phút) không có dấu hiệu làm việc trên hệ thống DMS</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trong báo cáo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Vùng / Miền/ Nhà phân phối / GSBH/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Ngày: dữ liệu chi tiết từng ngày của từng NVBH trong khoảng thời lọc dữ liệu</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Khoảng thời ngừng hoạt động: Khoảng thời gian này phải lớn hoặc bằng tham số đầu vào của BC </w:t>
      </w:r>
      <w:r w:rsidRPr="0026112A">
        <w:rPr>
          <w:rFonts w:ascii="Times New Roman" w:hAnsi="Times New Roman"/>
          <w:b/>
          <w:sz w:val="26"/>
          <w:szCs w:val="26"/>
          <w:lang w:val="en-US"/>
        </w:rPr>
        <w:t>“Số phút vượt quá”</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6. KPI &gt; 6.3. Kiểm soát &gt; 6.3.2. Báo cáo thời gian tạm ngừng hoạt độ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Số phút vượt quá (bắt buộc): Thời gian ko hoạt động</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ừ ngày – Đến ngày (bắt buộc): xét Thời gian ghé thăm trong ngày của nhân viên</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CA9185D" wp14:editId="3E188EF6">
            <wp:extent cx="5943600" cy="186499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3.2.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1864995"/>
                    </a:xfrm>
                    <a:prstGeom prst="rect">
                      <a:avLst/>
                    </a:prstGeom>
                  </pic:spPr>
                </pic:pic>
              </a:graphicData>
            </a:graphic>
          </wp:inline>
        </w:drawing>
      </w:r>
    </w:p>
    <w:p w:rsidR="00E54C06" w:rsidRPr="0026112A" w:rsidRDefault="00E54C06" w:rsidP="001C7F01">
      <w:pPr>
        <w:pStyle w:val="Heading4"/>
      </w:pPr>
      <w:bookmarkStart w:id="125" w:name="_Toc523413866"/>
      <w:r w:rsidRPr="0026112A">
        <w:t>Báo cáo thời gian ghé thăm khách hàng</w:t>
      </w:r>
      <w:bookmarkEnd w:id="125"/>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Báo cáo chi tiết thời gian ghé thăm khách hàng của NVBH </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lastRenderedPageBreak/>
        <w:t>Thông tin Vùng / Miền/ Nhà phân phối / GSBH/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Ngày (từng ngày trong tháng) – Thứ (tương ứng từng tuần)</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Tổng số KH trong tuyến</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Số KH thực ghé thăm</w:t>
      </w:r>
    </w:p>
    <w:p w:rsidR="00E54C06" w:rsidRPr="0026112A" w:rsidRDefault="00E54C06" w:rsidP="00BF46F3">
      <w:pPr>
        <w:pStyle w:val="ListParagraph"/>
        <w:numPr>
          <w:ilvl w:val="0"/>
          <w:numId w:val="21"/>
        </w:numPr>
        <w:rPr>
          <w:rFonts w:ascii="Times New Roman" w:hAnsi="Times New Roman"/>
          <w:sz w:val="26"/>
          <w:szCs w:val="26"/>
          <w:lang w:val="en-US"/>
        </w:rPr>
      </w:pPr>
      <w:r w:rsidRPr="0026112A">
        <w:rPr>
          <w:rFonts w:ascii="Times New Roman" w:hAnsi="Times New Roman"/>
          <w:sz w:val="26"/>
          <w:szCs w:val="26"/>
          <w:lang w:val="en-US"/>
        </w:rPr>
        <w:t>KH trong tuyến không ghé thăm</w:t>
      </w:r>
    </w:p>
    <w:p w:rsidR="00E54C06" w:rsidRPr="0026112A" w:rsidRDefault="00E54C06" w:rsidP="00BF46F3">
      <w:pPr>
        <w:pStyle w:val="ListParagraph"/>
        <w:numPr>
          <w:ilvl w:val="0"/>
          <w:numId w:val="21"/>
        </w:numPr>
        <w:rPr>
          <w:rFonts w:ascii="Times New Roman" w:hAnsi="Times New Roman"/>
          <w:sz w:val="26"/>
          <w:szCs w:val="26"/>
          <w:lang w:val="en-US"/>
        </w:rPr>
      </w:pPr>
      <w:r w:rsidRPr="0026112A">
        <w:rPr>
          <w:rFonts w:ascii="Times New Roman" w:hAnsi="Times New Roman"/>
          <w:sz w:val="26"/>
          <w:szCs w:val="26"/>
          <w:lang w:val="en-US"/>
        </w:rPr>
        <w:t>Số KH ghé thăm trong tuyến</w:t>
      </w:r>
    </w:p>
    <w:p w:rsidR="00E54C06" w:rsidRPr="0026112A" w:rsidRDefault="00E54C06" w:rsidP="00BF46F3">
      <w:pPr>
        <w:pStyle w:val="ListParagraph"/>
        <w:numPr>
          <w:ilvl w:val="0"/>
          <w:numId w:val="21"/>
        </w:numPr>
        <w:rPr>
          <w:rFonts w:ascii="Times New Roman" w:hAnsi="Times New Roman"/>
          <w:sz w:val="26"/>
          <w:szCs w:val="26"/>
          <w:lang w:val="en-US"/>
        </w:rPr>
      </w:pPr>
      <w:r w:rsidRPr="0026112A">
        <w:rPr>
          <w:rFonts w:ascii="Times New Roman" w:hAnsi="Times New Roman"/>
          <w:sz w:val="26"/>
          <w:szCs w:val="26"/>
          <w:lang w:val="en-US"/>
        </w:rPr>
        <w:t>Số KH ghé thăm ngoài tuyến</w:t>
      </w:r>
    </w:p>
    <w:p w:rsidR="00E54C06" w:rsidRPr="0026112A" w:rsidRDefault="00E54C06" w:rsidP="00BF46F3">
      <w:pPr>
        <w:pStyle w:val="ListParagraph"/>
        <w:numPr>
          <w:ilvl w:val="0"/>
          <w:numId w:val="21"/>
        </w:numPr>
        <w:rPr>
          <w:rFonts w:ascii="Times New Roman" w:hAnsi="Times New Roman"/>
          <w:sz w:val="26"/>
          <w:szCs w:val="26"/>
          <w:lang w:val="en-US"/>
        </w:rPr>
      </w:pPr>
      <w:r w:rsidRPr="0026112A">
        <w:rPr>
          <w:rFonts w:ascii="Times New Roman" w:hAnsi="Times New Roman"/>
          <w:sz w:val="26"/>
          <w:szCs w:val="26"/>
          <w:lang w:val="en-US"/>
        </w:rPr>
        <w:t>Số KH trong tuyến phát sinh ĐH</w:t>
      </w:r>
    </w:p>
    <w:p w:rsidR="00E54C06" w:rsidRPr="0026112A" w:rsidRDefault="00E54C06" w:rsidP="00BF46F3">
      <w:pPr>
        <w:pStyle w:val="ListParagraph"/>
        <w:numPr>
          <w:ilvl w:val="0"/>
          <w:numId w:val="21"/>
        </w:numPr>
        <w:rPr>
          <w:rFonts w:ascii="Times New Roman" w:hAnsi="Times New Roman"/>
          <w:sz w:val="26"/>
          <w:szCs w:val="26"/>
          <w:lang w:val="en-US"/>
        </w:rPr>
      </w:pPr>
      <w:r w:rsidRPr="0026112A">
        <w:rPr>
          <w:rFonts w:ascii="Times New Roman" w:hAnsi="Times New Roman"/>
          <w:sz w:val="26"/>
          <w:szCs w:val="26"/>
          <w:lang w:val="en-US"/>
        </w:rPr>
        <w:t>Số KH ngoài tuyến phát sinh ĐH</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Tổng thời gian làm việc</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Thời gian bắt đầu</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Thời gian kết thúc</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Số lần ghé thăm dưới 5 phút</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Số lần ghé thăm dưới 10 phút</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Số lần ghé thăm dưới 15 phút</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Số lần ghé thăm trên 30 phút</w:t>
      </w:r>
    </w:p>
    <w:p w:rsidR="00E54C06" w:rsidRPr="0026112A" w:rsidRDefault="00E54C06" w:rsidP="00BF46F3">
      <w:pPr>
        <w:pStyle w:val="ListParagraph"/>
        <w:numPr>
          <w:ilvl w:val="0"/>
          <w:numId w:val="21"/>
        </w:numPr>
        <w:rPr>
          <w:rFonts w:ascii="Times New Roman" w:hAnsi="Times New Roman"/>
          <w:sz w:val="26"/>
          <w:szCs w:val="26"/>
        </w:rPr>
      </w:pPr>
      <w:r w:rsidRPr="0026112A">
        <w:rPr>
          <w:rFonts w:ascii="Times New Roman" w:hAnsi="Times New Roman"/>
          <w:sz w:val="26"/>
          <w:szCs w:val="26"/>
        </w:rPr>
        <w:t>Thời gian TB tại 1 KH</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6. KPI &gt; 6.3. Kiểm soát &gt; 6.3.3. Báo cáo ghé thăm khách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Thời gian ghé thă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lastRenderedPageBreak/>
        <w:tab/>
      </w:r>
      <w:r w:rsidRPr="0026112A">
        <w:rPr>
          <w:rFonts w:ascii="Times New Roman" w:hAnsi="Times New Roman" w:cs="Times New Roman"/>
          <w:noProof/>
          <w:sz w:val="26"/>
          <w:szCs w:val="26"/>
          <w:lang w:val="en-US"/>
        </w:rPr>
        <w:drawing>
          <wp:inline distT="0" distB="0" distL="0" distR="0" wp14:anchorId="4F3151C7" wp14:editId="321B140A">
            <wp:extent cx="5943600" cy="16700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3.3.png"/>
                    <pic:cNvPicPr/>
                  </pic:nvPicPr>
                  <pic:blipFill>
                    <a:blip r:embed="rId262">
                      <a:extLst>
                        <a:ext uri="{28A0092B-C50C-407E-A947-70E740481C1C}">
                          <a14:useLocalDpi xmlns:a14="http://schemas.microsoft.com/office/drawing/2010/main" val="0"/>
                        </a:ext>
                      </a:extLst>
                    </a:blip>
                    <a:stretch>
                      <a:fillRect/>
                    </a:stretch>
                  </pic:blipFill>
                  <pic:spPr>
                    <a:xfrm>
                      <a:off x="0" y="0"/>
                      <a:ext cx="5943600" cy="167005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53DC87D1" wp14:editId="4E534201">
            <wp:extent cx="5943600" cy="14763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6.3.3_2.png"/>
                    <pic:cNvPicPr/>
                  </pic:nvPicPr>
                  <pic:blipFill>
                    <a:blip r:embed="rId263">
                      <a:extLst>
                        <a:ext uri="{28A0092B-C50C-407E-A947-70E740481C1C}">
                          <a14:useLocalDpi xmlns:a14="http://schemas.microsoft.com/office/drawing/2010/main" val="0"/>
                        </a:ext>
                      </a:extLst>
                    </a:blip>
                    <a:stretch>
                      <a:fillRect/>
                    </a:stretch>
                  </pic:blipFill>
                  <pic:spPr>
                    <a:xfrm>
                      <a:off x="0" y="0"/>
                      <a:ext cx="5943600" cy="1476375"/>
                    </a:xfrm>
                    <a:prstGeom prst="rect">
                      <a:avLst/>
                    </a:prstGeom>
                  </pic:spPr>
                </pic:pic>
              </a:graphicData>
            </a:graphic>
          </wp:inline>
        </w:drawing>
      </w:r>
    </w:p>
    <w:p w:rsidR="00E54C06" w:rsidRPr="0026112A" w:rsidRDefault="00E54C06" w:rsidP="001C7F01">
      <w:pPr>
        <w:pStyle w:val="Heading4"/>
      </w:pPr>
      <w:bookmarkStart w:id="126" w:name="_Toc523413867"/>
      <w:r w:rsidRPr="0026112A">
        <w:t>Báo cáo không ghé thăm khách hàng trong tuyến</w:t>
      </w:r>
      <w:bookmarkEnd w:id="126"/>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Thống kê các khách hàng không được ghé thăm trên tuyến theo từng ngày của từng NVBH</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Vùng / Miền/ Nhà phân phối / GSBH/ NVBH/</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Ngày (từng ngày trong khoảng thời gian lọc dữ liệu): Ngày mà KH có lịch ghé thăm trong tuyến nhưng không đươc ghé thăm</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Tên khách hàng/ Địa chỉ KH/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Ngày vào tuyến: ngày KH được GSBH gán tuyến cho NVBH và phân tuyến ghé thăm</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b/>
          <w:sz w:val="26"/>
          <w:szCs w:val="26"/>
          <w:lang w:val="en-US"/>
        </w:rPr>
        <w:t>Thao tác</w:t>
      </w:r>
      <w:r w:rsidRPr="0026112A">
        <w:rPr>
          <w:rFonts w:ascii="Times New Roman" w:hAnsi="Times New Roman" w:cs="Times New Roman"/>
          <w:sz w:val="26"/>
          <w:szCs w:val="26"/>
          <w:lang w:val="en-US"/>
        </w:rPr>
        <w:t>: Menu Báo cáo &gt; 6. KPI &gt; 6.3. Kiểm soát &gt; 6.3.4. Báo cáo không ghé thăm khách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1. Nhập điều kiện lọc:</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lastRenderedPageBreak/>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 xml:space="preserve">Từ ngày – Đến ngày (bắt buộc):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B17FB79" wp14:editId="12174C5E">
            <wp:extent cx="5943600" cy="16992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3.4.png"/>
                    <pic:cNvPicPr/>
                  </pic:nvPicPr>
                  <pic:blipFill>
                    <a:blip r:embed="rId264">
                      <a:extLst>
                        <a:ext uri="{28A0092B-C50C-407E-A947-70E740481C1C}">
                          <a14:useLocalDpi xmlns:a14="http://schemas.microsoft.com/office/drawing/2010/main" val="0"/>
                        </a:ext>
                      </a:extLst>
                    </a:blip>
                    <a:stretch>
                      <a:fillRect/>
                    </a:stretch>
                  </pic:blipFill>
                  <pic:spPr>
                    <a:xfrm>
                      <a:off x="0" y="0"/>
                      <a:ext cx="5943600" cy="1699260"/>
                    </a:xfrm>
                    <a:prstGeom prst="rect">
                      <a:avLst/>
                    </a:prstGeom>
                  </pic:spPr>
                </pic:pic>
              </a:graphicData>
            </a:graphic>
          </wp:inline>
        </w:drawing>
      </w:r>
    </w:p>
    <w:p w:rsidR="00E54C06" w:rsidRPr="0026112A" w:rsidRDefault="00E54C06" w:rsidP="001C7F01">
      <w:pPr>
        <w:pStyle w:val="Heading4"/>
      </w:pPr>
      <w:bookmarkStart w:id="127" w:name="_Toc523413868"/>
      <w:r w:rsidRPr="0026112A">
        <w:t>Chấm công</w:t>
      </w:r>
      <w:bookmarkEnd w:id="127"/>
      <w:r w:rsidRPr="0026112A">
        <w:t xml:space="preserve"> </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Báo cáo thông tin chấm công của NVBH </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 xml:space="preserve">Các thông tin bao gồm: </w:t>
      </w:r>
    </w:p>
    <w:p w:rsidR="00E54C06" w:rsidRPr="0026112A" w:rsidRDefault="00E54C06" w:rsidP="00BF46F3">
      <w:pPr>
        <w:pStyle w:val="ListParagraph"/>
        <w:numPr>
          <w:ilvl w:val="0"/>
          <w:numId w:val="9"/>
        </w:numPr>
        <w:rPr>
          <w:rFonts w:ascii="Times New Roman" w:hAnsi="Times New Roman"/>
          <w:sz w:val="26"/>
          <w:szCs w:val="26"/>
          <w:lang w:val="en-US"/>
        </w:rPr>
      </w:pPr>
      <w:r w:rsidRPr="0026112A">
        <w:rPr>
          <w:rFonts w:ascii="Times New Roman" w:hAnsi="Times New Roman"/>
          <w:sz w:val="26"/>
          <w:szCs w:val="26"/>
          <w:lang w:val="en-US"/>
        </w:rPr>
        <w:t>Thông tin Vùng / Miền/ Nhà phân phối / GSBH/ NVBH</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drawing>
          <wp:inline distT="0" distB="0" distL="0" distR="0" wp14:anchorId="22D96BEC" wp14:editId="0A0DF1F0">
            <wp:extent cx="3786996" cy="2152033"/>
            <wp:effectExtent l="0" t="0" r="444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3.4_1.png"/>
                    <pic:cNvPicPr/>
                  </pic:nvPicPr>
                  <pic:blipFill>
                    <a:blip r:embed="rId265">
                      <a:extLst>
                        <a:ext uri="{28A0092B-C50C-407E-A947-70E740481C1C}">
                          <a14:useLocalDpi xmlns:a14="http://schemas.microsoft.com/office/drawing/2010/main" val="0"/>
                        </a:ext>
                      </a:extLst>
                    </a:blip>
                    <a:stretch>
                      <a:fillRect/>
                    </a:stretch>
                  </pic:blipFill>
                  <pic:spPr>
                    <a:xfrm>
                      <a:off x="0" y="0"/>
                      <a:ext cx="3798883" cy="2158788"/>
                    </a:xfrm>
                    <a:prstGeom prst="rect">
                      <a:avLst/>
                    </a:prstGeom>
                  </pic:spPr>
                </pic:pic>
              </a:graphicData>
            </a:graphic>
          </wp:inline>
        </w:drawing>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b/>
          <w:sz w:val="26"/>
          <w:szCs w:val="26"/>
        </w:rPr>
        <w:t>Từng ngày trong tháng</w:t>
      </w:r>
      <w:r w:rsidRPr="0026112A">
        <w:rPr>
          <w:rFonts w:ascii="Times New Roman" w:hAnsi="Times New Roman"/>
          <w:sz w:val="26"/>
          <w:szCs w:val="26"/>
        </w:rPr>
        <w:t>: Tích x: Đi làm, “Rỗng” Nghỉ, Còn lại là ngày P (phép)</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noProof/>
          <w:sz w:val="26"/>
          <w:szCs w:val="26"/>
          <w:lang w:val="en-US"/>
        </w:rPr>
        <w:lastRenderedPageBreak/>
        <w:drawing>
          <wp:inline distT="0" distB="0" distL="0" distR="0" wp14:anchorId="54073650" wp14:editId="33BB88C2">
            <wp:extent cx="5943600" cy="17640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6.3.4_2.png"/>
                    <pic:cNvPicPr/>
                  </pic:nvPicPr>
                  <pic:blipFill>
                    <a:blip r:embed="rId266">
                      <a:extLst>
                        <a:ext uri="{28A0092B-C50C-407E-A947-70E740481C1C}">
                          <a14:useLocalDpi xmlns:a14="http://schemas.microsoft.com/office/drawing/2010/main" val="0"/>
                        </a:ext>
                      </a:extLst>
                    </a:blip>
                    <a:stretch>
                      <a:fillRect/>
                    </a:stretch>
                  </pic:blipFill>
                  <pic:spPr>
                    <a:xfrm>
                      <a:off x="0" y="0"/>
                      <a:ext cx="5943600" cy="1764030"/>
                    </a:xfrm>
                    <a:prstGeom prst="rect">
                      <a:avLst/>
                    </a:prstGeom>
                  </pic:spPr>
                </pic:pic>
              </a:graphicData>
            </a:graphic>
          </wp:inline>
        </w:drawing>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ổng hợp</w:t>
      </w:r>
    </w:p>
    <w:p w:rsidR="00E54C06" w:rsidRPr="0026112A" w:rsidRDefault="00E54C06" w:rsidP="00BF46F3">
      <w:pPr>
        <w:pStyle w:val="ListParagraph"/>
        <w:numPr>
          <w:ilvl w:val="0"/>
          <w:numId w:val="22"/>
        </w:numPr>
        <w:rPr>
          <w:rFonts w:ascii="Times New Roman" w:hAnsi="Times New Roman"/>
          <w:sz w:val="26"/>
          <w:szCs w:val="26"/>
        </w:rPr>
      </w:pPr>
      <w:r w:rsidRPr="0026112A">
        <w:rPr>
          <w:rFonts w:ascii="Times New Roman" w:hAnsi="Times New Roman"/>
          <w:sz w:val="26"/>
          <w:szCs w:val="26"/>
        </w:rPr>
        <w:t>Số ngày công theo kế hoạch: Theo cấu hình lịch làm việc, hệ thống sẽ tự động tính ra ngày công theo kế hoạch của NVBH trong tháng</w:t>
      </w:r>
    </w:p>
    <w:p w:rsidR="00E54C06" w:rsidRPr="0026112A" w:rsidRDefault="00E54C06" w:rsidP="00BF46F3">
      <w:pPr>
        <w:pStyle w:val="ListParagraph"/>
        <w:numPr>
          <w:ilvl w:val="0"/>
          <w:numId w:val="22"/>
        </w:numPr>
        <w:rPr>
          <w:rFonts w:ascii="Times New Roman" w:hAnsi="Times New Roman"/>
          <w:sz w:val="26"/>
          <w:szCs w:val="26"/>
        </w:rPr>
      </w:pPr>
      <w:r w:rsidRPr="0026112A">
        <w:rPr>
          <w:rFonts w:ascii="Times New Roman" w:hAnsi="Times New Roman"/>
          <w:sz w:val="26"/>
          <w:szCs w:val="26"/>
        </w:rPr>
        <w:t>Số ngày công thực tế: Số ngày đi làm (tích: x) của NVBH trong tháng</w:t>
      </w:r>
    </w:p>
    <w:p w:rsidR="00E54C06" w:rsidRPr="0026112A" w:rsidRDefault="00E54C06" w:rsidP="00BF46F3">
      <w:pPr>
        <w:pStyle w:val="ListParagraph"/>
        <w:numPr>
          <w:ilvl w:val="0"/>
          <w:numId w:val="22"/>
        </w:numPr>
        <w:rPr>
          <w:rFonts w:ascii="Times New Roman" w:hAnsi="Times New Roman"/>
          <w:sz w:val="26"/>
          <w:szCs w:val="26"/>
        </w:rPr>
      </w:pPr>
      <w:r w:rsidRPr="0026112A">
        <w:rPr>
          <w:rFonts w:ascii="Times New Roman" w:hAnsi="Times New Roman"/>
          <w:sz w:val="26"/>
          <w:szCs w:val="26"/>
        </w:rPr>
        <w:t>Số công nghỉ phép: Số ngày đi làm (tích: P) của NVBH trong thá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3C7A5152" wp14:editId="3B8E7E45">
            <wp:extent cx="3588589" cy="1953930"/>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3.4_3.png"/>
                    <pic:cNvPicPr/>
                  </pic:nvPicPr>
                  <pic:blipFill>
                    <a:blip r:embed="rId267">
                      <a:extLst>
                        <a:ext uri="{28A0092B-C50C-407E-A947-70E740481C1C}">
                          <a14:useLocalDpi xmlns:a14="http://schemas.microsoft.com/office/drawing/2010/main" val="0"/>
                        </a:ext>
                      </a:extLst>
                    </a:blip>
                    <a:stretch>
                      <a:fillRect/>
                    </a:stretch>
                  </pic:blipFill>
                  <pic:spPr>
                    <a:xfrm>
                      <a:off x="0" y="0"/>
                      <a:ext cx="3604274" cy="1962470"/>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Thao tác</w:t>
      </w:r>
      <w:r w:rsidRPr="0026112A">
        <w:rPr>
          <w:rFonts w:ascii="Times New Roman" w:hAnsi="Times New Roman" w:cs="Times New Roman"/>
          <w:sz w:val="26"/>
          <w:szCs w:val="26"/>
        </w:rPr>
        <w:t>: Menu Báo cáo &gt; 6. KPI &gt; 6.3. Kiểm soát &gt; 6.3.5. Chấm cô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 xml:space="preserve">Mã đơn vị (bắt buộc): Cho phép chọn đơn vị muốn lấy dữ liệu </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Chu kỳ (bắt buộc): theo Tháng/ Năm</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2: Click Xuất báo cáo</w:t>
      </w:r>
    </w:p>
    <w:p w:rsidR="00E54C06" w:rsidRPr="0026112A" w:rsidRDefault="00E54C06" w:rsidP="00BF46F3">
      <w:pPr>
        <w:rPr>
          <w:rFonts w:ascii="Times New Roman" w:hAnsi="Times New Roman" w:cs="Times New Roman"/>
          <w:sz w:val="26"/>
          <w:szCs w:val="26"/>
        </w:rPr>
      </w:pPr>
    </w:p>
    <w:p w:rsidR="00E54C06" w:rsidRPr="0026112A" w:rsidRDefault="00E54C06" w:rsidP="00BF46F3">
      <w:pPr>
        <w:pStyle w:val="Heading3"/>
        <w:rPr>
          <w:rFonts w:ascii="Times New Roman" w:hAnsi="Times New Roman" w:cs="Times New Roman"/>
          <w:sz w:val="26"/>
          <w:szCs w:val="26"/>
        </w:rPr>
      </w:pPr>
      <w:bookmarkStart w:id="128" w:name="_Toc523413869"/>
      <w:bookmarkStart w:id="129" w:name="_Toc524444643"/>
      <w:r w:rsidRPr="0026112A">
        <w:rPr>
          <w:rFonts w:ascii="Times New Roman" w:hAnsi="Times New Roman" w:cs="Times New Roman"/>
          <w:sz w:val="26"/>
          <w:szCs w:val="26"/>
        </w:rPr>
        <w:lastRenderedPageBreak/>
        <w:t>Raw Data</w:t>
      </w:r>
      <w:bookmarkEnd w:id="128"/>
      <w:bookmarkEnd w:id="129"/>
    </w:p>
    <w:p w:rsidR="00E54C06" w:rsidRPr="0026112A" w:rsidRDefault="00E54C06" w:rsidP="001C7F01">
      <w:pPr>
        <w:pStyle w:val="Heading4"/>
      </w:pPr>
      <w:bookmarkStart w:id="130" w:name="_Toc523413870"/>
      <w:r w:rsidRPr="0026112A">
        <w:t>Báo cáo dữ liệu đơn hàng</w:t>
      </w:r>
      <w:bookmarkEnd w:id="130"/>
      <w:r w:rsidRPr="0026112A">
        <w:t xml:space="preserve"> </w:t>
      </w:r>
    </w:p>
    <w:p w:rsidR="00E54C06" w:rsidRPr="0026112A" w:rsidRDefault="00E54C06" w:rsidP="00BF46F3">
      <w:pPr>
        <w:pStyle w:val="ListParagraph"/>
        <w:rPr>
          <w:rFonts w:ascii="Times New Roman" w:hAnsi="Times New Roman"/>
          <w:sz w:val="26"/>
          <w:szCs w:val="26"/>
        </w:rPr>
      </w:pPr>
      <w:r w:rsidRPr="0026112A">
        <w:rPr>
          <w:rFonts w:ascii="Times New Roman" w:hAnsi="Times New Roman"/>
          <w:sz w:val="26"/>
          <w:szCs w:val="26"/>
        </w:rPr>
        <w:t>(báo cáo có nội dung tương tự như 1.1, tuy nhiên có bổ sung thêm thông tin chi tiết của đơn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t>Ý nghĩa:</w:t>
      </w:r>
      <w:r w:rsidRPr="0026112A">
        <w:rPr>
          <w:rFonts w:ascii="Times New Roman" w:hAnsi="Times New Roman" w:cs="Times New Roman"/>
          <w:sz w:val="26"/>
          <w:szCs w:val="26"/>
        </w:rPr>
        <w:t xml:space="preserve"> Cho phép người dùng trích xuất dữ liệu thông tin đơn hàng phát sinh của tất cả các đơn hàng, bao gồm thông tin:</w:t>
      </w:r>
    </w:p>
    <w:p w:rsidR="00E54C06" w:rsidRPr="0026112A" w:rsidRDefault="00E54C06" w:rsidP="00BF46F3">
      <w:pPr>
        <w:pStyle w:val="ListParagraph"/>
        <w:numPr>
          <w:ilvl w:val="0"/>
          <w:numId w:val="23"/>
        </w:numPr>
        <w:rPr>
          <w:rFonts w:ascii="Times New Roman" w:hAnsi="Times New Roman"/>
          <w:sz w:val="26"/>
          <w:szCs w:val="26"/>
        </w:rPr>
        <w:sectPr w:rsidR="00E54C06" w:rsidRPr="0026112A">
          <w:footerReference w:type="default" r:id="rId268"/>
          <w:pgSz w:w="12240" w:h="15840"/>
          <w:pgMar w:top="1440" w:right="1440" w:bottom="1440" w:left="1440" w:header="720" w:footer="720" w:gutter="0"/>
          <w:cols w:space="720"/>
          <w:docGrid w:linePitch="360"/>
        </w:sectPr>
      </w:pPr>
    </w:p>
    <w:p w:rsidR="00E54C06" w:rsidRPr="0026112A" w:rsidRDefault="00E54C06" w:rsidP="00BF46F3">
      <w:pPr>
        <w:pStyle w:val="ListParagraph"/>
        <w:numPr>
          <w:ilvl w:val="0"/>
          <w:numId w:val="24"/>
        </w:numPr>
        <w:rPr>
          <w:rFonts w:ascii="Times New Roman" w:hAnsi="Times New Roman"/>
          <w:sz w:val="26"/>
          <w:szCs w:val="26"/>
        </w:rPr>
      </w:pPr>
      <w:r w:rsidRPr="0026112A">
        <w:rPr>
          <w:rFonts w:ascii="Times New Roman" w:hAnsi="Times New Roman"/>
          <w:sz w:val="26"/>
          <w:szCs w:val="26"/>
        </w:rPr>
        <w:lastRenderedPageBreak/>
        <w:t>Thông tin Miền / Vùng / NPP/ NVBH / Tuyến</w:t>
      </w:r>
    </w:p>
    <w:p w:rsidR="00E54C06" w:rsidRPr="0026112A" w:rsidRDefault="00E54C06" w:rsidP="00BF46F3">
      <w:pPr>
        <w:pStyle w:val="ListParagraph"/>
        <w:numPr>
          <w:ilvl w:val="0"/>
          <w:numId w:val="24"/>
        </w:numPr>
        <w:rPr>
          <w:rFonts w:ascii="Times New Roman" w:hAnsi="Times New Roman"/>
          <w:sz w:val="26"/>
          <w:szCs w:val="26"/>
        </w:rPr>
      </w:pPr>
      <w:r w:rsidRPr="0026112A">
        <w:rPr>
          <w:rFonts w:ascii="Times New Roman" w:hAnsi="Times New Roman"/>
          <w:sz w:val="26"/>
          <w:szCs w:val="26"/>
        </w:rPr>
        <w:t>Thông tin Khách hàng (mã KH / Tên cửa hàng/ Người đại diện/ Di động/ Điện thoại bàn/ Số nhà/Đường/Phường/xã/Quận/huyện/Tỉnh/thành phố)</w:t>
      </w:r>
    </w:p>
    <w:p w:rsidR="00E54C06" w:rsidRPr="0026112A" w:rsidRDefault="00E54C06" w:rsidP="00BF46F3">
      <w:pPr>
        <w:pStyle w:val="ListParagraph"/>
        <w:numPr>
          <w:ilvl w:val="0"/>
          <w:numId w:val="24"/>
        </w:numPr>
        <w:rPr>
          <w:rFonts w:ascii="Times New Roman" w:hAnsi="Times New Roman"/>
          <w:sz w:val="26"/>
          <w:szCs w:val="26"/>
        </w:rPr>
      </w:pPr>
      <w:r w:rsidRPr="0026112A">
        <w:rPr>
          <w:rFonts w:ascii="Times New Roman" w:hAnsi="Times New Roman"/>
          <w:sz w:val="26"/>
          <w:szCs w:val="26"/>
        </w:rPr>
        <w:t>Thông tin đơn hàng</w:t>
      </w:r>
    </w:p>
    <w:p w:rsidR="00E54C06" w:rsidRPr="0026112A" w:rsidRDefault="00E54C06" w:rsidP="00BF46F3">
      <w:pPr>
        <w:pStyle w:val="ListParagraph"/>
        <w:numPr>
          <w:ilvl w:val="0"/>
          <w:numId w:val="24"/>
        </w:numPr>
        <w:rPr>
          <w:rFonts w:ascii="Times New Roman" w:hAnsi="Times New Roman"/>
          <w:sz w:val="26"/>
          <w:szCs w:val="26"/>
        </w:rPr>
        <w:sectPr w:rsidR="00E54C06" w:rsidRPr="0026112A" w:rsidSect="008E4273">
          <w:type w:val="continuous"/>
          <w:pgSz w:w="12240" w:h="15840"/>
          <w:pgMar w:top="1440" w:right="1440" w:bottom="1440" w:left="1440" w:header="720" w:footer="720" w:gutter="0"/>
          <w:cols w:space="720"/>
          <w:docGrid w:linePitch="360"/>
        </w:sectPr>
      </w:pP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lastRenderedPageBreak/>
        <w:t>Số đơn hà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ố đơn gốc</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Loại đơn hà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Đơn hàng tạo từ</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Thời gian đặt hà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Ngày đặt hà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Thời gian duyệt đơn hà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Ngày duyệt</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Ngày giao hàng yêu cầu</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Ngày in đơn</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Mã kho</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Tên kho</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Mã SP</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Tên Sản phẩm</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Đơn giá</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lastRenderedPageBreak/>
        <w:t>Quy cách</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ố lượng (thù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ố lượng (lẻ)</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Thành tiền (VND)</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Chương trình</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Loại KM</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ố tiền chiết khấu</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L khuyến mãi (thùng)</w:t>
      </w:r>
    </w:p>
    <w:p w:rsidR="00E54C06" w:rsidRPr="0026112A" w:rsidRDefault="00E54C06" w:rsidP="00BF46F3">
      <w:pPr>
        <w:pStyle w:val="ListParagraph"/>
        <w:numPr>
          <w:ilvl w:val="0"/>
          <w:numId w:val="25"/>
        </w:numPr>
        <w:rPr>
          <w:rFonts w:ascii="Times New Roman" w:hAnsi="Times New Roman"/>
          <w:sz w:val="26"/>
          <w:szCs w:val="26"/>
        </w:rPr>
      </w:pPr>
      <w:r w:rsidRPr="0026112A">
        <w:rPr>
          <w:rFonts w:ascii="Times New Roman" w:hAnsi="Times New Roman"/>
          <w:sz w:val="26"/>
          <w:szCs w:val="26"/>
        </w:rPr>
        <w:t>SL khuyến mãi (lẻ)</w:t>
      </w:r>
    </w:p>
    <w:p w:rsidR="00E54C06" w:rsidRPr="0026112A" w:rsidRDefault="00E54C06" w:rsidP="00BF46F3">
      <w:pPr>
        <w:pStyle w:val="ListParagraph"/>
        <w:numPr>
          <w:ilvl w:val="0"/>
          <w:numId w:val="25"/>
        </w:numPr>
        <w:rPr>
          <w:rFonts w:ascii="Times New Roman" w:hAnsi="Times New Roman"/>
          <w:b/>
          <w:sz w:val="26"/>
          <w:szCs w:val="26"/>
          <w:highlight w:val="yellow"/>
        </w:rPr>
        <w:sectPr w:rsidR="00E54C06" w:rsidRPr="0026112A" w:rsidSect="008E4273">
          <w:type w:val="continuous"/>
          <w:pgSz w:w="12240" w:h="15840"/>
          <w:pgMar w:top="1440" w:right="1440" w:bottom="1440" w:left="1440" w:header="720" w:footer="720" w:gutter="0"/>
          <w:cols w:num="2" w:space="720"/>
          <w:docGrid w:linePitch="360"/>
        </w:sectPr>
      </w:pPr>
      <w:r w:rsidRPr="0026112A">
        <w:rPr>
          <w:rFonts w:ascii="Times New Roman" w:hAnsi="Times New Roman"/>
          <w:sz w:val="26"/>
          <w:szCs w:val="26"/>
          <w:highlight w:val="yellow"/>
        </w:rPr>
        <w:t>Trạng Thái [Bao gồm tất cả các đơn 04 trạng thái: Chưa duyệt/ Hủy – Từ chối/ Đã duyệt [bao gồm cả Đã trả- chưa trả</w:t>
      </w:r>
    </w:p>
    <w:p w:rsidR="00E54C06" w:rsidRPr="0026112A" w:rsidRDefault="00E54C06" w:rsidP="00BF46F3">
      <w:pPr>
        <w:rPr>
          <w:rFonts w:ascii="Times New Roman" w:hAnsi="Times New Roman" w:cs="Times New Roman"/>
          <w:sz w:val="26"/>
          <w:szCs w:val="26"/>
        </w:rPr>
        <w:sectPr w:rsidR="00E54C06" w:rsidRPr="0026112A" w:rsidSect="008E4273">
          <w:type w:val="continuous"/>
          <w:pgSz w:w="12240" w:h="15840"/>
          <w:pgMar w:top="1440" w:right="1440" w:bottom="1440" w:left="1440" w:header="720" w:footer="720" w:gutter="0"/>
          <w:cols w:space="720"/>
          <w:docGrid w:linePitch="360"/>
        </w:sectPr>
      </w:pP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b/>
          <w:sz w:val="26"/>
          <w:szCs w:val="26"/>
        </w:rPr>
        <w:lastRenderedPageBreak/>
        <w:t>Thao tác</w:t>
      </w:r>
      <w:r w:rsidRPr="0026112A">
        <w:rPr>
          <w:rFonts w:ascii="Times New Roman" w:hAnsi="Times New Roman" w:cs="Times New Roman"/>
          <w:sz w:val="26"/>
          <w:szCs w:val="26"/>
        </w:rPr>
        <w:t>: Menu Báo cáo &gt; 6. KPI &gt; 6.4. Raw data &gt; 6.3.5. Báo cáo dữ liệu đơn hàng</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BC1. Nhập điều kiện lọc:</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Mã đơn vị (bắt buộc): Cho phép chọn đơn vị muốn lấy dữ liệu đơn hàng</w:t>
      </w:r>
    </w:p>
    <w:p w:rsidR="00E54C06" w:rsidRPr="0026112A" w:rsidRDefault="00E54C06" w:rsidP="00BF46F3">
      <w:pPr>
        <w:pStyle w:val="ListParagraph"/>
        <w:numPr>
          <w:ilvl w:val="0"/>
          <w:numId w:val="9"/>
        </w:numPr>
        <w:rPr>
          <w:rFonts w:ascii="Times New Roman" w:hAnsi="Times New Roman"/>
          <w:sz w:val="26"/>
          <w:szCs w:val="26"/>
        </w:rPr>
      </w:pPr>
      <w:r w:rsidRPr="0026112A">
        <w:rPr>
          <w:rFonts w:ascii="Times New Roman" w:hAnsi="Times New Roman"/>
          <w:sz w:val="26"/>
          <w:szCs w:val="26"/>
        </w:rPr>
        <w:t>Từ ngày - Đến ngày (bắt buộc): Giới hạn dữ liệu đơn hàng theo “Ngày đặt hàng”</w:t>
      </w:r>
    </w:p>
    <w:p w:rsidR="00E54C06" w:rsidRPr="0026112A" w:rsidRDefault="00E54C06" w:rsidP="00BF46F3">
      <w:pPr>
        <w:rPr>
          <w:rFonts w:ascii="Times New Roman" w:hAnsi="Times New Roman" w:cs="Times New Roman"/>
          <w:sz w:val="26"/>
          <w:szCs w:val="26"/>
          <w:lang w:val="en-US"/>
        </w:rPr>
      </w:pPr>
      <w:r w:rsidRPr="0026112A">
        <w:rPr>
          <w:rFonts w:ascii="Times New Roman" w:hAnsi="Times New Roman" w:cs="Times New Roman"/>
          <w:sz w:val="26"/>
          <w:szCs w:val="26"/>
          <w:lang w:val="en-US"/>
        </w:rPr>
        <w:t>BC2. Click button: Xuất báo cáo</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648F01D8" wp14:editId="5D46A112">
            <wp:extent cx="5943600" cy="21088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6.4.1_1.png"/>
                    <pic:cNvPicPr/>
                  </pic:nvPicPr>
                  <pic:blipFill>
                    <a:blip r:embed="rId269">
                      <a:extLst>
                        <a:ext uri="{28A0092B-C50C-407E-A947-70E740481C1C}">
                          <a14:useLocalDpi xmlns:a14="http://schemas.microsoft.com/office/drawing/2010/main" val="0"/>
                        </a:ext>
                      </a:extLst>
                    </a:blip>
                    <a:stretch>
                      <a:fillRect/>
                    </a:stretch>
                  </pic:blipFill>
                  <pic:spPr>
                    <a:xfrm>
                      <a:off x="0" y="0"/>
                      <a:ext cx="5943600" cy="210883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799E1510" wp14:editId="409B0BBC">
            <wp:extent cx="5943600" cy="16605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4.1_2.png"/>
                    <pic:cNvPicPr/>
                  </pic:nvPicPr>
                  <pic:blipFill>
                    <a:blip r:embed="rId270">
                      <a:extLst>
                        <a:ext uri="{28A0092B-C50C-407E-A947-70E740481C1C}">
                          <a14:useLocalDpi xmlns:a14="http://schemas.microsoft.com/office/drawing/2010/main" val="0"/>
                        </a:ext>
                      </a:extLst>
                    </a:blip>
                    <a:stretch>
                      <a:fillRect/>
                    </a:stretch>
                  </pic:blipFill>
                  <pic:spPr>
                    <a:xfrm>
                      <a:off x="0" y="0"/>
                      <a:ext cx="5943600" cy="1660525"/>
                    </a:xfrm>
                    <a:prstGeom prst="rect">
                      <a:avLst/>
                    </a:prstGeom>
                  </pic:spPr>
                </pic:pic>
              </a:graphicData>
            </a:graphic>
          </wp:inline>
        </w:drawing>
      </w:r>
    </w:p>
    <w:p w:rsidR="00E54C06" w:rsidRPr="0026112A" w:rsidRDefault="00E54C06" w:rsidP="00BF46F3">
      <w:pPr>
        <w:rPr>
          <w:rFonts w:ascii="Times New Roman" w:hAnsi="Times New Roman" w:cs="Times New Roman"/>
          <w:sz w:val="26"/>
          <w:szCs w:val="26"/>
        </w:rPr>
      </w:pPr>
      <w:r w:rsidRPr="0026112A">
        <w:rPr>
          <w:rFonts w:ascii="Times New Roman" w:hAnsi="Times New Roman" w:cs="Times New Roman"/>
          <w:sz w:val="26"/>
          <w:szCs w:val="26"/>
        </w:rPr>
        <w:t>(tiếp)</w:t>
      </w:r>
    </w:p>
    <w:p w:rsidR="00E54C06" w:rsidRDefault="00E54C06" w:rsidP="00BF46F3">
      <w:pPr>
        <w:rPr>
          <w:rFonts w:ascii="Times New Roman" w:hAnsi="Times New Roman" w:cs="Times New Roman"/>
          <w:sz w:val="26"/>
          <w:szCs w:val="26"/>
        </w:rPr>
      </w:pPr>
      <w:r w:rsidRPr="0026112A">
        <w:rPr>
          <w:rFonts w:ascii="Times New Roman" w:hAnsi="Times New Roman" w:cs="Times New Roman"/>
          <w:noProof/>
          <w:sz w:val="26"/>
          <w:szCs w:val="26"/>
          <w:lang w:val="en-US"/>
        </w:rPr>
        <w:drawing>
          <wp:inline distT="0" distB="0" distL="0" distR="0" wp14:anchorId="171E0E21" wp14:editId="7710D1DD">
            <wp:extent cx="5943600" cy="15246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4.1_3.png"/>
                    <pic:cNvPicPr/>
                  </pic:nvPicPr>
                  <pic:blipFill>
                    <a:blip r:embed="rId271">
                      <a:extLst>
                        <a:ext uri="{28A0092B-C50C-407E-A947-70E740481C1C}">
                          <a14:useLocalDpi xmlns:a14="http://schemas.microsoft.com/office/drawing/2010/main" val="0"/>
                        </a:ext>
                      </a:extLst>
                    </a:blip>
                    <a:stretch>
                      <a:fillRect/>
                    </a:stretch>
                  </pic:blipFill>
                  <pic:spPr>
                    <a:xfrm>
                      <a:off x="0" y="0"/>
                      <a:ext cx="5943600" cy="1524635"/>
                    </a:xfrm>
                    <a:prstGeom prst="rect">
                      <a:avLst/>
                    </a:prstGeom>
                  </pic:spPr>
                </pic:pic>
              </a:graphicData>
            </a:graphic>
          </wp:inline>
        </w:drawing>
      </w:r>
    </w:p>
    <w:p w:rsidR="001C7F01" w:rsidRPr="0026112A" w:rsidRDefault="001C7F01" w:rsidP="001C7F01">
      <w:pPr>
        <w:pStyle w:val="Heading3"/>
        <w:rPr>
          <w:rFonts w:ascii="Times New Roman" w:hAnsi="Times New Roman" w:cs="Times New Roman"/>
          <w:sz w:val="26"/>
          <w:szCs w:val="26"/>
        </w:rPr>
      </w:pPr>
      <w:bookmarkStart w:id="131" w:name="_Toc524444644"/>
      <w:r>
        <w:rPr>
          <w:rFonts w:ascii="Times New Roman" w:hAnsi="Times New Roman" w:cs="Times New Roman"/>
          <w:sz w:val="26"/>
          <w:szCs w:val="26"/>
        </w:rPr>
        <w:lastRenderedPageBreak/>
        <w:t>Báo cáo thưởng</w:t>
      </w:r>
      <w:bookmarkEnd w:id="131"/>
    </w:p>
    <w:p w:rsidR="001C7F01" w:rsidRPr="001C7F01" w:rsidRDefault="001C7F01" w:rsidP="001C7F01">
      <w:pPr>
        <w:pStyle w:val="Heading4"/>
      </w:pPr>
      <w:bookmarkStart w:id="132" w:name="_Toc522971268"/>
      <w:r w:rsidRPr="001C7F01">
        <w:t>Báo cáo ASO</w:t>
      </w:r>
      <w:bookmarkEnd w:id="132"/>
    </w:p>
    <w:p w:rsidR="001C7F01" w:rsidRPr="001C7F01" w:rsidRDefault="001C7F01" w:rsidP="001C7F01">
      <w:pPr>
        <w:pStyle w:val="ListParagraph"/>
        <w:numPr>
          <w:ilvl w:val="0"/>
          <w:numId w:val="111"/>
        </w:numPr>
        <w:rPr>
          <w:rFonts w:ascii="Times New Roman" w:hAnsi="Times New Roman"/>
          <w:sz w:val="24"/>
          <w:szCs w:val="24"/>
        </w:rPr>
      </w:pPr>
      <w:bookmarkStart w:id="133" w:name="_Toc522971269"/>
      <w:r w:rsidRPr="001C7F01">
        <w:rPr>
          <w:rFonts w:ascii="Times New Roman" w:hAnsi="Times New Roman"/>
          <w:sz w:val="24"/>
          <w:szCs w:val="24"/>
        </w:rPr>
        <w:t>Mục đích:</w:t>
      </w:r>
      <w:bookmarkEnd w:id="133"/>
      <w:r w:rsidRPr="001C7F01">
        <w:rPr>
          <w:rFonts w:ascii="Times New Roman" w:hAnsi="Times New Roman"/>
          <w:sz w:val="24"/>
          <w:szCs w:val="24"/>
        </w:rPr>
        <w:t xml:space="preserve"> </w:t>
      </w:r>
    </w:p>
    <w:p w:rsidR="001C7F01" w:rsidRPr="00865746" w:rsidRDefault="001C7F01" w:rsidP="001C7F01">
      <w:pPr>
        <w:pStyle w:val="ListParagraph"/>
        <w:ind w:left="1080"/>
        <w:jc w:val="both"/>
        <w:rPr>
          <w:rFonts w:ascii="Times New Roman" w:hAnsi="Times New Roman"/>
          <w:sz w:val="24"/>
          <w:szCs w:val="24"/>
        </w:rPr>
      </w:pPr>
      <w:r w:rsidRPr="00865746">
        <w:rPr>
          <w:rFonts w:ascii="Times New Roman" w:hAnsi="Times New Roman"/>
          <w:sz w:val="24"/>
          <w:szCs w:val="24"/>
        </w:rPr>
        <w:t>Cho phép người dùng thực hiện xem thông tin các khách hàng đang hoạt động theo từng NPP, tổng số cửa hàng có phát sinh đơn hàng trong thời gian xuất báo cáo và trong 3 tháng gần nhất</w:t>
      </w:r>
    </w:p>
    <w:p w:rsidR="001C7F01" w:rsidRPr="001C7F01" w:rsidRDefault="001C7F01" w:rsidP="001C7F01">
      <w:pPr>
        <w:pStyle w:val="ListParagraph"/>
        <w:numPr>
          <w:ilvl w:val="0"/>
          <w:numId w:val="111"/>
        </w:numPr>
        <w:rPr>
          <w:rFonts w:ascii="Times New Roman" w:hAnsi="Times New Roman"/>
          <w:sz w:val="24"/>
          <w:szCs w:val="24"/>
        </w:rPr>
      </w:pPr>
      <w:bookmarkStart w:id="134" w:name="_Toc522971270"/>
      <w:r w:rsidRPr="001C7F01">
        <w:rPr>
          <w:rFonts w:ascii="Times New Roman" w:hAnsi="Times New Roman"/>
          <w:sz w:val="24"/>
          <w:szCs w:val="24"/>
        </w:rPr>
        <w:t>Thao tác</w:t>
      </w:r>
      <w:bookmarkEnd w:id="134"/>
    </w:p>
    <w:p w:rsidR="001C7F01" w:rsidRPr="000C60DD" w:rsidRDefault="001C7F01" w:rsidP="001C7F01">
      <w:pPr>
        <w:ind w:left="0" w:firstLine="720"/>
        <w:rPr>
          <w:rFonts w:ascii="Times New Roman" w:hAnsi="Times New Roman" w:cs="Times New Roman"/>
          <w:sz w:val="24"/>
          <w:szCs w:val="24"/>
        </w:rPr>
      </w:pPr>
      <w:r w:rsidRPr="000C60DD">
        <w:rPr>
          <w:rFonts w:ascii="Times New Roman" w:hAnsi="Times New Roman" w:cs="Times New Roman"/>
          <w:sz w:val="24"/>
          <w:szCs w:val="24"/>
        </w:rPr>
        <w:t>Đối tượng tác động: Admin</w:t>
      </w:r>
    </w:p>
    <w:p w:rsidR="001C7F01" w:rsidRPr="00865746" w:rsidRDefault="001C7F01" w:rsidP="001C7F01">
      <w:pPr>
        <w:pStyle w:val="ListParagraph"/>
        <w:numPr>
          <w:ilvl w:val="0"/>
          <w:numId w:val="32"/>
        </w:numPr>
        <w:spacing w:after="160" w:line="259" w:lineRule="auto"/>
        <w:jc w:val="both"/>
        <w:rPr>
          <w:rFonts w:ascii="Times New Roman" w:hAnsi="Times New Roman"/>
          <w:sz w:val="24"/>
          <w:szCs w:val="24"/>
        </w:rPr>
      </w:pPr>
      <w:r w:rsidRPr="00865746">
        <w:rPr>
          <w:rFonts w:ascii="Times New Roman" w:hAnsi="Times New Roman"/>
          <w:sz w:val="24"/>
          <w:szCs w:val="24"/>
        </w:rPr>
        <w:t xml:space="preserve">Bước 1: Người dùng thực hiện đăng nhập tài khoản trên link: </w:t>
      </w:r>
      <w:hyperlink r:id="rId272" w:history="1">
        <w:r w:rsidRPr="00865746">
          <w:rPr>
            <w:rStyle w:val="Hyperlink"/>
            <w:rFonts w:ascii="Times New Roman" w:hAnsi="Times New Roman"/>
            <w:sz w:val="24"/>
            <w:szCs w:val="24"/>
          </w:rPr>
          <w:t>http://zott.dmsone.vn/login</w:t>
        </w:r>
      </w:hyperlink>
    </w:p>
    <w:p w:rsidR="001C7F01" w:rsidRPr="00865746" w:rsidRDefault="001C7F01" w:rsidP="001C7F01">
      <w:pPr>
        <w:pStyle w:val="ListParagraph"/>
        <w:numPr>
          <w:ilvl w:val="0"/>
          <w:numId w:val="32"/>
        </w:numPr>
        <w:spacing w:after="160" w:line="259" w:lineRule="auto"/>
        <w:jc w:val="both"/>
        <w:rPr>
          <w:rFonts w:ascii="Times New Roman" w:hAnsi="Times New Roman"/>
          <w:sz w:val="24"/>
          <w:szCs w:val="24"/>
        </w:rPr>
      </w:pPr>
      <w:r w:rsidRPr="00865746">
        <w:rPr>
          <w:rFonts w:ascii="Times New Roman" w:hAnsi="Times New Roman"/>
          <w:sz w:val="24"/>
          <w:szCs w:val="24"/>
        </w:rPr>
        <w:t>Bước 2: Vào menu Báo cáo/ Danh mục báo cáo/ Báo cáo thưởng/ 7.1 Đơn hàng theo nhà phân phối</w:t>
      </w:r>
    </w:p>
    <w:p w:rsidR="001C7F01" w:rsidRPr="00865746" w:rsidRDefault="001C7F01" w:rsidP="001C7F01">
      <w:pPr>
        <w:pStyle w:val="ListParagraph"/>
        <w:numPr>
          <w:ilvl w:val="0"/>
          <w:numId w:val="32"/>
        </w:numPr>
        <w:spacing w:after="160" w:line="259" w:lineRule="auto"/>
        <w:jc w:val="both"/>
        <w:rPr>
          <w:rFonts w:ascii="Times New Roman" w:hAnsi="Times New Roman"/>
          <w:sz w:val="24"/>
          <w:szCs w:val="24"/>
        </w:rPr>
      </w:pPr>
      <w:r w:rsidRPr="00865746">
        <w:rPr>
          <w:rFonts w:ascii="Times New Roman" w:hAnsi="Times New Roman"/>
          <w:sz w:val="24"/>
          <w:szCs w:val="24"/>
        </w:rPr>
        <w:t>Bước 3: Thực hiện chọn điều kiện xuất báo cáo theo đơn vị, thời gian xuất báo cáo</w:t>
      </w:r>
    </w:p>
    <w:p w:rsidR="001C7F01" w:rsidRPr="00865746" w:rsidRDefault="001C7F01" w:rsidP="001C7F01">
      <w:pPr>
        <w:pStyle w:val="ListParagraph"/>
        <w:numPr>
          <w:ilvl w:val="0"/>
          <w:numId w:val="32"/>
        </w:numPr>
        <w:spacing w:after="160" w:line="259" w:lineRule="auto"/>
        <w:jc w:val="both"/>
        <w:rPr>
          <w:rFonts w:ascii="Times New Roman" w:hAnsi="Times New Roman"/>
          <w:sz w:val="24"/>
          <w:szCs w:val="24"/>
        </w:rPr>
      </w:pPr>
      <w:r w:rsidRPr="00865746">
        <w:rPr>
          <w:rFonts w:ascii="Times New Roman" w:hAnsi="Times New Roman"/>
          <w:sz w:val="24"/>
          <w:szCs w:val="24"/>
        </w:rPr>
        <w:t>Bước 4: Nhấn nút Xuất báo cáo =&gt; hệ thống cho phép tải file báo cáo và hiển thị thông tin cho người dùng:</w:t>
      </w:r>
    </w:p>
    <w:p w:rsidR="001C7F01" w:rsidRPr="00865746" w:rsidRDefault="001C7F01" w:rsidP="001C7F01">
      <w:pPr>
        <w:pStyle w:val="ListParagraph"/>
        <w:jc w:val="both"/>
        <w:rPr>
          <w:rFonts w:ascii="Times New Roman" w:hAnsi="Times New Roman"/>
          <w:b/>
          <w:sz w:val="24"/>
          <w:szCs w:val="24"/>
        </w:rPr>
      </w:pPr>
      <w:r w:rsidRPr="00865746">
        <w:rPr>
          <w:rFonts w:ascii="Times New Roman" w:hAnsi="Times New Roman"/>
          <w:noProof/>
          <w:sz w:val="24"/>
          <w:szCs w:val="24"/>
        </w:rPr>
        <w:drawing>
          <wp:inline distT="0" distB="0" distL="0" distR="0" wp14:anchorId="5B500F3C" wp14:editId="296545B1">
            <wp:extent cx="5724525" cy="229660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777767" cy="2317960"/>
                    </a:xfrm>
                    <a:prstGeom prst="rect">
                      <a:avLst/>
                    </a:prstGeom>
                  </pic:spPr>
                </pic:pic>
              </a:graphicData>
            </a:graphic>
          </wp:inline>
        </w:drawing>
      </w:r>
    </w:p>
    <w:p w:rsidR="00CE266C" w:rsidRPr="001C7F01" w:rsidRDefault="00CE266C" w:rsidP="00CE266C">
      <w:pPr>
        <w:pStyle w:val="Heading4"/>
      </w:pPr>
      <w:r w:rsidRPr="001C7F01">
        <w:t xml:space="preserve">Báo cáo </w:t>
      </w:r>
      <w:r>
        <w:t>lương thưởng của NVBH</w:t>
      </w:r>
    </w:p>
    <w:p w:rsidR="00CE266C" w:rsidRPr="001C7F01" w:rsidRDefault="00CE266C" w:rsidP="00CE266C">
      <w:pPr>
        <w:pStyle w:val="ListParagraph"/>
        <w:numPr>
          <w:ilvl w:val="0"/>
          <w:numId w:val="112"/>
        </w:numPr>
        <w:rPr>
          <w:rFonts w:ascii="Times New Roman" w:hAnsi="Times New Roman"/>
          <w:sz w:val="24"/>
          <w:szCs w:val="24"/>
        </w:rPr>
      </w:pPr>
      <w:r w:rsidRPr="001C7F01">
        <w:rPr>
          <w:rFonts w:ascii="Times New Roman" w:hAnsi="Times New Roman"/>
          <w:sz w:val="24"/>
          <w:szCs w:val="24"/>
        </w:rPr>
        <w:t xml:space="preserve">Mục đích: </w:t>
      </w:r>
    </w:p>
    <w:p w:rsidR="00CE266C" w:rsidRPr="00865746" w:rsidRDefault="00CE266C" w:rsidP="00CE266C">
      <w:pPr>
        <w:pStyle w:val="ListParagraph"/>
        <w:numPr>
          <w:ilvl w:val="0"/>
          <w:numId w:val="32"/>
        </w:numPr>
        <w:jc w:val="both"/>
        <w:rPr>
          <w:rFonts w:ascii="Times New Roman" w:hAnsi="Times New Roman"/>
          <w:sz w:val="24"/>
          <w:szCs w:val="24"/>
        </w:rPr>
      </w:pPr>
      <w:r w:rsidRPr="00865746">
        <w:rPr>
          <w:rFonts w:ascii="Times New Roman" w:hAnsi="Times New Roman"/>
          <w:sz w:val="24"/>
          <w:szCs w:val="24"/>
        </w:rPr>
        <w:t>Cho phép người dùng thực hiện xem thông tin các khách hàng đang hoạt động theo từng NPP, tổng số cửa hàng có phát sinh đơn hàng trong thời gian xuất báo cáo và trong 3 tháng gần nhất</w:t>
      </w:r>
    </w:p>
    <w:p w:rsidR="00CE266C" w:rsidRPr="00D654D2" w:rsidRDefault="00CE266C" w:rsidP="00CE266C">
      <w:pPr>
        <w:pStyle w:val="ListParagraph"/>
        <w:numPr>
          <w:ilvl w:val="0"/>
          <w:numId w:val="32"/>
        </w:numPr>
        <w:rPr>
          <w:rFonts w:ascii="Times New Roman" w:hAnsi="Times New Roman"/>
          <w:sz w:val="24"/>
          <w:szCs w:val="24"/>
        </w:rPr>
      </w:pPr>
      <w:r w:rsidRPr="00D654D2">
        <w:rPr>
          <w:rFonts w:ascii="Times New Roman" w:hAnsi="Times New Roman"/>
          <w:sz w:val="24"/>
          <w:szCs w:val="24"/>
        </w:rPr>
        <w:t>Cho phép admin theo dõi được tiến độ thực hiện và kết quả thưởng của nhân viên bán hàng theo từng tháng (bao gồm thưởng doanh số, thưởng sản phẩm)</w:t>
      </w:r>
    </w:p>
    <w:p w:rsidR="00CE266C" w:rsidRPr="00D654D2" w:rsidRDefault="00CE266C" w:rsidP="00CE266C">
      <w:pPr>
        <w:pStyle w:val="ListParagraph"/>
        <w:numPr>
          <w:ilvl w:val="0"/>
          <w:numId w:val="112"/>
        </w:numPr>
        <w:spacing w:after="160" w:line="259" w:lineRule="auto"/>
        <w:jc w:val="both"/>
        <w:rPr>
          <w:rFonts w:ascii="Times New Roman" w:hAnsi="Times New Roman"/>
          <w:sz w:val="24"/>
          <w:szCs w:val="24"/>
        </w:rPr>
      </w:pPr>
      <w:r w:rsidRPr="00D654D2">
        <w:rPr>
          <w:rFonts w:ascii="Times New Roman" w:hAnsi="Times New Roman"/>
          <w:sz w:val="24"/>
          <w:szCs w:val="24"/>
        </w:rPr>
        <w:t>Thao tác</w:t>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sz w:val="24"/>
          <w:szCs w:val="24"/>
        </w:rPr>
        <w:t>Bước 1: Vào menu Báo cáo =&gt; Danh mục báo cáo =&gt; Báo cáo 7.2 Thưởng cho nhân viên bán hàng</w:t>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sz w:val="24"/>
          <w:szCs w:val="24"/>
        </w:rPr>
        <w:lastRenderedPageBreak/>
        <w:t>Bước 2: Thực hiện chọn điều kiện xuất báo cáo theo đơn vị và tháng =&gt; Xuất báo cáo</w:t>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noProof/>
          <w:sz w:val="24"/>
          <w:szCs w:val="24"/>
        </w:rPr>
        <w:drawing>
          <wp:inline distT="0" distB="0" distL="0" distR="0" wp14:anchorId="2D2F696C" wp14:editId="0EEC3113">
            <wp:extent cx="5731510" cy="2751455"/>
            <wp:effectExtent l="0" t="0" r="254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731510" cy="2751455"/>
                    </a:xfrm>
                    <a:prstGeom prst="rect">
                      <a:avLst/>
                    </a:prstGeom>
                  </pic:spPr>
                </pic:pic>
              </a:graphicData>
            </a:graphic>
          </wp:inline>
        </w:drawing>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sz w:val="24"/>
          <w:szCs w:val="24"/>
        </w:rPr>
        <w:t>Bước 3: Hệ thống hiển thị file báo cáo theo mẫu</w:t>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noProof/>
          <w:sz w:val="24"/>
          <w:szCs w:val="24"/>
        </w:rPr>
        <w:drawing>
          <wp:inline distT="0" distB="0" distL="0" distR="0" wp14:anchorId="16235B67" wp14:editId="65764C6B">
            <wp:extent cx="5731510" cy="1664335"/>
            <wp:effectExtent l="0" t="0" r="254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731510" cy="1664335"/>
                    </a:xfrm>
                    <a:prstGeom prst="rect">
                      <a:avLst/>
                    </a:prstGeom>
                  </pic:spPr>
                </pic:pic>
              </a:graphicData>
            </a:graphic>
          </wp:inline>
        </w:drawing>
      </w:r>
    </w:p>
    <w:p w:rsidR="00CE266C" w:rsidRPr="00865746" w:rsidRDefault="00CE266C" w:rsidP="00CE266C">
      <w:pPr>
        <w:jc w:val="both"/>
        <w:rPr>
          <w:rFonts w:ascii="Times New Roman" w:hAnsi="Times New Roman" w:cs="Times New Roman"/>
          <w:sz w:val="24"/>
          <w:szCs w:val="24"/>
        </w:rPr>
      </w:pPr>
      <w:r w:rsidRPr="00865746">
        <w:rPr>
          <w:rFonts w:ascii="Times New Roman" w:hAnsi="Times New Roman" w:cs="Times New Roman"/>
          <w:sz w:val="24"/>
          <w:szCs w:val="24"/>
        </w:rPr>
        <w:t>Trong đó:</w:t>
      </w:r>
    </w:p>
    <w:p w:rsidR="00CE266C" w:rsidRPr="00865746" w:rsidRDefault="00CE266C" w:rsidP="00CE266C">
      <w:pPr>
        <w:pStyle w:val="ListParagraph"/>
        <w:numPr>
          <w:ilvl w:val="0"/>
          <w:numId w:val="29"/>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t>Danh sách nhân viên</w:t>
      </w:r>
    </w:p>
    <w:p w:rsidR="00CE266C" w:rsidRPr="00865746" w:rsidRDefault="00CE266C" w:rsidP="00CE266C">
      <w:pPr>
        <w:pStyle w:val="ListParagraph"/>
        <w:tabs>
          <w:tab w:val="left" w:pos="426"/>
        </w:tabs>
        <w:spacing w:line="360" w:lineRule="auto"/>
        <w:ind w:left="0" w:firstLine="284"/>
        <w:jc w:val="both"/>
        <w:rPr>
          <w:rFonts w:ascii="Times New Roman" w:hAnsi="Times New Roman"/>
          <w:sz w:val="24"/>
          <w:szCs w:val="24"/>
        </w:rPr>
      </w:pPr>
      <w:r w:rsidRPr="00865746">
        <w:rPr>
          <w:rFonts w:ascii="Times New Roman" w:hAnsi="Times New Roman"/>
          <w:sz w:val="24"/>
          <w:szCs w:val="24"/>
        </w:rPr>
        <w:t>- Hiển thị danh sách tất cả các NVBH của NPP được chọn</w:t>
      </w:r>
    </w:p>
    <w:p w:rsidR="00CE266C" w:rsidRPr="00865746" w:rsidRDefault="00CE266C" w:rsidP="00CE266C">
      <w:pPr>
        <w:pStyle w:val="ListParagraph"/>
        <w:tabs>
          <w:tab w:val="left" w:pos="426"/>
        </w:tabs>
        <w:spacing w:line="360" w:lineRule="auto"/>
        <w:ind w:left="0" w:firstLine="284"/>
        <w:jc w:val="both"/>
        <w:rPr>
          <w:rFonts w:ascii="Times New Roman" w:hAnsi="Times New Roman"/>
          <w:sz w:val="24"/>
          <w:szCs w:val="24"/>
        </w:rPr>
      </w:pPr>
      <w:r w:rsidRPr="00865746">
        <w:rPr>
          <w:rFonts w:ascii="Times New Roman" w:hAnsi="Times New Roman"/>
          <w:sz w:val="24"/>
          <w:szCs w:val="24"/>
        </w:rPr>
        <w:t>- Những NVBH này đã được phân chỉ tiêu hoặc đã phát sinh đơn hàng trong tháng được chọn</w:t>
      </w:r>
    </w:p>
    <w:p w:rsidR="00CE266C" w:rsidRPr="00865746" w:rsidRDefault="00CE266C" w:rsidP="00CE266C">
      <w:pPr>
        <w:pStyle w:val="ListParagraph"/>
        <w:numPr>
          <w:ilvl w:val="0"/>
          <w:numId w:val="29"/>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t>Chỉ tiêu: Tính bằng chỉ tiêu Doanh số của tất cả các NVBH của đơn vị trong tháng</w:t>
      </w:r>
    </w:p>
    <w:p w:rsidR="00CE266C" w:rsidRPr="00865746" w:rsidRDefault="00CE266C" w:rsidP="00CE266C">
      <w:pPr>
        <w:pStyle w:val="ListParagraph"/>
        <w:numPr>
          <w:ilvl w:val="0"/>
          <w:numId w:val="30"/>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t>Thực hiện: Tính bằng doanh số bán (Chưa trừ KM) của các đơn hàng đã duyệt trong tháng của NVBH trong tháng</w:t>
      </w:r>
    </w:p>
    <w:p w:rsidR="00CE266C" w:rsidRPr="00865746" w:rsidRDefault="00CE266C" w:rsidP="00CE266C">
      <w:pPr>
        <w:pStyle w:val="ListParagraph"/>
        <w:numPr>
          <w:ilvl w:val="0"/>
          <w:numId w:val="30"/>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t>% Đạt doanh số</w:t>
      </w:r>
    </w:p>
    <w:p w:rsidR="00CE266C" w:rsidRPr="00865746" w:rsidRDefault="00CE266C" w:rsidP="00CE266C">
      <w:pPr>
        <w:pStyle w:val="ListParagraph"/>
        <w:numPr>
          <w:ilvl w:val="0"/>
          <w:numId w:val="28"/>
        </w:numPr>
        <w:tabs>
          <w:tab w:val="left" w:pos="426"/>
        </w:tabs>
        <w:spacing w:after="160" w:line="360" w:lineRule="auto"/>
        <w:ind w:left="0" w:firstLine="284"/>
        <w:jc w:val="both"/>
        <w:rPr>
          <w:rFonts w:ascii="Times New Roman" w:hAnsi="Times New Roman"/>
          <w:sz w:val="24"/>
          <w:szCs w:val="24"/>
        </w:rPr>
      </w:pPr>
      <w:r w:rsidRPr="00865746">
        <w:rPr>
          <w:rFonts w:ascii="Times New Roman" w:hAnsi="Times New Roman"/>
          <w:sz w:val="24"/>
          <w:szCs w:val="24"/>
        </w:rPr>
        <w:t>Nếu chỉ tiêu &lt;&gt; 0 thì hiển thị Thực hiện/Chỉ tiêu * 100%,</w:t>
      </w:r>
    </w:p>
    <w:p w:rsidR="00CE266C" w:rsidRPr="00865746" w:rsidRDefault="00CE266C" w:rsidP="00CE266C">
      <w:pPr>
        <w:pStyle w:val="ListParagraph"/>
        <w:numPr>
          <w:ilvl w:val="0"/>
          <w:numId w:val="28"/>
        </w:numPr>
        <w:tabs>
          <w:tab w:val="left" w:pos="426"/>
        </w:tabs>
        <w:spacing w:after="160" w:line="360" w:lineRule="auto"/>
        <w:ind w:left="0" w:firstLine="284"/>
        <w:jc w:val="both"/>
        <w:rPr>
          <w:rFonts w:ascii="Times New Roman" w:hAnsi="Times New Roman"/>
          <w:sz w:val="24"/>
          <w:szCs w:val="24"/>
        </w:rPr>
      </w:pPr>
      <w:r w:rsidRPr="00865746">
        <w:rPr>
          <w:rFonts w:ascii="Times New Roman" w:hAnsi="Times New Roman"/>
          <w:sz w:val="24"/>
          <w:szCs w:val="24"/>
        </w:rPr>
        <w:t>Nếu chỉ tiêu = 0, thực hiện &lt;&gt; 0 thì hiển thị 100%</w:t>
      </w:r>
    </w:p>
    <w:p w:rsidR="00CE266C" w:rsidRPr="00865746" w:rsidRDefault="00CE266C" w:rsidP="00CE266C">
      <w:pPr>
        <w:pStyle w:val="ListParagraph"/>
        <w:numPr>
          <w:ilvl w:val="0"/>
          <w:numId w:val="31"/>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lastRenderedPageBreak/>
        <w:t>Thưởng doanh số (Công ty, NPP): Tính bằng số tiền khai báo ở phần cơ cấu thưởng doanh số nếu NVBH đạt</w:t>
      </w:r>
    </w:p>
    <w:p w:rsidR="00CE266C" w:rsidRPr="00865746" w:rsidRDefault="00CE266C" w:rsidP="00CE266C">
      <w:pPr>
        <w:pStyle w:val="ListParagraph"/>
        <w:numPr>
          <w:ilvl w:val="0"/>
          <w:numId w:val="31"/>
        </w:numPr>
        <w:tabs>
          <w:tab w:val="left" w:pos="426"/>
        </w:tabs>
        <w:spacing w:after="160" w:line="360" w:lineRule="auto"/>
        <w:ind w:left="0" w:firstLine="0"/>
        <w:jc w:val="both"/>
        <w:rPr>
          <w:rFonts w:ascii="Times New Roman" w:hAnsi="Times New Roman"/>
          <w:sz w:val="24"/>
          <w:szCs w:val="24"/>
        </w:rPr>
      </w:pPr>
      <w:r w:rsidRPr="00865746">
        <w:rPr>
          <w:rFonts w:ascii="Times New Roman" w:hAnsi="Times New Roman"/>
          <w:sz w:val="24"/>
          <w:szCs w:val="24"/>
        </w:rPr>
        <w:t>Thưởng SPTT, Thưởng đầu vỉ: Tình bằng số tiền khai báo ở phần cơ cấu thưởng sản phẩm nếu NVBH đạt</w:t>
      </w:r>
    </w:p>
    <w:p w:rsidR="00CE266C" w:rsidRPr="001C7F01" w:rsidRDefault="00CE266C" w:rsidP="00CE266C">
      <w:pPr>
        <w:pStyle w:val="Heading4"/>
      </w:pPr>
      <w:r w:rsidRPr="001C7F01">
        <w:t xml:space="preserve">Báo cáo </w:t>
      </w:r>
      <w:r>
        <w:t xml:space="preserve">lương thưởng của </w:t>
      </w:r>
      <w:r>
        <w:t>GSV</w:t>
      </w:r>
    </w:p>
    <w:p w:rsidR="00CE266C" w:rsidRPr="0056215B" w:rsidRDefault="00CE266C" w:rsidP="0056215B">
      <w:pPr>
        <w:pStyle w:val="ListParagraph"/>
        <w:numPr>
          <w:ilvl w:val="0"/>
          <w:numId w:val="114"/>
        </w:numPr>
        <w:spacing w:after="160" w:line="259" w:lineRule="auto"/>
        <w:ind w:left="360"/>
        <w:jc w:val="both"/>
        <w:rPr>
          <w:rFonts w:ascii="Times New Roman" w:hAnsi="Times New Roman"/>
          <w:sz w:val="24"/>
          <w:szCs w:val="24"/>
        </w:rPr>
      </w:pPr>
      <w:bookmarkStart w:id="135" w:name="_Toc522971281"/>
      <w:r w:rsidRPr="00865746">
        <w:rPr>
          <w:rFonts w:ascii="Times New Roman" w:hAnsi="Times New Roman"/>
          <w:sz w:val="24"/>
          <w:szCs w:val="24"/>
        </w:rPr>
        <w:t>Mục đích:</w:t>
      </w:r>
      <w:bookmarkEnd w:id="135"/>
      <w:r w:rsidRPr="00865746">
        <w:rPr>
          <w:rFonts w:ascii="Times New Roman" w:hAnsi="Times New Roman"/>
          <w:sz w:val="24"/>
          <w:szCs w:val="24"/>
        </w:rPr>
        <w:t xml:space="preserve"> </w:t>
      </w:r>
      <w:r w:rsidRPr="0056215B">
        <w:rPr>
          <w:rFonts w:ascii="Times New Roman" w:hAnsi="Times New Roman"/>
          <w:sz w:val="24"/>
          <w:szCs w:val="24"/>
        </w:rPr>
        <w:t>Cho phép người dùng thực hiện xem thông tin thưởng của giám sát theo từng tháng (bao gồm thưởng doanh số, thưởng đầu vỉ, thưởng đặc biệt(nếu có),….)</w:t>
      </w:r>
    </w:p>
    <w:p w:rsidR="00CE266C" w:rsidRPr="00CE266C" w:rsidRDefault="00CE266C" w:rsidP="0056215B">
      <w:pPr>
        <w:pStyle w:val="ListParagraph"/>
        <w:numPr>
          <w:ilvl w:val="0"/>
          <w:numId w:val="114"/>
        </w:numPr>
        <w:spacing w:after="160" w:line="259" w:lineRule="auto"/>
        <w:ind w:left="360"/>
        <w:jc w:val="both"/>
        <w:rPr>
          <w:rFonts w:ascii="Times New Roman" w:hAnsi="Times New Roman"/>
          <w:sz w:val="24"/>
          <w:szCs w:val="24"/>
        </w:rPr>
      </w:pPr>
      <w:bookmarkStart w:id="136" w:name="_Toc522971282"/>
      <w:r w:rsidRPr="00CE266C">
        <w:rPr>
          <w:rFonts w:ascii="Times New Roman" w:hAnsi="Times New Roman"/>
          <w:sz w:val="24"/>
          <w:szCs w:val="24"/>
        </w:rPr>
        <w:t>Thao tác</w:t>
      </w:r>
      <w:bookmarkEnd w:id="136"/>
    </w:p>
    <w:p w:rsidR="00CE266C" w:rsidRPr="00B45C31" w:rsidRDefault="00CE266C" w:rsidP="00CE266C">
      <w:pPr>
        <w:rPr>
          <w:rFonts w:ascii="Times New Roman" w:hAnsi="Times New Roman" w:cs="Times New Roman"/>
          <w:sz w:val="24"/>
          <w:szCs w:val="24"/>
        </w:rPr>
      </w:pPr>
      <w:r w:rsidRPr="00B45C31">
        <w:rPr>
          <w:rFonts w:ascii="Times New Roman" w:hAnsi="Times New Roman" w:cs="Times New Roman"/>
          <w:sz w:val="24"/>
          <w:szCs w:val="24"/>
        </w:rPr>
        <w:t>Đối tượng tác động: Admin</w:t>
      </w:r>
    </w:p>
    <w:p w:rsidR="00CE266C" w:rsidRPr="00865746" w:rsidRDefault="00CE266C" w:rsidP="0056215B">
      <w:pPr>
        <w:pStyle w:val="ListParagraph"/>
        <w:numPr>
          <w:ilvl w:val="0"/>
          <w:numId w:val="115"/>
        </w:numPr>
        <w:tabs>
          <w:tab w:val="left" w:pos="900"/>
          <w:tab w:val="left" w:pos="990"/>
          <w:tab w:val="left" w:pos="1080"/>
        </w:tabs>
        <w:ind w:left="720"/>
        <w:rPr>
          <w:rFonts w:ascii="Times New Roman" w:hAnsi="Times New Roman"/>
          <w:sz w:val="24"/>
          <w:szCs w:val="24"/>
        </w:rPr>
      </w:pPr>
      <w:r w:rsidRPr="00865746">
        <w:rPr>
          <w:rFonts w:ascii="Times New Roman" w:hAnsi="Times New Roman"/>
          <w:b/>
          <w:sz w:val="24"/>
          <w:szCs w:val="24"/>
        </w:rPr>
        <w:t>Bước 1</w:t>
      </w:r>
      <w:r w:rsidRPr="00865746">
        <w:rPr>
          <w:rFonts w:ascii="Times New Roman" w:hAnsi="Times New Roman"/>
          <w:sz w:val="24"/>
          <w:szCs w:val="24"/>
        </w:rPr>
        <w:t xml:space="preserve">: Người dùng thực hiện đăng nhập tài khoản trên link: </w:t>
      </w:r>
      <w:hyperlink r:id="rId276" w:history="1">
        <w:r w:rsidRPr="00865746">
          <w:rPr>
            <w:rStyle w:val="Hyperlink"/>
            <w:rFonts w:ascii="Times New Roman" w:hAnsi="Times New Roman"/>
            <w:sz w:val="24"/>
            <w:szCs w:val="24"/>
          </w:rPr>
          <w:t>http://zott.dmsone.vn/login</w:t>
        </w:r>
      </w:hyperlink>
    </w:p>
    <w:p w:rsidR="00CE266C" w:rsidRPr="00865746" w:rsidRDefault="00CE266C" w:rsidP="0056215B">
      <w:pPr>
        <w:pStyle w:val="ListParagraph"/>
        <w:numPr>
          <w:ilvl w:val="0"/>
          <w:numId w:val="115"/>
        </w:numPr>
        <w:tabs>
          <w:tab w:val="left" w:pos="900"/>
          <w:tab w:val="left" w:pos="990"/>
          <w:tab w:val="left" w:pos="1080"/>
        </w:tabs>
        <w:ind w:left="720"/>
        <w:rPr>
          <w:rFonts w:ascii="Times New Roman" w:hAnsi="Times New Roman"/>
          <w:sz w:val="24"/>
          <w:szCs w:val="24"/>
        </w:rPr>
      </w:pPr>
      <w:r w:rsidRPr="00865746">
        <w:rPr>
          <w:rFonts w:ascii="Times New Roman" w:hAnsi="Times New Roman"/>
          <w:b/>
          <w:sz w:val="24"/>
          <w:szCs w:val="24"/>
        </w:rPr>
        <w:t>Bước 2</w:t>
      </w:r>
      <w:r w:rsidRPr="00865746">
        <w:rPr>
          <w:rFonts w:ascii="Times New Roman" w:hAnsi="Times New Roman"/>
          <w:sz w:val="24"/>
          <w:szCs w:val="24"/>
        </w:rPr>
        <w:t>: Vào menu Báo cáo/ Danh mục báo cáo/ Báo cáo thưởng/ 7.3 Thưởng cho giám sát</w:t>
      </w:r>
    </w:p>
    <w:p w:rsidR="00CE266C" w:rsidRPr="00865746" w:rsidRDefault="00CE266C" w:rsidP="0056215B">
      <w:pPr>
        <w:pStyle w:val="ListParagraph"/>
        <w:numPr>
          <w:ilvl w:val="0"/>
          <w:numId w:val="115"/>
        </w:numPr>
        <w:tabs>
          <w:tab w:val="left" w:pos="900"/>
          <w:tab w:val="left" w:pos="990"/>
          <w:tab w:val="left" w:pos="1080"/>
        </w:tabs>
        <w:ind w:left="720"/>
        <w:rPr>
          <w:rFonts w:ascii="Times New Roman" w:hAnsi="Times New Roman"/>
          <w:sz w:val="24"/>
          <w:szCs w:val="24"/>
        </w:rPr>
      </w:pPr>
      <w:r w:rsidRPr="00865746">
        <w:rPr>
          <w:rFonts w:ascii="Times New Roman" w:hAnsi="Times New Roman"/>
          <w:b/>
          <w:sz w:val="24"/>
          <w:szCs w:val="24"/>
        </w:rPr>
        <w:t>Bước 3</w:t>
      </w:r>
      <w:r w:rsidRPr="00865746">
        <w:rPr>
          <w:rFonts w:ascii="Times New Roman" w:hAnsi="Times New Roman"/>
          <w:sz w:val="24"/>
          <w:szCs w:val="24"/>
        </w:rPr>
        <w:t>: Thực hiện chọn điều kiện xuất báo cáo theo đơn vị, thời gian xuất báo cáo</w:t>
      </w:r>
    </w:p>
    <w:p w:rsidR="00CE266C" w:rsidRPr="00865746" w:rsidRDefault="00CE266C" w:rsidP="0056215B">
      <w:pPr>
        <w:pStyle w:val="ListParagraph"/>
        <w:numPr>
          <w:ilvl w:val="0"/>
          <w:numId w:val="115"/>
        </w:numPr>
        <w:tabs>
          <w:tab w:val="left" w:pos="900"/>
          <w:tab w:val="left" w:pos="990"/>
          <w:tab w:val="left" w:pos="1080"/>
        </w:tabs>
        <w:ind w:left="720"/>
        <w:rPr>
          <w:rFonts w:ascii="Times New Roman" w:hAnsi="Times New Roman"/>
          <w:sz w:val="24"/>
          <w:szCs w:val="24"/>
        </w:rPr>
      </w:pPr>
      <w:r w:rsidRPr="00865746">
        <w:rPr>
          <w:rFonts w:ascii="Times New Roman" w:hAnsi="Times New Roman"/>
          <w:b/>
          <w:sz w:val="24"/>
          <w:szCs w:val="24"/>
        </w:rPr>
        <w:t>Bước 4</w:t>
      </w:r>
      <w:r w:rsidRPr="00865746">
        <w:rPr>
          <w:rFonts w:ascii="Times New Roman" w:hAnsi="Times New Roman"/>
          <w:sz w:val="24"/>
          <w:szCs w:val="24"/>
        </w:rPr>
        <w:t>: Nhấn nút Xuất báo cáo =&gt; hệ thống cho phép tải file báo cáo và hiển thị thông tin cho người dùng:</w:t>
      </w:r>
    </w:p>
    <w:p w:rsidR="00CE266C" w:rsidRPr="00865746" w:rsidRDefault="00CE266C" w:rsidP="00CE266C">
      <w:pPr>
        <w:pStyle w:val="ListParagraph"/>
        <w:ind w:left="1080"/>
        <w:jc w:val="both"/>
        <w:rPr>
          <w:rFonts w:ascii="Times New Roman" w:hAnsi="Times New Roman"/>
          <w:sz w:val="24"/>
          <w:szCs w:val="24"/>
        </w:rPr>
      </w:pPr>
      <w:r w:rsidRPr="00865746">
        <w:rPr>
          <w:rFonts w:ascii="Times New Roman" w:hAnsi="Times New Roman"/>
          <w:noProof/>
          <w:sz w:val="24"/>
          <w:szCs w:val="24"/>
        </w:rPr>
        <w:drawing>
          <wp:inline distT="0" distB="0" distL="0" distR="0" wp14:anchorId="065E8216" wp14:editId="72B137F7">
            <wp:extent cx="5734050" cy="23647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734050" cy="2364740"/>
                    </a:xfrm>
                    <a:prstGeom prst="rect">
                      <a:avLst/>
                    </a:prstGeom>
                  </pic:spPr>
                </pic:pic>
              </a:graphicData>
            </a:graphic>
          </wp:inline>
        </w:drawing>
      </w:r>
    </w:p>
    <w:p w:rsidR="00CE266C" w:rsidRPr="001C7F01" w:rsidRDefault="00CE266C" w:rsidP="00CE266C">
      <w:pPr>
        <w:pStyle w:val="Heading4"/>
      </w:pPr>
      <w:r w:rsidRPr="001C7F01">
        <w:t xml:space="preserve">Báo cáo </w:t>
      </w:r>
      <w:r>
        <w:t xml:space="preserve">lương thưởng của </w:t>
      </w:r>
      <w:r w:rsidR="00684991">
        <w:t>ASM</w:t>
      </w:r>
    </w:p>
    <w:p w:rsidR="003A3C36" w:rsidRPr="003A3C36" w:rsidRDefault="003A3C36" w:rsidP="003A3C36">
      <w:pPr>
        <w:pStyle w:val="ListParagraph"/>
        <w:numPr>
          <w:ilvl w:val="0"/>
          <w:numId w:val="116"/>
        </w:numPr>
        <w:rPr>
          <w:rFonts w:ascii="Times New Roman" w:hAnsi="Times New Roman"/>
          <w:sz w:val="24"/>
          <w:szCs w:val="24"/>
        </w:rPr>
      </w:pPr>
      <w:r>
        <w:rPr>
          <w:rFonts w:ascii="Times New Roman" w:hAnsi="Times New Roman"/>
          <w:sz w:val="24"/>
          <w:szCs w:val="24"/>
        </w:rPr>
        <w:t>Mục đích</w:t>
      </w:r>
    </w:p>
    <w:p w:rsidR="00684991" w:rsidRPr="00865746" w:rsidRDefault="00684991" w:rsidP="00684991">
      <w:pPr>
        <w:rPr>
          <w:rFonts w:ascii="Times New Roman" w:hAnsi="Times New Roman" w:cs="Times New Roman"/>
          <w:sz w:val="24"/>
          <w:szCs w:val="24"/>
        </w:rPr>
      </w:pPr>
      <w:r w:rsidRPr="00865746">
        <w:rPr>
          <w:rFonts w:ascii="Times New Roman" w:hAnsi="Times New Roman" w:cs="Times New Roman"/>
          <w:sz w:val="24"/>
          <w:szCs w:val="24"/>
        </w:rPr>
        <w:t>Cho phép người dùng xem báo cáo trả thưởng cho cá trưởng bán hàng vùng theo từng tháng</w:t>
      </w:r>
    </w:p>
    <w:p w:rsidR="00684991" w:rsidRPr="003A3C36" w:rsidRDefault="00684991" w:rsidP="003A3C36">
      <w:pPr>
        <w:pStyle w:val="ListParagraph"/>
        <w:numPr>
          <w:ilvl w:val="0"/>
          <w:numId w:val="116"/>
        </w:numPr>
        <w:spacing w:after="160" w:line="259" w:lineRule="auto"/>
        <w:jc w:val="both"/>
        <w:rPr>
          <w:rFonts w:ascii="Times New Roman" w:hAnsi="Times New Roman"/>
          <w:b/>
          <w:sz w:val="24"/>
          <w:szCs w:val="24"/>
        </w:rPr>
      </w:pPr>
      <w:bookmarkStart w:id="137" w:name="_Toc522971285"/>
      <w:r w:rsidRPr="003A3C36">
        <w:rPr>
          <w:rFonts w:ascii="Times New Roman" w:hAnsi="Times New Roman"/>
          <w:sz w:val="24"/>
          <w:szCs w:val="24"/>
        </w:rPr>
        <w:t>Thao tác</w:t>
      </w:r>
      <w:bookmarkEnd w:id="137"/>
    </w:p>
    <w:p w:rsidR="00684991" w:rsidRPr="00865746" w:rsidRDefault="00684991" w:rsidP="00684991">
      <w:pPr>
        <w:pStyle w:val="ListParagraph"/>
        <w:tabs>
          <w:tab w:val="left" w:pos="900"/>
          <w:tab w:val="left" w:pos="990"/>
          <w:tab w:val="left" w:pos="1080"/>
        </w:tabs>
        <w:rPr>
          <w:rFonts w:ascii="Times New Roman" w:hAnsi="Times New Roman"/>
          <w:sz w:val="24"/>
          <w:szCs w:val="24"/>
        </w:rPr>
      </w:pPr>
      <w:r w:rsidRPr="00865746">
        <w:rPr>
          <w:rFonts w:ascii="Times New Roman" w:hAnsi="Times New Roman"/>
          <w:b/>
          <w:sz w:val="24"/>
          <w:szCs w:val="24"/>
        </w:rPr>
        <w:t>Bước 1</w:t>
      </w:r>
      <w:r w:rsidRPr="00865746">
        <w:rPr>
          <w:rFonts w:ascii="Times New Roman" w:hAnsi="Times New Roman"/>
          <w:sz w:val="24"/>
          <w:szCs w:val="24"/>
        </w:rPr>
        <w:t>: Người dùng vào menu Báo cáo \ Báo cáo kho\ Báo cáo 7.4 Thưởng cho trưởng bán hàng vùng, màn hình báo cáo hiển thị như sau:</w:t>
      </w:r>
    </w:p>
    <w:p w:rsidR="00684991" w:rsidRPr="00865746" w:rsidRDefault="00684991" w:rsidP="00684991">
      <w:pPr>
        <w:rPr>
          <w:rFonts w:ascii="Times New Roman" w:hAnsi="Times New Roman" w:cs="Times New Roman"/>
          <w:sz w:val="24"/>
          <w:szCs w:val="24"/>
        </w:rPr>
      </w:pPr>
      <w:r w:rsidRPr="00865746">
        <w:rPr>
          <w:rFonts w:ascii="Times New Roman" w:hAnsi="Times New Roman" w:cs="Times New Roman"/>
          <w:noProof/>
          <w:sz w:val="24"/>
          <w:szCs w:val="24"/>
        </w:rPr>
        <w:lastRenderedPageBreak/>
        <w:drawing>
          <wp:inline distT="0" distB="0" distL="0" distR="0" wp14:anchorId="13BD04DB" wp14:editId="556FFE6E">
            <wp:extent cx="5943600" cy="2661285"/>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3600" cy="2661285"/>
                    </a:xfrm>
                    <a:prstGeom prst="rect">
                      <a:avLst/>
                    </a:prstGeom>
                  </pic:spPr>
                </pic:pic>
              </a:graphicData>
            </a:graphic>
          </wp:inline>
        </w:drawing>
      </w:r>
    </w:p>
    <w:p w:rsidR="00684991" w:rsidRPr="00865746" w:rsidRDefault="00684991" w:rsidP="00684991">
      <w:pPr>
        <w:rPr>
          <w:rFonts w:ascii="Times New Roman" w:hAnsi="Times New Roman" w:cs="Times New Roman"/>
          <w:sz w:val="24"/>
          <w:szCs w:val="24"/>
        </w:rPr>
      </w:pPr>
      <w:r w:rsidRPr="00865746">
        <w:rPr>
          <w:rFonts w:ascii="Times New Roman" w:hAnsi="Times New Roman" w:cs="Times New Roman"/>
          <w:b/>
          <w:sz w:val="24"/>
          <w:szCs w:val="24"/>
        </w:rPr>
        <w:t>Bước 2</w:t>
      </w:r>
      <w:r w:rsidRPr="00865746">
        <w:rPr>
          <w:rFonts w:ascii="Times New Roman" w:hAnsi="Times New Roman" w:cs="Times New Roman"/>
          <w:sz w:val="24"/>
          <w:szCs w:val="24"/>
        </w:rPr>
        <w:t>: Nhập thông tin tìm kiếm</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NPP: Chọn NPP</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Tháng: chọn tháng xuất báo cáo</w:t>
      </w:r>
    </w:p>
    <w:p w:rsidR="00684991" w:rsidRPr="00865746" w:rsidRDefault="00684991" w:rsidP="00684991">
      <w:pPr>
        <w:rPr>
          <w:rFonts w:ascii="Times New Roman" w:hAnsi="Times New Roman" w:cs="Times New Roman"/>
          <w:sz w:val="24"/>
          <w:szCs w:val="24"/>
        </w:rPr>
      </w:pPr>
      <w:r w:rsidRPr="00865746">
        <w:rPr>
          <w:rFonts w:ascii="Times New Roman" w:hAnsi="Times New Roman" w:cs="Times New Roman"/>
          <w:b/>
          <w:sz w:val="24"/>
          <w:szCs w:val="24"/>
        </w:rPr>
        <w:t>Bước 3</w:t>
      </w:r>
      <w:r w:rsidRPr="00865746">
        <w:rPr>
          <w:rFonts w:ascii="Times New Roman" w:hAnsi="Times New Roman" w:cs="Times New Roman"/>
          <w:sz w:val="24"/>
          <w:szCs w:val="24"/>
        </w:rPr>
        <w:t>: Hệ thống xuất dữ liệu ra file excel như dưới</w:t>
      </w:r>
    </w:p>
    <w:bookmarkStart w:id="138" w:name="_MON_1596545154"/>
    <w:bookmarkEnd w:id="138"/>
    <w:p w:rsidR="00684991" w:rsidRPr="00865746" w:rsidRDefault="00684991" w:rsidP="00684991">
      <w:pPr>
        <w:jc w:val="center"/>
        <w:rPr>
          <w:rFonts w:ascii="Times New Roman" w:hAnsi="Times New Roman" w:cs="Times New Roman"/>
          <w:sz w:val="24"/>
          <w:szCs w:val="24"/>
        </w:rPr>
      </w:pPr>
      <w:r w:rsidRPr="00865746">
        <w:rPr>
          <w:rFonts w:ascii="Times New Roman" w:hAnsi="Times New Roman" w:cs="Times New Roman"/>
          <w:sz w:val="24"/>
          <w:szCs w:val="24"/>
        </w:rPr>
        <w:object w:dxaOrig="1551" w:dyaOrig="1004">
          <v:shape id="_x0000_i1028" type="#_x0000_t75" style="width:77pt;height:50.25pt" o:ole="">
            <v:imagedata r:id="rId279" o:title=""/>
          </v:shape>
          <o:OLEObject Type="Embed" ProgID="Excel.Sheet.8" ShapeID="_x0000_i1028" DrawAspect="Icon" ObjectID="_1598186860" r:id="rId280"/>
        </w:object>
      </w:r>
    </w:p>
    <w:p w:rsidR="00684991" w:rsidRPr="00865746" w:rsidRDefault="00684991" w:rsidP="00684991">
      <w:pPr>
        <w:rPr>
          <w:rFonts w:ascii="Times New Roman" w:hAnsi="Times New Roman" w:cs="Times New Roman"/>
          <w:sz w:val="24"/>
          <w:szCs w:val="24"/>
        </w:rPr>
      </w:pPr>
      <w:r w:rsidRPr="00865746">
        <w:rPr>
          <w:rFonts w:ascii="Times New Roman" w:hAnsi="Times New Roman" w:cs="Times New Roman"/>
          <w:sz w:val="24"/>
          <w:szCs w:val="24"/>
        </w:rPr>
        <w:t>Trong đó:</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Chỉ tiêu saleout: Tổng chỉ tiêu của các NVBH thuộc vùng mà trưởng bán hàng vùng quản lý</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Thực hiện saleout: Tổng doanh số thực hiện của các NVBH thuộc vùng mà trưởng bán hàng vùng quản lý (chỉ tính các đơn hàng đã được duyệt và được trừ kho)</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 Đạt doanh số = thực hiện/ chỉ tiêu.</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Thưởng saleout = 3.000.000 khi %Đạt doanh số &gt;= 100%</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Chỉ tiêu salein: Tổng chỉ tiêu của các NPP thuộc vùng mà trưởng bán hàng vùng quản lý</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Thực hiện saleout: Tổng doanh số thực hiện của các NPP thuộc vùng mà trưởng bán hàng vùng quản lý (= số lượng nhập hàng của các NPP * đơn giá)</w:t>
      </w:r>
    </w:p>
    <w:p w:rsidR="00684991" w:rsidRPr="00865746" w:rsidRDefault="00684991" w:rsidP="00684991">
      <w:pPr>
        <w:pStyle w:val="ListParagraph"/>
        <w:numPr>
          <w:ilvl w:val="0"/>
          <w:numId w:val="27"/>
        </w:numPr>
        <w:spacing w:after="160" w:line="259" w:lineRule="auto"/>
        <w:rPr>
          <w:rFonts w:ascii="Times New Roman" w:hAnsi="Times New Roman"/>
          <w:sz w:val="24"/>
          <w:szCs w:val="24"/>
        </w:rPr>
      </w:pPr>
      <w:r w:rsidRPr="00865746">
        <w:rPr>
          <w:rFonts w:ascii="Times New Roman" w:hAnsi="Times New Roman"/>
          <w:sz w:val="24"/>
          <w:szCs w:val="24"/>
        </w:rPr>
        <w:t>% Đạt doanh số = thực hiện/ chỉ tiêu.</w:t>
      </w:r>
    </w:p>
    <w:p w:rsidR="001C7F01" w:rsidRPr="00E67D33" w:rsidRDefault="00684991" w:rsidP="00E67D33">
      <w:pPr>
        <w:pStyle w:val="ListParagraph"/>
        <w:numPr>
          <w:ilvl w:val="0"/>
          <w:numId w:val="27"/>
        </w:numPr>
        <w:spacing w:after="160" w:line="259" w:lineRule="auto"/>
        <w:rPr>
          <w:rFonts w:ascii="Times New Roman" w:hAnsi="Times New Roman"/>
          <w:sz w:val="24"/>
          <w:szCs w:val="24"/>
        </w:rPr>
        <w:sectPr w:rsidR="001C7F01" w:rsidRPr="00E67D33">
          <w:footerReference w:type="default" r:id="rId281"/>
          <w:pgSz w:w="12240" w:h="15840"/>
          <w:pgMar w:top="1440" w:right="1440" w:bottom="1440" w:left="1440" w:header="720" w:footer="720" w:gutter="0"/>
          <w:cols w:space="720"/>
          <w:docGrid w:linePitch="360"/>
        </w:sectPr>
      </w:pPr>
      <w:r w:rsidRPr="00865746">
        <w:rPr>
          <w:rFonts w:ascii="Times New Roman" w:hAnsi="Times New Roman"/>
          <w:sz w:val="24"/>
          <w:szCs w:val="24"/>
        </w:rPr>
        <w:t>Thưởng saleout = 3.000.000 khi %Đạt doanh số &gt;= 100%</w:t>
      </w:r>
      <w:r w:rsidR="00D654D2" w:rsidRPr="00684991">
        <w:rPr>
          <w:rFonts w:ascii="Times New Roman" w:hAnsi="Times New Roman"/>
          <w:sz w:val="24"/>
          <w:szCs w:val="24"/>
        </w:rPr>
        <w:t xml:space="preserve"> </w:t>
      </w:r>
    </w:p>
    <w:bookmarkEnd w:id="0"/>
    <w:p w:rsidR="003D3B9B" w:rsidRDefault="003D3B9B" w:rsidP="00E67D33">
      <w:pPr>
        <w:ind w:left="0"/>
        <w:rPr>
          <w:rFonts w:ascii="Times New Roman" w:hAnsi="Times New Roman" w:cs="Times New Roman"/>
          <w:sz w:val="26"/>
          <w:szCs w:val="26"/>
        </w:rPr>
      </w:pPr>
    </w:p>
    <w:sectPr w:rsidR="003D3B9B" w:rsidSect="003D3B9B">
      <w:headerReference w:type="default" r:id="rId282"/>
      <w:footerReference w:type="default" r:id="rId283"/>
      <w:pgSz w:w="12240" w:h="15840"/>
      <w:pgMar w:top="900" w:right="1440" w:bottom="1440" w:left="1440" w:header="917"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CA2" w:rsidRDefault="00857CA2" w:rsidP="00BF46F3">
      <w:r>
        <w:separator/>
      </w:r>
    </w:p>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265530"/>
    <w:p w:rsidR="00857CA2" w:rsidRDefault="00857CA2" w:rsidP="00265530"/>
    <w:p w:rsidR="00857CA2" w:rsidRDefault="00857CA2" w:rsidP="00265530"/>
  </w:endnote>
  <w:endnote w:type="continuationSeparator" w:id="0">
    <w:p w:rsidR="00857CA2" w:rsidRDefault="00857CA2" w:rsidP="00BF46F3">
      <w:r>
        <w:continuationSeparator/>
      </w:r>
    </w:p>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265530"/>
    <w:p w:rsidR="00857CA2" w:rsidRDefault="00857CA2" w:rsidP="00265530"/>
    <w:p w:rsidR="00857CA2" w:rsidRDefault="00857CA2" w:rsidP="002655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822683"/>
      <w:docPartObj>
        <w:docPartGallery w:val="Page Numbers (Bottom of Page)"/>
        <w:docPartUnique/>
      </w:docPartObj>
    </w:sdtPr>
    <w:sdtEndPr>
      <w:rPr>
        <w:noProof/>
      </w:rPr>
    </w:sdtEndPr>
    <w:sdtContent>
      <w:p w:rsidR="0066518B" w:rsidRDefault="0066518B" w:rsidP="00BF46F3">
        <w:pPr>
          <w:pStyle w:val="Footer"/>
        </w:pPr>
        <w:r>
          <w:fldChar w:fldCharType="begin"/>
        </w:r>
        <w:r>
          <w:instrText xml:space="preserve"> PAGE   \* MERGEFORMAT </w:instrText>
        </w:r>
        <w:r>
          <w:fldChar w:fldCharType="separate"/>
        </w:r>
        <w:r w:rsidR="0014702E">
          <w:rPr>
            <w:noProof/>
          </w:rPr>
          <w:t>1</w:t>
        </w:r>
        <w:r>
          <w:rPr>
            <w:noProof/>
          </w:rPr>
          <w:fldChar w:fldCharType="end"/>
        </w:r>
      </w:p>
    </w:sdtContent>
  </w:sdt>
  <w:p w:rsidR="0066518B" w:rsidRDefault="0066518B" w:rsidP="00BF46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4576"/>
      <w:docPartObj>
        <w:docPartGallery w:val="Page Numbers (Bottom of Page)"/>
        <w:docPartUnique/>
      </w:docPartObj>
    </w:sdtPr>
    <w:sdtEndPr>
      <w:rPr>
        <w:noProof/>
      </w:rPr>
    </w:sdtEndPr>
    <w:sdtContent>
      <w:p w:rsidR="001C7F01" w:rsidRDefault="001C7F01" w:rsidP="00BF46F3">
        <w:pPr>
          <w:pStyle w:val="Footer"/>
        </w:pPr>
        <w:r>
          <w:fldChar w:fldCharType="begin"/>
        </w:r>
        <w:r>
          <w:instrText xml:space="preserve"> PAGE   \* MERGEFORMAT </w:instrText>
        </w:r>
        <w:r>
          <w:fldChar w:fldCharType="separate"/>
        </w:r>
        <w:r w:rsidR="0014702E">
          <w:rPr>
            <w:noProof/>
          </w:rPr>
          <w:t>145</w:t>
        </w:r>
        <w:r>
          <w:rPr>
            <w:noProof/>
          </w:rPr>
          <w:fldChar w:fldCharType="end"/>
        </w:r>
      </w:p>
    </w:sdtContent>
  </w:sdt>
  <w:p w:rsidR="001C7F01" w:rsidRDefault="001C7F01" w:rsidP="00BF46F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7176151"/>
      <w:docPartObj>
        <w:docPartGallery w:val="Page Numbers (Bottom of Page)"/>
        <w:docPartUnique/>
      </w:docPartObj>
    </w:sdtPr>
    <w:sdtEndPr>
      <w:rPr>
        <w:noProof/>
      </w:rPr>
    </w:sdtEndPr>
    <w:sdtContent>
      <w:p w:rsidR="0066518B" w:rsidRDefault="0066518B" w:rsidP="00BF46F3">
        <w:pPr>
          <w:pStyle w:val="Footer"/>
          <w:rPr>
            <w:noProof/>
          </w:rPr>
        </w:pPr>
        <w:r>
          <w:fldChar w:fldCharType="begin"/>
        </w:r>
        <w:r>
          <w:instrText xml:space="preserve"> PAGE   \* MERGEFORMAT </w:instrText>
        </w:r>
        <w:r>
          <w:fldChar w:fldCharType="separate"/>
        </w:r>
        <w:r w:rsidR="00E67D33">
          <w:rPr>
            <w:noProof/>
          </w:rPr>
          <w:t>218</w:t>
        </w:r>
        <w:r>
          <w:rPr>
            <w:noProof/>
          </w:rPr>
          <w:fldChar w:fldCharType="end"/>
        </w:r>
      </w:p>
    </w:sdtContent>
  </w:sdt>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000000" w:rsidRDefault="00857CA2" w:rsidP="00BF46F3"/>
  <w:p w:rsidR="00000000" w:rsidRDefault="00857CA2" w:rsidP="00BF46F3"/>
  <w:p w:rsidR="00000000" w:rsidRDefault="00857CA2" w:rsidP="00265530"/>
  <w:p w:rsidR="00000000" w:rsidRDefault="00857CA2" w:rsidP="00265530"/>
  <w:p w:rsidR="00000000" w:rsidRDefault="00857CA2" w:rsidP="002655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CA2" w:rsidRDefault="00857CA2" w:rsidP="00BF46F3">
      <w:r>
        <w:separator/>
      </w:r>
    </w:p>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265530"/>
    <w:p w:rsidR="00857CA2" w:rsidRDefault="00857CA2" w:rsidP="00265530"/>
    <w:p w:rsidR="00857CA2" w:rsidRDefault="00857CA2" w:rsidP="00265530"/>
  </w:footnote>
  <w:footnote w:type="continuationSeparator" w:id="0">
    <w:p w:rsidR="00857CA2" w:rsidRDefault="00857CA2" w:rsidP="00BF46F3">
      <w:r>
        <w:continuationSeparator/>
      </w:r>
    </w:p>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BF46F3"/>
    <w:p w:rsidR="00857CA2" w:rsidRDefault="00857CA2" w:rsidP="00265530"/>
    <w:p w:rsidR="00857CA2" w:rsidRDefault="00857CA2" w:rsidP="00265530"/>
    <w:p w:rsidR="00857CA2" w:rsidRDefault="00857CA2" w:rsidP="0026553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518B" w:rsidRDefault="0066518B" w:rsidP="00BF46F3">
    <w:pPr>
      <w:pStyle w:val="Header"/>
    </w:pPr>
    <w:r w:rsidRPr="00803042">
      <w:t>HDSD hệ thống DMS</w:t>
    </w:r>
    <w:r>
      <w:t>.One dành cho trụ sở công ty</w:t>
    </w:r>
    <w:r>
      <w:tab/>
    </w:r>
    <w:r>
      <w:tab/>
      <w:t>v2</w:t>
    </w:r>
    <w:r w:rsidRPr="00803042">
      <w:t>.0</w:t>
    </w:r>
  </w:p>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66518B" w:rsidRDefault="0066518B" w:rsidP="00BF46F3"/>
  <w:p w:rsidR="00000000" w:rsidRDefault="00857CA2" w:rsidP="00BF46F3"/>
  <w:p w:rsidR="00000000" w:rsidRDefault="00857CA2" w:rsidP="00BF46F3"/>
  <w:p w:rsidR="00000000" w:rsidRDefault="00857CA2" w:rsidP="00265530"/>
  <w:p w:rsidR="00000000" w:rsidRDefault="00857CA2" w:rsidP="00265530"/>
  <w:p w:rsidR="00000000" w:rsidRDefault="00857CA2" w:rsidP="002655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9051A"/>
    <w:multiLevelType w:val="hybridMultilevel"/>
    <w:tmpl w:val="D3F04C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535012"/>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B0372F"/>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317EC"/>
    <w:multiLevelType w:val="hybridMultilevel"/>
    <w:tmpl w:val="A48E4B88"/>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65B0872"/>
    <w:multiLevelType w:val="hybridMultilevel"/>
    <w:tmpl w:val="47D2D794"/>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08695210"/>
    <w:multiLevelType w:val="hybridMultilevel"/>
    <w:tmpl w:val="9E9EAE4C"/>
    <w:lvl w:ilvl="0" w:tplc="9836FDEA">
      <w:start w:val="6"/>
      <w:numFmt w:val="bullet"/>
      <w:lvlText w:val=""/>
      <w:lvlJc w:val="left"/>
      <w:pPr>
        <w:ind w:left="1080" w:hanging="360"/>
      </w:pPr>
      <w:rPr>
        <w:rFonts w:ascii="Wingdings" w:eastAsia="Calibr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9151473"/>
    <w:multiLevelType w:val="hybridMultilevel"/>
    <w:tmpl w:val="A134F54A"/>
    <w:lvl w:ilvl="0" w:tplc="9176C420">
      <w:start w:val="1"/>
      <w:numFmt w:val="bullet"/>
      <w:lvlText w:val="-"/>
      <w:lvlJc w:val="left"/>
      <w:pPr>
        <w:ind w:left="1080" w:hanging="360"/>
      </w:pPr>
      <w:rPr>
        <w:rFonts w:ascii="Calibri" w:eastAsia="Calibri" w:hAnsi="Calibri"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7120E"/>
    <w:multiLevelType w:val="hybridMultilevel"/>
    <w:tmpl w:val="89A4B924"/>
    <w:lvl w:ilvl="0" w:tplc="4DC4C790">
      <w:start w:val="4"/>
      <w:numFmt w:val="bullet"/>
      <w:lvlText w:val=""/>
      <w:lvlJc w:val="left"/>
      <w:pPr>
        <w:ind w:left="1440" w:hanging="360"/>
      </w:pPr>
      <w:rPr>
        <w:rFonts w:ascii="Wingdings" w:eastAsia="Calibri" w:hAnsi="Wingdings" w:cs="Times New Roman" w:hint="default"/>
        <w:u w:val="no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C20628A"/>
    <w:multiLevelType w:val="hybridMultilevel"/>
    <w:tmpl w:val="3E689196"/>
    <w:lvl w:ilvl="0" w:tplc="CF8823AE">
      <w:start w:val="1"/>
      <w:numFmt w:val="decimal"/>
      <w:lvlText w:val="%1."/>
      <w:lvlJc w:val="left"/>
      <w:pPr>
        <w:ind w:left="1560" w:hanging="360"/>
      </w:pPr>
      <w:rPr>
        <w:rFonts w:hint="default"/>
      </w:rPr>
    </w:lvl>
    <w:lvl w:ilvl="1" w:tplc="04090019" w:tentative="1">
      <w:start w:val="1"/>
      <w:numFmt w:val="lowerLetter"/>
      <w:lvlText w:val="%2."/>
      <w:lvlJc w:val="left"/>
      <w:pPr>
        <w:ind w:left="2280" w:hanging="360"/>
      </w:pPr>
    </w:lvl>
    <w:lvl w:ilvl="2" w:tplc="0409001B">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9">
    <w:nsid w:val="0C321B17"/>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5EDB"/>
    <w:multiLevelType w:val="hybridMultilevel"/>
    <w:tmpl w:val="A41400C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nsid w:val="0E045009"/>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E81332"/>
    <w:multiLevelType w:val="hybridMultilevel"/>
    <w:tmpl w:val="9F9EF562"/>
    <w:lvl w:ilvl="0" w:tplc="A1F26D54">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05C5EBB"/>
    <w:multiLevelType w:val="hybridMultilevel"/>
    <w:tmpl w:val="00E21AC2"/>
    <w:lvl w:ilvl="0" w:tplc="042A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1966C0F"/>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FE633A"/>
    <w:multiLevelType w:val="hybridMultilevel"/>
    <w:tmpl w:val="0524ADE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12C65D6B"/>
    <w:multiLevelType w:val="hybridMultilevel"/>
    <w:tmpl w:val="70F26D96"/>
    <w:lvl w:ilvl="0" w:tplc="877639D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8B70F6"/>
    <w:multiLevelType w:val="hybridMultilevel"/>
    <w:tmpl w:val="C69830B6"/>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13FA1BBB"/>
    <w:multiLevelType w:val="hybridMultilevel"/>
    <w:tmpl w:val="1B92022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nsid w:val="14261B4B"/>
    <w:multiLevelType w:val="hybridMultilevel"/>
    <w:tmpl w:val="A942BF6C"/>
    <w:lvl w:ilvl="0" w:tplc="9176C42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B207E6"/>
    <w:multiLevelType w:val="hybridMultilevel"/>
    <w:tmpl w:val="7FF2EF2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1">
    <w:nsid w:val="162F33D9"/>
    <w:multiLevelType w:val="hybridMultilevel"/>
    <w:tmpl w:val="71BEE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17CD3EE1"/>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2C1384"/>
    <w:multiLevelType w:val="hybridMultilevel"/>
    <w:tmpl w:val="B0AEAAB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4">
    <w:nsid w:val="1A612980"/>
    <w:multiLevelType w:val="hybridMultilevel"/>
    <w:tmpl w:val="70F26D96"/>
    <w:lvl w:ilvl="0" w:tplc="877639D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AC826A6"/>
    <w:multiLevelType w:val="hybridMultilevel"/>
    <w:tmpl w:val="73F8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B1E03A8"/>
    <w:multiLevelType w:val="hybridMultilevel"/>
    <w:tmpl w:val="3196BC56"/>
    <w:lvl w:ilvl="0" w:tplc="AE8CE37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A54943"/>
    <w:multiLevelType w:val="hybridMultilevel"/>
    <w:tmpl w:val="DC5C73A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1C8A0848"/>
    <w:multiLevelType w:val="hybridMultilevel"/>
    <w:tmpl w:val="AA6EC952"/>
    <w:lvl w:ilvl="0" w:tplc="9176C420">
      <w:start w:val="1"/>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1E1260DA"/>
    <w:multiLevelType w:val="hybridMultilevel"/>
    <w:tmpl w:val="F0629F9A"/>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1E1C4B90"/>
    <w:multiLevelType w:val="hybridMultilevel"/>
    <w:tmpl w:val="3F2CD540"/>
    <w:lvl w:ilvl="0" w:tplc="9176C42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F7E59F3"/>
    <w:multiLevelType w:val="hybridMultilevel"/>
    <w:tmpl w:val="1FB81EF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2">
    <w:nsid w:val="1F87335E"/>
    <w:multiLevelType w:val="hybridMultilevel"/>
    <w:tmpl w:val="A22CF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21ED44A7"/>
    <w:multiLevelType w:val="hybridMultilevel"/>
    <w:tmpl w:val="EDD823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BF396D"/>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65259F3"/>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677584B"/>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6FF4207"/>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88A601B"/>
    <w:multiLevelType w:val="hybridMultilevel"/>
    <w:tmpl w:val="12F6E31A"/>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AC16204"/>
    <w:multiLevelType w:val="hybridMultilevel"/>
    <w:tmpl w:val="4AF644B8"/>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2AD2778D"/>
    <w:multiLevelType w:val="multilevel"/>
    <w:tmpl w:val="5520FF48"/>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17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2BA21FF5"/>
    <w:multiLevelType w:val="hybridMultilevel"/>
    <w:tmpl w:val="CF7EB5E0"/>
    <w:lvl w:ilvl="0" w:tplc="E2D6EFA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C77106A"/>
    <w:multiLevelType w:val="hybridMultilevel"/>
    <w:tmpl w:val="EEAE213A"/>
    <w:lvl w:ilvl="0" w:tplc="042A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CA16B26"/>
    <w:multiLevelType w:val="hybridMultilevel"/>
    <w:tmpl w:val="E32EE82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4">
    <w:nsid w:val="2F59269F"/>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FE21C10"/>
    <w:multiLevelType w:val="hybridMultilevel"/>
    <w:tmpl w:val="83FE2E8C"/>
    <w:lvl w:ilvl="0" w:tplc="9176C420">
      <w:start w:val="1"/>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30A90F29"/>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2274B9D"/>
    <w:multiLevelType w:val="hybridMultilevel"/>
    <w:tmpl w:val="343663AA"/>
    <w:lvl w:ilvl="0" w:tplc="289EBEB2">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3D128BF"/>
    <w:multiLevelType w:val="hybridMultilevel"/>
    <w:tmpl w:val="3948FA2C"/>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34CE06B1"/>
    <w:multiLevelType w:val="hybridMultilevel"/>
    <w:tmpl w:val="C1AC5930"/>
    <w:lvl w:ilvl="0" w:tplc="9176C420">
      <w:start w:val="1"/>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35647AA6"/>
    <w:multiLevelType w:val="hybridMultilevel"/>
    <w:tmpl w:val="294EF1A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1">
    <w:nsid w:val="365D56CB"/>
    <w:multiLevelType w:val="hybridMultilevel"/>
    <w:tmpl w:val="F42E0BEE"/>
    <w:lvl w:ilvl="0" w:tplc="9176C42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691DF3"/>
    <w:multiLevelType w:val="hybridMultilevel"/>
    <w:tmpl w:val="0DC22D3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367C7845"/>
    <w:multiLevelType w:val="hybridMultilevel"/>
    <w:tmpl w:val="2FFC2914"/>
    <w:lvl w:ilvl="0" w:tplc="26C252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85543B5"/>
    <w:multiLevelType w:val="hybridMultilevel"/>
    <w:tmpl w:val="8AC05D6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5">
    <w:nsid w:val="38E7321E"/>
    <w:multiLevelType w:val="hybridMultilevel"/>
    <w:tmpl w:val="B1544FE8"/>
    <w:lvl w:ilvl="0" w:tplc="DA0A2E10">
      <w:start w:val="1"/>
      <w:numFmt w:val="bullet"/>
      <w:lvlText w:val="-"/>
      <w:lvlJc w:val="left"/>
      <w:pPr>
        <w:ind w:left="720" w:hanging="360"/>
      </w:pPr>
      <w:rPr>
        <w:rFonts w:ascii="Tahoma" w:eastAsia="Times New Roman" w:hAnsi="Tahoma" w:cs="Tahoma" w:hint="default"/>
        <w:b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6">
    <w:nsid w:val="3B4329CD"/>
    <w:multiLevelType w:val="hybridMultilevel"/>
    <w:tmpl w:val="CCCEB892"/>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3B560D9F"/>
    <w:multiLevelType w:val="multilevel"/>
    <w:tmpl w:val="75A6DB86"/>
    <w:lvl w:ilvl="0">
      <w:start w:val="1"/>
      <w:numFmt w:val="decimal"/>
      <w:lvlText w:val="%1."/>
      <w:lvlJc w:val="left"/>
      <w:pPr>
        <w:ind w:left="720" w:hanging="360"/>
      </w:pPr>
      <w:rPr>
        <w:rFonts w:hint="default"/>
      </w:rPr>
    </w:lvl>
    <w:lvl w:ilvl="1">
      <w:start w:val="9"/>
      <w:numFmt w:val="decimal"/>
      <w:isLgl/>
      <w:lvlText w:val="%1.%2"/>
      <w:lvlJc w:val="left"/>
      <w:pPr>
        <w:ind w:left="1200" w:hanging="840"/>
      </w:pPr>
      <w:rPr>
        <w:rFonts w:hint="default"/>
      </w:rPr>
    </w:lvl>
    <w:lvl w:ilvl="2">
      <w:start w:val="12"/>
      <w:numFmt w:val="decimal"/>
      <w:isLgl/>
      <w:lvlText w:val="%1.%2.%3"/>
      <w:lvlJc w:val="left"/>
      <w:pPr>
        <w:ind w:left="1200" w:hanging="840"/>
      </w:pPr>
      <w:rPr>
        <w:rFonts w:hint="default"/>
      </w:rPr>
    </w:lvl>
    <w:lvl w:ilvl="3">
      <w:start w:val="2"/>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3B853048"/>
    <w:multiLevelType w:val="hybridMultilevel"/>
    <w:tmpl w:val="EA241C52"/>
    <w:lvl w:ilvl="0" w:tplc="9176C42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037309A"/>
    <w:multiLevelType w:val="hybridMultilevel"/>
    <w:tmpl w:val="1928584E"/>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0">
    <w:nsid w:val="40885607"/>
    <w:multiLevelType w:val="hybridMultilevel"/>
    <w:tmpl w:val="3ECA165A"/>
    <w:lvl w:ilvl="0" w:tplc="042A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21C5D4E"/>
    <w:multiLevelType w:val="hybridMultilevel"/>
    <w:tmpl w:val="995C03A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2">
    <w:nsid w:val="43EC03A6"/>
    <w:multiLevelType w:val="hybridMultilevel"/>
    <w:tmpl w:val="9AA8A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4082005"/>
    <w:multiLevelType w:val="hybridMultilevel"/>
    <w:tmpl w:val="413281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45076495"/>
    <w:multiLevelType w:val="hybridMultilevel"/>
    <w:tmpl w:val="112AFDE4"/>
    <w:lvl w:ilvl="0" w:tplc="8A5A27F4">
      <w:start w:val="3"/>
      <w:numFmt w:val="bullet"/>
      <w:lvlText w:val="-"/>
      <w:lvlJc w:val="left"/>
      <w:pPr>
        <w:ind w:left="810" w:hanging="360"/>
      </w:pPr>
      <w:rPr>
        <w:rFonts w:ascii="Calibri" w:eastAsiaTheme="minorHAnsi" w:hAnsi="Calibri" w:cs="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5">
    <w:nsid w:val="459A5E73"/>
    <w:multiLevelType w:val="multilevel"/>
    <w:tmpl w:val="75A6DB86"/>
    <w:lvl w:ilvl="0">
      <w:start w:val="1"/>
      <w:numFmt w:val="decimal"/>
      <w:lvlText w:val="%1."/>
      <w:lvlJc w:val="left"/>
      <w:pPr>
        <w:ind w:left="720" w:hanging="360"/>
      </w:pPr>
      <w:rPr>
        <w:rFonts w:hint="default"/>
      </w:rPr>
    </w:lvl>
    <w:lvl w:ilvl="1">
      <w:start w:val="9"/>
      <w:numFmt w:val="decimal"/>
      <w:isLgl/>
      <w:lvlText w:val="%1.%2"/>
      <w:lvlJc w:val="left"/>
      <w:pPr>
        <w:ind w:left="1200" w:hanging="840"/>
      </w:pPr>
      <w:rPr>
        <w:rFonts w:hint="default"/>
      </w:rPr>
    </w:lvl>
    <w:lvl w:ilvl="2">
      <w:start w:val="12"/>
      <w:numFmt w:val="decimal"/>
      <w:isLgl/>
      <w:lvlText w:val="%1.%2.%3"/>
      <w:lvlJc w:val="left"/>
      <w:pPr>
        <w:ind w:left="1200" w:hanging="840"/>
      </w:pPr>
      <w:rPr>
        <w:rFonts w:hint="default"/>
      </w:rPr>
    </w:lvl>
    <w:lvl w:ilvl="3">
      <w:start w:val="2"/>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5CD0F96"/>
    <w:multiLevelType w:val="hybridMultilevel"/>
    <w:tmpl w:val="CEF649B4"/>
    <w:lvl w:ilvl="0" w:tplc="075E0276">
      <w:start w:val="1"/>
      <w:numFmt w:val="decimal"/>
      <w:lvlText w:val="%1."/>
      <w:lvlJc w:val="left"/>
      <w:pPr>
        <w:ind w:left="990" w:hanging="360"/>
      </w:pPr>
      <w:rPr>
        <w:rFonts w:ascii="Tahoma" w:hAnsi="Tahoma" w:cs="Tahoma" w:hint="default"/>
        <w:sz w:val="20"/>
        <w:szCs w:val="2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7">
    <w:nsid w:val="471F36DB"/>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A769F9"/>
    <w:multiLevelType w:val="hybridMultilevel"/>
    <w:tmpl w:val="1B1EAD44"/>
    <w:lvl w:ilvl="0" w:tplc="A0C88FE4">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BC50321"/>
    <w:multiLevelType w:val="hybridMultilevel"/>
    <w:tmpl w:val="8A8807C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0">
    <w:nsid w:val="4F0D6C78"/>
    <w:multiLevelType w:val="hybridMultilevel"/>
    <w:tmpl w:val="203283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4F163DCC"/>
    <w:multiLevelType w:val="hybridMultilevel"/>
    <w:tmpl w:val="7F9C237A"/>
    <w:lvl w:ilvl="0" w:tplc="72A8FE8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F5372A3"/>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FC75524"/>
    <w:multiLevelType w:val="hybridMultilevel"/>
    <w:tmpl w:val="70F26D96"/>
    <w:lvl w:ilvl="0" w:tplc="877639D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CE45B8"/>
    <w:multiLevelType w:val="multilevel"/>
    <w:tmpl w:val="5514318C"/>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990" w:hanging="720"/>
      </w:pPr>
      <w:rPr>
        <w:rFonts w:hint="default"/>
      </w:rPr>
    </w:lvl>
    <w:lvl w:ilvl="3">
      <w:start w:val="1"/>
      <w:numFmt w:val="decimal"/>
      <w:pStyle w:val="Heading4"/>
      <w:lvlText w:val="%1.%2.%3.%4"/>
      <w:lvlJc w:val="left"/>
      <w:pPr>
        <w:ind w:left="122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5">
    <w:nsid w:val="538724B9"/>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3F51D33"/>
    <w:multiLevelType w:val="hybridMultilevel"/>
    <w:tmpl w:val="70F26D96"/>
    <w:lvl w:ilvl="0" w:tplc="877639D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43703CE"/>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5015843"/>
    <w:multiLevelType w:val="hybridMultilevel"/>
    <w:tmpl w:val="96FA60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6216EE2"/>
    <w:multiLevelType w:val="hybridMultilevel"/>
    <w:tmpl w:val="789EAA1E"/>
    <w:lvl w:ilvl="0" w:tplc="EA86A960">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6605BF6"/>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971103D"/>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AE85154"/>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AED7A9D"/>
    <w:multiLevelType w:val="hybridMultilevel"/>
    <w:tmpl w:val="3DAEBEF2"/>
    <w:lvl w:ilvl="0" w:tplc="1CC4D318">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FFC1E3C"/>
    <w:multiLevelType w:val="hybridMultilevel"/>
    <w:tmpl w:val="3E828FE4"/>
    <w:lvl w:ilvl="0" w:tplc="8A5A27F4">
      <w:start w:val="3"/>
      <w:numFmt w:val="bullet"/>
      <w:lvlText w:val="-"/>
      <w:lvlJc w:val="left"/>
      <w:pPr>
        <w:ind w:left="1170" w:hanging="360"/>
      </w:pPr>
      <w:rPr>
        <w:rFonts w:ascii="Calibri" w:eastAsiaTheme="minorHAnsi" w:hAnsi="Calibri" w:cs="Calibr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5">
    <w:nsid w:val="61647EA0"/>
    <w:multiLevelType w:val="hybridMultilevel"/>
    <w:tmpl w:val="2EC23942"/>
    <w:lvl w:ilvl="0" w:tplc="82DCA582">
      <w:start w:val="1"/>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6">
    <w:nsid w:val="61D4426A"/>
    <w:multiLevelType w:val="hybridMultilevel"/>
    <w:tmpl w:val="2038754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87">
    <w:nsid w:val="622F7108"/>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5430245"/>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62730AE"/>
    <w:multiLevelType w:val="hybridMultilevel"/>
    <w:tmpl w:val="F49EE9FE"/>
    <w:lvl w:ilvl="0" w:tplc="DE8C341E">
      <w:start w:val="1"/>
      <w:numFmt w:val="bullet"/>
      <w:lvlText w:val="-"/>
      <w:lvlJc w:val="left"/>
      <w:pPr>
        <w:ind w:left="644" w:hanging="360"/>
      </w:pPr>
      <w:rPr>
        <w:rFonts w:ascii="Times New Roman" w:eastAsiaTheme="minorHAnsi" w:hAnsi="Times New Roman" w:cs="Times New Roman" w:hint="default"/>
        <w:color w:val="auto"/>
      </w:rPr>
    </w:lvl>
    <w:lvl w:ilvl="1" w:tplc="042A0003" w:tentative="1">
      <w:start w:val="1"/>
      <w:numFmt w:val="bullet"/>
      <w:lvlText w:val="o"/>
      <w:lvlJc w:val="left"/>
      <w:pPr>
        <w:ind w:left="1364" w:hanging="360"/>
      </w:pPr>
      <w:rPr>
        <w:rFonts w:ascii="Courier New" w:hAnsi="Courier New" w:cs="Courier New" w:hint="default"/>
      </w:rPr>
    </w:lvl>
    <w:lvl w:ilvl="2" w:tplc="042A0005" w:tentative="1">
      <w:start w:val="1"/>
      <w:numFmt w:val="bullet"/>
      <w:lvlText w:val=""/>
      <w:lvlJc w:val="left"/>
      <w:pPr>
        <w:ind w:left="2084" w:hanging="360"/>
      </w:pPr>
      <w:rPr>
        <w:rFonts w:ascii="Wingdings" w:hAnsi="Wingdings" w:hint="default"/>
      </w:rPr>
    </w:lvl>
    <w:lvl w:ilvl="3" w:tplc="042A0001" w:tentative="1">
      <w:start w:val="1"/>
      <w:numFmt w:val="bullet"/>
      <w:lvlText w:val=""/>
      <w:lvlJc w:val="left"/>
      <w:pPr>
        <w:ind w:left="2804" w:hanging="360"/>
      </w:pPr>
      <w:rPr>
        <w:rFonts w:ascii="Symbol" w:hAnsi="Symbol" w:hint="default"/>
      </w:rPr>
    </w:lvl>
    <w:lvl w:ilvl="4" w:tplc="042A0003" w:tentative="1">
      <w:start w:val="1"/>
      <w:numFmt w:val="bullet"/>
      <w:lvlText w:val="o"/>
      <w:lvlJc w:val="left"/>
      <w:pPr>
        <w:ind w:left="3524" w:hanging="360"/>
      </w:pPr>
      <w:rPr>
        <w:rFonts w:ascii="Courier New" w:hAnsi="Courier New" w:cs="Courier New" w:hint="default"/>
      </w:rPr>
    </w:lvl>
    <w:lvl w:ilvl="5" w:tplc="042A0005" w:tentative="1">
      <w:start w:val="1"/>
      <w:numFmt w:val="bullet"/>
      <w:lvlText w:val=""/>
      <w:lvlJc w:val="left"/>
      <w:pPr>
        <w:ind w:left="4244" w:hanging="360"/>
      </w:pPr>
      <w:rPr>
        <w:rFonts w:ascii="Wingdings" w:hAnsi="Wingdings" w:hint="default"/>
      </w:rPr>
    </w:lvl>
    <w:lvl w:ilvl="6" w:tplc="042A0001" w:tentative="1">
      <w:start w:val="1"/>
      <w:numFmt w:val="bullet"/>
      <w:lvlText w:val=""/>
      <w:lvlJc w:val="left"/>
      <w:pPr>
        <w:ind w:left="4964" w:hanging="360"/>
      </w:pPr>
      <w:rPr>
        <w:rFonts w:ascii="Symbol" w:hAnsi="Symbol" w:hint="default"/>
      </w:rPr>
    </w:lvl>
    <w:lvl w:ilvl="7" w:tplc="042A0003" w:tentative="1">
      <w:start w:val="1"/>
      <w:numFmt w:val="bullet"/>
      <w:lvlText w:val="o"/>
      <w:lvlJc w:val="left"/>
      <w:pPr>
        <w:ind w:left="5684" w:hanging="360"/>
      </w:pPr>
      <w:rPr>
        <w:rFonts w:ascii="Courier New" w:hAnsi="Courier New" w:cs="Courier New" w:hint="default"/>
      </w:rPr>
    </w:lvl>
    <w:lvl w:ilvl="8" w:tplc="042A0005" w:tentative="1">
      <w:start w:val="1"/>
      <w:numFmt w:val="bullet"/>
      <w:lvlText w:val=""/>
      <w:lvlJc w:val="left"/>
      <w:pPr>
        <w:ind w:left="6404" w:hanging="360"/>
      </w:pPr>
      <w:rPr>
        <w:rFonts w:ascii="Wingdings" w:hAnsi="Wingdings" w:hint="default"/>
      </w:rPr>
    </w:lvl>
  </w:abstractNum>
  <w:abstractNum w:abstractNumId="90">
    <w:nsid w:val="67DC3197"/>
    <w:multiLevelType w:val="hybridMultilevel"/>
    <w:tmpl w:val="49F23FD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69B20F05"/>
    <w:multiLevelType w:val="hybridMultilevel"/>
    <w:tmpl w:val="CEDEBBE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2">
    <w:nsid w:val="6A3F371E"/>
    <w:multiLevelType w:val="hybridMultilevel"/>
    <w:tmpl w:val="1BD053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6A866FFA"/>
    <w:multiLevelType w:val="hybridMultilevel"/>
    <w:tmpl w:val="C6261EC8"/>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4">
    <w:nsid w:val="6ADE1FF6"/>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C00000A"/>
    <w:multiLevelType w:val="hybridMultilevel"/>
    <w:tmpl w:val="9AA8A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C443B29"/>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D121E1D"/>
    <w:multiLevelType w:val="hybridMultilevel"/>
    <w:tmpl w:val="084207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8">
    <w:nsid w:val="6EC53ECA"/>
    <w:multiLevelType w:val="hybridMultilevel"/>
    <w:tmpl w:val="9AA8A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FE5745A"/>
    <w:multiLevelType w:val="hybridMultilevel"/>
    <w:tmpl w:val="803044EE"/>
    <w:lvl w:ilvl="0" w:tplc="FE0A84D0">
      <w:start w:val="1"/>
      <w:numFmt w:val="decimal"/>
      <w:lvlText w:val="%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00">
    <w:nsid w:val="71470595"/>
    <w:multiLevelType w:val="hybridMultilevel"/>
    <w:tmpl w:val="9AA8A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1BB7563"/>
    <w:multiLevelType w:val="singleLevel"/>
    <w:tmpl w:val="876EF2CC"/>
    <w:lvl w:ilvl="0">
      <w:start w:val="1"/>
      <w:numFmt w:val="decimal"/>
      <w:pStyle w:val="TableTitle"/>
      <w:lvlText w:val="B¶ng %1:"/>
      <w:lvlJc w:val="left"/>
      <w:pPr>
        <w:tabs>
          <w:tab w:val="num" w:pos="1080"/>
        </w:tabs>
      </w:pPr>
    </w:lvl>
  </w:abstractNum>
  <w:abstractNum w:abstractNumId="102">
    <w:nsid w:val="747624BB"/>
    <w:multiLevelType w:val="hybridMultilevel"/>
    <w:tmpl w:val="BC86FD8C"/>
    <w:lvl w:ilvl="0" w:tplc="8A5A27F4">
      <w:start w:val="3"/>
      <w:numFmt w:val="bullet"/>
      <w:lvlText w:val="-"/>
      <w:lvlJc w:val="left"/>
      <w:pPr>
        <w:ind w:left="1170" w:hanging="360"/>
      </w:pPr>
      <w:rPr>
        <w:rFonts w:ascii="Calibri" w:eastAsiaTheme="minorHAnsi" w:hAnsi="Calibri" w:cs="Calibr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3">
    <w:nsid w:val="75BF6332"/>
    <w:multiLevelType w:val="hybridMultilevel"/>
    <w:tmpl w:val="A468C692"/>
    <w:lvl w:ilvl="0" w:tplc="A1F26D54">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76585CD6"/>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6D17329"/>
    <w:multiLevelType w:val="hybridMultilevel"/>
    <w:tmpl w:val="4CB069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7723554B"/>
    <w:multiLevelType w:val="hybridMultilevel"/>
    <w:tmpl w:val="BE02DB44"/>
    <w:lvl w:ilvl="0" w:tplc="9176C420">
      <w:start w:val="1"/>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7">
    <w:nsid w:val="78BE6045"/>
    <w:multiLevelType w:val="hybridMultilevel"/>
    <w:tmpl w:val="0D085C06"/>
    <w:lvl w:ilvl="0" w:tplc="D2F815F6">
      <w:start w:val="1"/>
      <w:numFmt w:val="lowerLetter"/>
      <w:pStyle w:val="Heading5"/>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8">
    <w:nsid w:val="78F22258"/>
    <w:multiLevelType w:val="hybridMultilevel"/>
    <w:tmpl w:val="153CFA86"/>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9">
    <w:nsid w:val="79910C97"/>
    <w:multiLevelType w:val="hybridMultilevel"/>
    <w:tmpl w:val="561A891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0">
    <w:nsid w:val="79A21BE7"/>
    <w:multiLevelType w:val="hybridMultilevel"/>
    <w:tmpl w:val="226AC64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1">
    <w:nsid w:val="7D172725"/>
    <w:multiLevelType w:val="hybridMultilevel"/>
    <w:tmpl w:val="9AA8A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E25259F"/>
    <w:multiLevelType w:val="hybridMultilevel"/>
    <w:tmpl w:val="B87AA2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3">
    <w:nsid w:val="7E863995"/>
    <w:multiLevelType w:val="hybridMultilevel"/>
    <w:tmpl w:val="AEF22460"/>
    <w:lvl w:ilvl="0" w:tplc="9176C42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7E8C0B0D"/>
    <w:multiLevelType w:val="hybridMultilevel"/>
    <w:tmpl w:val="CEF649B4"/>
    <w:lvl w:ilvl="0" w:tplc="075E0276">
      <w:start w:val="1"/>
      <w:numFmt w:val="decimal"/>
      <w:lvlText w:val="%1."/>
      <w:lvlJc w:val="left"/>
      <w:pPr>
        <w:ind w:left="720" w:hanging="360"/>
      </w:pPr>
      <w:rPr>
        <w:rFonts w:ascii="Tahoma" w:hAnsi="Tahoma" w:cs="Tahoma"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FE839FC"/>
    <w:multiLevelType w:val="hybridMultilevel"/>
    <w:tmpl w:val="925C7BAC"/>
    <w:lvl w:ilvl="0" w:tplc="F5DCB91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4"/>
  </w:num>
  <w:num w:numId="2">
    <w:abstractNumId w:val="101"/>
  </w:num>
  <w:num w:numId="3">
    <w:abstractNumId w:val="107"/>
  </w:num>
  <w:num w:numId="4">
    <w:abstractNumId w:val="55"/>
  </w:num>
  <w:num w:numId="5">
    <w:abstractNumId w:val="108"/>
  </w:num>
  <w:num w:numId="6">
    <w:abstractNumId w:val="38"/>
  </w:num>
  <w:num w:numId="7">
    <w:abstractNumId w:val="39"/>
  </w:num>
  <w:num w:numId="8">
    <w:abstractNumId w:val="27"/>
  </w:num>
  <w:num w:numId="9">
    <w:abstractNumId w:val="64"/>
  </w:num>
  <w:num w:numId="10">
    <w:abstractNumId w:val="59"/>
  </w:num>
  <w:num w:numId="11">
    <w:abstractNumId w:val="23"/>
  </w:num>
  <w:num w:numId="12">
    <w:abstractNumId w:val="54"/>
  </w:num>
  <w:num w:numId="13">
    <w:abstractNumId w:val="20"/>
  </w:num>
  <w:num w:numId="14">
    <w:abstractNumId w:val="61"/>
  </w:num>
  <w:num w:numId="15">
    <w:abstractNumId w:val="86"/>
  </w:num>
  <w:num w:numId="16">
    <w:abstractNumId w:val="50"/>
  </w:num>
  <w:num w:numId="17">
    <w:abstractNumId w:val="43"/>
  </w:num>
  <w:num w:numId="18">
    <w:abstractNumId w:val="109"/>
  </w:num>
  <w:num w:numId="19">
    <w:abstractNumId w:val="31"/>
  </w:num>
  <w:num w:numId="20">
    <w:abstractNumId w:val="91"/>
  </w:num>
  <w:num w:numId="21">
    <w:abstractNumId w:val="10"/>
  </w:num>
  <w:num w:numId="22">
    <w:abstractNumId w:val="18"/>
  </w:num>
  <w:num w:numId="23">
    <w:abstractNumId w:val="102"/>
  </w:num>
  <w:num w:numId="24">
    <w:abstractNumId w:val="84"/>
  </w:num>
  <w:num w:numId="25">
    <w:abstractNumId w:val="110"/>
  </w:num>
  <w:num w:numId="26">
    <w:abstractNumId w:val="56"/>
  </w:num>
  <w:num w:numId="27">
    <w:abstractNumId w:val="79"/>
  </w:num>
  <w:num w:numId="28">
    <w:abstractNumId w:val="85"/>
  </w:num>
  <w:num w:numId="29">
    <w:abstractNumId w:val="69"/>
  </w:num>
  <w:num w:numId="30">
    <w:abstractNumId w:val="4"/>
  </w:num>
  <w:num w:numId="31">
    <w:abstractNumId w:val="21"/>
  </w:num>
  <w:num w:numId="32">
    <w:abstractNumId w:val="12"/>
  </w:num>
  <w:num w:numId="33">
    <w:abstractNumId w:val="93"/>
  </w:num>
  <w:num w:numId="34">
    <w:abstractNumId w:val="29"/>
  </w:num>
  <w:num w:numId="35">
    <w:abstractNumId w:val="17"/>
  </w:num>
  <w:num w:numId="36">
    <w:abstractNumId w:val="6"/>
  </w:num>
  <w:num w:numId="37">
    <w:abstractNumId w:val="77"/>
  </w:num>
  <w:num w:numId="38">
    <w:abstractNumId w:val="36"/>
  </w:num>
  <w:num w:numId="39">
    <w:abstractNumId w:val="22"/>
  </w:num>
  <w:num w:numId="40">
    <w:abstractNumId w:val="9"/>
  </w:num>
  <w:num w:numId="41">
    <w:abstractNumId w:val="34"/>
  </w:num>
  <w:num w:numId="42">
    <w:abstractNumId w:val="75"/>
  </w:num>
  <w:num w:numId="43">
    <w:abstractNumId w:val="67"/>
  </w:num>
  <w:num w:numId="44">
    <w:abstractNumId w:val="11"/>
  </w:num>
  <w:num w:numId="45">
    <w:abstractNumId w:val="14"/>
  </w:num>
  <w:num w:numId="46">
    <w:abstractNumId w:val="94"/>
  </w:num>
  <w:num w:numId="47">
    <w:abstractNumId w:val="80"/>
  </w:num>
  <w:num w:numId="48">
    <w:abstractNumId w:val="83"/>
  </w:num>
  <w:num w:numId="49">
    <w:abstractNumId w:val="5"/>
  </w:num>
  <w:num w:numId="50">
    <w:abstractNumId w:val="82"/>
  </w:num>
  <w:num w:numId="51">
    <w:abstractNumId w:val="35"/>
  </w:num>
  <w:num w:numId="52">
    <w:abstractNumId w:val="66"/>
  </w:num>
  <w:num w:numId="53">
    <w:abstractNumId w:val="96"/>
  </w:num>
  <w:num w:numId="54">
    <w:abstractNumId w:val="47"/>
  </w:num>
  <w:num w:numId="55">
    <w:abstractNumId w:val="97"/>
  </w:num>
  <w:num w:numId="56">
    <w:abstractNumId w:val="44"/>
  </w:num>
  <w:num w:numId="57">
    <w:abstractNumId w:val="87"/>
  </w:num>
  <w:num w:numId="58">
    <w:abstractNumId w:val="2"/>
  </w:num>
  <w:num w:numId="59">
    <w:abstractNumId w:val="88"/>
  </w:num>
  <w:num w:numId="60">
    <w:abstractNumId w:val="46"/>
  </w:num>
  <w:num w:numId="61">
    <w:abstractNumId w:val="92"/>
  </w:num>
  <w:num w:numId="62">
    <w:abstractNumId w:val="15"/>
  </w:num>
  <w:num w:numId="63">
    <w:abstractNumId w:val="99"/>
  </w:num>
  <w:num w:numId="64">
    <w:abstractNumId w:val="105"/>
  </w:num>
  <w:num w:numId="65">
    <w:abstractNumId w:val="103"/>
  </w:num>
  <w:num w:numId="66">
    <w:abstractNumId w:val="112"/>
  </w:num>
  <w:num w:numId="67">
    <w:abstractNumId w:val="114"/>
  </w:num>
  <w:num w:numId="68">
    <w:abstractNumId w:val="7"/>
  </w:num>
  <w:num w:numId="69">
    <w:abstractNumId w:val="90"/>
  </w:num>
  <w:num w:numId="70">
    <w:abstractNumId w:val="89"/>
  </w:num>
  <w:num w:numId="71">
    <w:abstractNumId w:val="104"/>
  </w:num>
  <w:num w:numId="72">
    <w:abstractNumId w:val="81"/>
  </w:num>
  <w:num w:numId="73">
    <w:abstractNumId w:val="37"/>
  </w:num>
  <w:num w:numId="74">
    <w:abstractNumId w:val="72"/>
  </w:num>
  <w:num w:numId="75">
    <w:abstractNumId w:val="1"/>
  </w:num>
  <w:num w:numId="76">
    <w:abstractNumId w:val="33"/>
  </w:num>
  <w:num w:numId="77">
    <w:abstractNumId w:val="52"/>
  </w:num>
  <w:num w:numId="78">
    <w:abstractNumId w:val="3"/>
  </w:num>
  <w:num w:numId="79">
    <w:abstractNumId w:val="48"/>
  </w:num>
  <w:num w:numId="80">
    <w:abstractNumId w:val="73"/>
  </w:num>
  <w:num w:numId="81">
    <w:abstractNumId w:val="51"/>
  </w:num>
  <w:num w:numId="82">
    <w:abstractNumId w:val="16"/>
  </w:num>
  <w:num w:numId="83">
    <w:abstractNumId w:val="111"/>
  </w:num>
  <w:num w:numId="84">
    <w:abstractNumId w:val="49"/>
  </w:num>
  <w:num w:numId="85">
    <w:abstractNumId w:val="70"/>
  </w:num>
  <w:num w:numId="86">
    <w:abstractNumId w:val="0"/>
  </w:num>
  <w:num w:numId="87">
    <w:abstractNumId w:val="25"/>
  </w:num>
  <w:num w:numId="88">
    <w:abstractNumId w:val="45"/>
  </w:num>
  <w:num w:numId="89">
    <w:abstractNumId w:val="76"/>
  </w:num>
  <w:num w:numId="90">
    <w:abstractNumId w:val="106"/>
  </w:num>
  <w:num w:numId="91">
    <w:abstractNumId w:val="24"/>
  </w:num>
  <w:num w:numId="92">
    <w:abstractNumId w:val="26"/>
  </w:num>
  <w:num w:numId="93">
    <w:abstractNumId w:val="41"/>
  </w:num>
  <w:num w:numId="94">
    <w:abstractNumId w:val="71"/>
  </w:num>
  <w:num w:numId="95">
    <w:abstractNumId w:val="68"/>
  </w:num>
  <w:num w:numId="96">
    <w:abstractNumId w:val="115"/>
  </w:num>
  <w:num w:numId="97">
    <w:abstractNumId w:val="19"/>
  </w:num>
  <w:num w:numId="98">
    <w:abstractNumId w:val="63"/>
  </w:num>
  <w:num w:numId="99">
    <w:abstractNumId w:val="32"/>
  </w:num>
  <w:num w:numId="100">
    <w:abstractNumId w:val="58"/>
  </w:num>
  <w:num w:numId="101">
    <w:abstractNumId w:val="113"/>
  </w:num>
  <w:num w:numId="102">
    <w:abstractNumId w:val="30"/>
  </w:num>
  <w:num w:numId="103">
    <w:abstractNumId w:val="100"/>
  </w:num>
  <w:num w:numId="104">
    <w:abstractNumId w:val="95"/>
  </w:num>
  <w:num w:numId="105">
    <w:abstractNumId w:val="62"/>
  </w:num>
  <w:num w:numId="106">
    <w:abstractNumId w:val="98"/>
  </w:num>
  <w:num w:numId="107">
    <w:abstractNumId w:val="60"/>
  </w:num>
  <w:num w:numId="108">
    <w:abstractNumId w:val="42"/>
  </w:num>
  <w:num w:numId="109">
    <w:abstractNumId w:val="13"/>
  </w:num>
  <w:num w:numId="110">
    <w:abstractNumId w:val="40"/>
  </w:num>
  <w:num w:numId="111">
    <w:abstractNumId w:val="78"/>
  </w:num>
  <w:num w:numId="112">
    <w:abstractNumId w:val="57"/>
  </w:num>
  <w:num w:numId="113">
    <w:abstractNumId w:val="65"/>
  </w:num>
  <w:num w:numId="114">
    <w:abstractNumId w:val="8"/>
  </w:num>
  <w:num w:numId="115">
    <w:abstractNumId w:val="28"/>
  </w:num>
  <w:num w:numId="116">
    <w:abstractNumId w:val="53"/>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4DE"/>
    <w:rsid w:val="000000E8"/>
    <w:rsid w:val="00001BCD"/>
    <w:rsid w:val="00003222"/>
    <w:rsid w:val="00004E96"/>
    <w:rsid w:val="00006A90"/>
    <w:rsid w:val="0001041F"/>
    <w:rsid w:val="00013BEF"/>
    <w:rsid w:val="00014DCE"/>
    <w:rsid w:val="000167C7"/>
    <w:rsid w:val="00020215"/>
    <w:rsid w:val="00022758"/>
    <w:rsid w:val="000231E6"/>
    <w:rsid w:val="0002684C"/>
    <w:rsid w:val="00030084"/>
    <w:rsid w:val="0003277B"/>
    <w:rsid w:val="00032954"/>
    <w:rsid w:val="000339CD"/>
    <w:rsid w:val="0003404F"/>
    <w:rsid w:val="000359FD"/>
    <w:rsid w:val="000362F8"/>
    <w:rsid w:val="00041B4B"/>
    <w:rsid w:val="000428D2"/>
    <w:rsid w:val="00042CF8"/>
    <w:rsid w:val="000431AF"/>
    <w:rsid w:val="00045025"/>
    <w:rsid w:val="0005057B"/>
    <w:rsid w:val="00050E2F"/>
    <w:rsid w:val="00051928"/>
    <w:rsid w:val="00051A98"/>
    <w:rsid w:val="00051D15"/>
    <w:rsid w:val="0005216D"/>
    <w:rsid w:val="00053A2D"/>
    <w:rsid w:val="000549A9"/>
    <w:rsid w:val="00056665"/>
    <w:rsid w:val="000578BE"/>
    <w:rsid w:val="00063D4C"/>
    <w:rsid w:val="00066065"/>
    <w:rsid w:val="000720DE"/>
    <w:rsid w:val="0007315A"/>
    <w:rsid w:val="00074791"/>
    <w:rsid w:val="00076065"/>
    <w:rsid w:val="00080679"/>
    <w:rsid w:val="00082160"/>
    <w:rsid w:val="000822F7"/>
    <w:rsid w:val="000833DD"/>
    <w:rsid w:val="00086D0F"/>
    <w:rsid w:val="000939D6"/>
    <w:rsid w:val="000A2743"/>
    <w:rsid w:val="000A3139"/>
    <w:rsid w:val="000A3D87"/>
    <w:rsid w:val="000B0703"/>
    <w:rsid w:val="000B1D1E"/>
    <w:rsid w:val="000B24AA"/>
    <w:rsid w:val="000B251B"/>
    <w:rsid w:val="000B33B0"/>
    <w:rsid w:val="000B436D"/>
    <w:rsid w:val="000B4623"/>
    <w:rsid w:val="000B560E"/>
    <w:rsid w:val="000B6365"/>
    <w:rsid w:val="000B6458"/>
    <w:rsid w:val="000B7920"/>
    <w:rsid w:val="000C00BE"/>
    <w:rsid w:val="000C1023"/>
    <w:rsid w:val="000C1110"/>
    <w:rsid w:val="000C2E17"/>
    <w:rsid w:val="000C55BC"/>
    <w:rsid w:val="000C5E08"/>
    <w:rsid w:val="000C6072"/>
    <w:rsid w:val="000D0FBE"/>
    <w:rsid w:val="000D2112"/>
    <w:rsid w:val="000D3F8D"/>
    <w:rsid w:val="000D4CE1"/>
    <w:rsid w:val="000D6860"/>
    <w:rsid w:val="000D74CD"/>
    <w:rsid w:val="000E0166"/>
    <w:rsid w:val="000E0EDB"/>
    <w:rsid w:val="000E113F"/>
    <w:rsid w:val="000E6950"/>
    <w:rsid w:val="000E6C95"/>
    <w:rsid w:val="000E7B3E"/>
    <w:rsid w:val="000F217E"/>
    <w:rsid w:val="000F444B"/>
    <w:rsid w:val="000F7272"/>
    <w:rsid w:val="001009FD"/>
    <w:rsid w:val="00100BF6"/>
    <w:rsid w:val="00105999"/>
    <w:rsid w:val="00105E91"/>
    <w:rsid w:val="0010619B"/>
    <w:rsid w:val="00106206"/>
    <w:rsid w:val="001064A5"/>
    <w:rsid w:val="00110334"/>
    <w:rsid w:val="00112CB3"/>
    <w:rsid w:val="0011344E"/>
    <w:rsid w:val="00117D1D"/>
    <w:rsid w:val="0012105D"/>
    <w:rsid w:val="0012195D"/>
    <w:rsid w:val="00122925"/>
    <w:rsid w:val="00126F7B"/>
    <w:rsid w:val="00130439"/>
    <w:rsid w:val="0013524A"/>
    <w:rsid w:val="00135C71"/>
    <w:rsid w:val="00136024"/>
    <w:rsid w:val="00136E99"/>
    <w:rsid w:val="001404F9"/>
    <w:rsid w:val="00140766"/>
    <w:rsid w:val="0014260A"/>
    <w:rsid w:val="00144957"/>
    <w:rsid w:val="00145CA0"/>
    <w:rsid w:val="0014702E"/>
    <w:rsid w:val="00151A0F"/>
    <w:rsid w:val="0015234B"/>
    <w:rsid w:val="00153970"/>
    <w:rsid w:val="001566F2"/>
    <w:rsid w:val="00156D32"/>
    <w:rsid w:val="00157706"/>
    <w:rsid w:val="001606A0"/>
    <w:rsid w:val="0016246D"/>
    <w:rsid w:val="00166301"/>
    <w:rsid w:val="001706E0"/>
    <w:rsid w:val="001711E3"/>
    <w:rsid w:val="0017576C"/>
    <w:rsid w:val="00177B23"/>
    <w:rsid w:val="00180428"/>
    <w:rsid w:val="00180B7E"/>
    <w:rsid w:val="00186A48"/>
    <w:rsid w:val="001927B5"/>
    <w:rsid w:val="00192CD7"/>
    <w:rsid w:val="0019413C"/>
    <w:rsid w:val="00194FAE"/>
    <w:rsid w:val="0019741E"/>
    <w:rsid w:val="001A19B5"/>
    <w:rsid w:val="001A27DF"/>
    <w:rsid w:val="001A34D5"/>
    <w:rsid w:val="001A5F1F"/>
    <w:rsid w:val="001A687B"/>
    <w:rsid w:val="001B2796"/>
    <w:rsid w:val="001B2B41"/>
    <w:rsid w:val="001B7A07"/>
    <w:rsid w:val="001C093C"/>
    <w:rsid w:val="001C17C4"/>
    <w:rsid w:val="001C3A5C"/>
    <w:rsid w:val="001C5246"/>
    <w:rsid w:val="001C5532"/>
    <w:rsid w:val="001C5C8D"/>
    <w:rsid w:val="001C6065"/>
    <w:rsid w:val="001C7134"/>
    <w:rsid w:val="001C7F01"/>
    <w:rsid w:val="001D1499"/>
    <w:rsid w:val="001D744D"/>
    <w:rsid w:val="001E1002"/>
    <w:rsid w:val="001E27E7"/>
    <w:rsid w:val="001E2B41"/>
    <w:rsid w:val="001E2FA5"/>
    <w:rsid w:val="001E52B7"/>
    <w:rsid w:val="001E67DA"/>
    <w:rsid w:val="001F0CFD"/>
    <w:rsid w:val="001F24D3"/>
    <w:rsid w:val="001F3DD1"/>
    <w:rsid w:val="001F7F6A"/>
    <w:rsid w:val="002005A4"/>
    <w:rsid w:val="00200F0E"/>
    <w:rsid w:val="00201DE2"/>
    <w:rsid w:val="002021F1"/>
    <w:rsid w:val="00202446"/>
    <w:rsid w:val="00202A48"/>
    <w:rsid w:val="00203C7A"/>
    <w:rsid w:val="00204B88"/>
    <w:rsid w:val="00206DEF"/>
    <w:rsid w:val="002121E7"/>
    <w:rsid w:val="00212B9B"/>
    <w:rsid w:val="00212D5D"/>
    <w:rsid w:val="00213667"/>
    <w:rsid w:val="00213A61"/>
    <w:rsid w:val="002147DE"/>
    <w:rsid w:val="00221C7B"/>
    <w:rsid w:val="00223016"/>
    <w:rsid w:val="00223CC4"/>
    <w:rsid w:val="002264D9"/>
    <w:rsid w:val="0022677F"/>
    <w:rsid w:val="002318EC"/>
    <w:rsid w:val="002319F8"/>
    <w:rsid w:val="00231EC0"/>
    <w:rsid w:val="002362B7"/>
    <w:rsid w:val="00236FD4"/>
    <w:rsid w:val="00240D8B"/>
    <w:rsid w:val="00243486"/>
    <w:rsid w:val="002447E6"/>
    <w:rsid w:val="00250533"/>
    <w:rsid w:val="002510FE"/>
    <w:rsid w:val="00251A20"/>
    <w:rsid w:val="00254589"/>
    <w:rsid w:val="0025496E"/>
    <w:rsid w:val="00256DC5"/>
    <w:rsid w:val="00257D11"/>
    <w:rsid w:val="00260F87"/>
    <w:rsid w:val="0026112A"/>
    <w:rsid w:val="002636BB"/>
    <w:rsid w:val="00263A05"/>
    <w:rsid w:val="00264B99"/>
    <w:rsid w:val="00264EB4"/>
    <w:rsid w:val="00265530"/>
    <w:rsid w:val="00266CDD"/>
    <w:rsid w:val="002676E8"/>
    <w:rsid w:val="002721E2"/>
    <w:rsid w:val="00272511"/>
    <w:rsid w:val="0027353E"/>
    <w:rsid w:val="002739FB"/>
    <w:rsid w:val="00276CEB"/>
    <w:rsid w:val="002809BA"/>
    <w:rsid w:val="00280F3C"/>
    <w:rsid w:val="002815F8"/>
    <w:rsid w:val="00281685"/>
    <w:rsid w:val="00281A40"/>
    <w:rsid w:val="00285141"/>
    <w:rsid w:val="0028594B"/>
    <w:rsid w:val="002871D6"/>
    <w:rsid w:val="002950D6"/>
    <w:rsid w:val="002952C9"/>
    <w:rsid w:val="00297840"/>
    <w:rsid w:val="002A0A83"/>
    <w:rsid w:val="002A0B71"/>
    <w:rsid w:val="002A1641"/>
    <w:rsid w:val="002A1CD7"/>
    <w:rsid w:val="002A7F45"/>
    <w:rsid w:val="002B08AF"/>
    <w:rsid w:val="002B2F44"/>
    <w:rsid w:val="002B35D4"/>
    <w:rsid w:val="002B613B"/>
    <w:rsid w:val="002B692A"/>
    <w:rsid w:val="002B7150"/>
    <w:rsid w:val="002C2C6F"/>
    <w:rsid w:val="002C468B"/>
    <w:rsid w:val="002D2E8A"/>
    <w:rsid w:val="002D3ACE"/>
    <w:rsid w:val="002D57C0"/>
    <w:rsid w:val="002D63A6"/>
    <w:rsid w:val="002D698C"/>
    <w:rsid w:val="002E19E4"/>
    <w:rsid w:val="002E2131"/>
    <w:rsid w:val="002E694B"/>
    <w:rsid w:val="002E7D7E"/>
    <w:rsid w:val="002F320D"/>
    <w:rsid w:val="002F4B23"/>
    <w:rsid w:val="002F5C13"/>
    <w:rsid w:val="00300E85"/>
    <w:rsid w:val="00301DBA"/>
    <w:rsid w:val="00302FD1"/>
    <w:rsid w:val="00303370"/>
    <w:rsid w:val="0030498A"/>
    <w:rsid w:val="00310572"/>
    <w:rsid w:val="003117D1"/>
    <w:rsid w:val="00311AA0"/>
    <w:rsid w:val="00312DC2"/>
    <w:rsid w:val="00312F1E"/>
    <w:rsid w:val="00313AEE"/>
    <w:rsid w:val="00316753"/>
    <w:rsid w:val="00316AB8"/>
    <w:rsid w:val="003177AB"/>
    <w:rsid w:val="00320DA0"/>
    <w:rsid w:val="00322017"/>
    <w:rsid w:val="00322066"/>
    <w:rsid w:val="00323B8E"/>
    <w:rsid w:val="00324557"/>
    <w:rsid w:val="00325696"/>
    <w:rsid w:val="00327354"/>
    <w:rsid w:val="00335C84"/>
    <w:rsid w:val="0033704D"/>
    <w:rsid w:val="003419BD"/>
    <w:rsid w:val="00342DF3"/>
    <w:rsid w:val="003433C7"/>
    <w:rsid w:val="00343E16"/>
    <w:rsid w:val="00345A91"/>
    <w:rsid w:val="0034637B"/>
    <w:rsid w:val="0035005D"/>
    <w:rsid w:val="003519B6"/>
    <w:rsid w:val="00352CA1"/>
    <w:rsid w:val="0036167F"/>
    <w:rsid w:val="00363DCB"/>
    <w:rsid w:val="00366955"/>
    <w:rsid w:val="00366E30"/>
    <w:rsid w:val="00370105"/>
    <w:rsid w:val="00370383"/>
    <w:rsid w:val="003704B8"/>
    <w:rsid w:val="00371E04"/>
    <w:rsid w:val="003725A0"/>
    <w:rsid w:val="00372F10"/>
    <w:rsid w:val="003762FB"/>
    <w:rsid w:val="00376D53"/>
    <w:rsid w:val="00376D9E"/>
    <w:rsid w:val="00380637"/>
    <w:rsid w:val="00380858"/>
    <w:rsid w:val="00381073"/>
    <w:rsid w:val="003813AB"/>
    <w:rsid w:val="003815D6"/>
    <w:rsid w:val="00383730"/>
    <w:rsid w:val="003907D4"/>
    <w:rsid w:val="003921BC"/>
    <w:rsid w:val="00392562"/>
    <w:rsid w:val="00393234"/>
    <w:rsid w:val="00393C5F"/>
    <w:rsid w:val="003A0FA5"/>
    <w:rsid w:val="003A3C36"/>
    <w:rsid w:val="003A48E7"/>
    <w:rsid w:val="003A50EF"/>
    <w:rsid w:val="003A783C"/>
    <w:rsid w:val="003B0746"/>
    <w:rsid w:val="003B1902"/>
    <w:rsid w:val="003B1980"/>
    <w:rsid w:val="003B2945"/>
    <w:rsid w:val="003B434F"/>
    <w:rsid w:val="003B4504"/>
    <w:rsid w:val="003B4724"/>
    <w:rsid w:val="003B6346"/>
    <w:rsid w:val="003B63A0"/>
    <w:rsid w:val="003B653E"/>
    <w:rsid w:val="003B75D8"/>
    <w:rsid w:val="003C2AB9"/>
    <w:rsid w:val="003C3044"/>
    <w:rsid w:val="003C3E95"/>
    <w:rsid w:val="003C6D4C"/>
    <w:rsid w:val="003C7034"/>
    <w:rsid w:val="003C7323"/>
    <w:rsid w:val="003D045E"/>
    <w:rsid w:val="003D0874"/>
    <w:rsid w:val="003D0A9B"/>
    <w:rsid w:val="003D1B69"/>
    <w:rsid w:val="003D2243"/>
    <w:rsid w:val="003D3903"/>
    <w:rsid w:val="003D3B9B"/>
    <w:rsid w:val="003D59E6"/>
    <w:rsid w:val="003D7CA5"/>
    <w:rsid w:val="003E52D7"/>
    <w:rsid w:val="003E56CC"/>
    <w:rsid w:val="003E7C06"/>
    <w:rsid w:val="003F1911"/>
    <w:rsid w:val="003F39F7"/>
    <w:rsid w:val="003F6E3B"/>
    <w:rsid w:val="003F7CB8"/>
    <w:rsid w:val="004005E3"/>
    <w:rsid w:val="00400EA2"/>
    <w:rsid w:val="004010DE"/>
    <w:rsid w:val="004017A0"/>
    <w:rsid w:val="00401D00"/>
    <w:rsid w:val="0040200F"/>
    <w:rsid w:val="00410BD3"/>
    <w:rsid w:val="00411F74"/>
    <w:rsid w:val="004164C5"/>
    <w:rsid w:val="0041664F"/>
    <w:rsid w:val="0042072A"/>
    <w:rsid w:val="00420FAA"/>
    <w:rsid w:val="00422AB4"/>
    <w:rsid w:val="0042482A"/>
    <w:rsid w:val="004249C7"/>
    <w:rsid w:val="0042778D"/>
    <w:rsid w:val="004301AD"/>
    <w:rsid w:val="00433B0B"/>
    <w:rsid w:val="00436492"/>
    <w:rsid w:val="004365A5"/>
    <w:rsid w:val="00436961"/>
    <w:rsid w:val="004370DD"/>
    <w:rsid w:val="00441B62"/>
    <w:rsid w:val="004431D6"/>
    <w:rsid w:val="00450061"/>
    <w:rsid w:val="004575D1"/>
    <w:rsid w:val="004576E2"/>
    <w:rsid w:val="00457A32"/>
    <w:rsid w:val="00457D5A"/>
    <w:rsid w:val="0046178C"/>
    <w:rsid w:val="00463754"/>
    <w:rsid w:val="00463F7D"/>
    <w:rsid w:val="00467CF5"/>
    <w:rsid w:val="00472223"/>
    <w:rsid w:val="0047273E"/>
    <w:rsid w:val="004735F4"/>
    <w:rsid w:val="00476EAB"/>
    <w:rsid w:val="0048012B"/>
    <w:rsid w:val="00483E76"/>
    <w:rsid w:val="00487C5C"/>
    <w:rsid w:val="00487F28"/>
    <w:rsid w:val="004910DE"/>
    <w:rsid w:val="00491878"/>
    <w:rsid w:val="004923C6"/>
    <w:rsid w:val="00492575"/>
    <w:rsid w:val="00495744"/>
    <w:rsid w:val="00495EA3"/>
    <w:rsid w:val="004A145B"/>
    <w:rsid w:val="004A1D08"/>
    <w:rsid w:val="004A5E2A"/>
    <w:rsid w:val="004A7ECC"/>
    <w:rsid w:val="004B14F0"/>
    <w:rsid w:val="004B194D"/>
    <w:rsid w:val="004B323E"/>
    <w:rsid w:val="004B484C"/>
    <w:rsid w:val="004B4938"/>
    <w:rsid w:val="004C076D"/>
    <w:rsid w:val="004C25EC"/>
    <w:rsid w:val="004D2A33"/>
    <w:rsid w:val="004D4E6E"/>
    <w:rsid w:val="004D6AA0"/>
    <w:rsid w:val="004D772D"/>
    <w:rsid w:val="004E0938"/>
    <w:rsid w:val="004E3353"/>
    <w:rsid w:val="004E3F28"/>
    <w:rsid w:val="004E4CA1"/>
    <w:rsid w:val="004F2173"/>
    <w:rsid w:val="004F2F54"/>
    <w:rsid w:val="004F460A"/>
    <w:rsid w:val="004F4B5F"/>
    <w:rsid w:val="004F55E1"/>
    <w:rsid w:val="004F7B55"/>
    <w:rsid w:val="00500C7D"/>
    <w:rsid w:val="00501B51"/>
    <w:rsid w:val="0050293B"/>
    <w:rsid w:val="0050573E"/>
    <w:rsid w:val="00505780"/>
    <w:rsid w:val="005131AC"/>
    <w:rsid w:val="00513A9D"/>
    <w:rsid w:val="00513EE3"/>
    <w:rsid w:val="00515E21"/>
    <w:rsid w:val="00522194"/>
    <w:rsid w:val="00522A57"/>
    <w:rsid w:val="00525852"/>
    <w:rsid w:val="00527FBF"/>
    <w:rsid w:val="005314D4"/>
    <w:rsid w:val="00534034"/>
    <w:rsid w:val="0053412C"/>
    <w:rsid w:val="00535A17"/>
    <w:rsid w:val="005377AF"/>
    <w:rsid w:val="00540782"/>
    <w:rsid w:val="00540A89"/>
    <w:rsid w:val="00541D8C"/>
    <w:rsid w:val="0054461B"/>
    <w:rsid w:val="00544BB0"/>
    <w:rsid w:val="00547E47"/>
    <w:rsid w:val="005506E4"/>
    <w:rsid w:val="00550C90"/>
    <w:rsid w:val="00556116"/>
    <w:rsid w:val="00560575"/>
    <w:rsid w:val="0056215B"/>
    <w:rsid w:val="005626F1"/>
    <w:rsid w:val="0056317C"/>
    <w:rsid w:val="005637CA"/>
    <w:rsid w:val="0056389F"/>
    <w:rsid w:val="0056440D"/>
    <w:rsid w:val="00564954"/>
    <w:rsid w:val="00570585"/>
    <w:rsid w:val="005730AF"/>
    <w:rsid w:val="005731F4"/>
    <w:rsid w:val="00573E95"/>
    <w:rsid w:val="00580726"/>
    <w:rsid w:val="00582452"/>
    <w:rsid w:val="00582EBC"/>
    <w:rsid w:val="00582FBF"/>
    <w:rsid w:val="00585630"/>
    <w:rsid w:val="00590089"/>
    <w:rsid w:val="0059026C"/>
    <w:rsid w:val="00592129"/>
    <w:rsid w:val="00594318"/>
    <w:rsid w:val="00595A43"/>
    <w:rsid w:val="00596FDF"/>
    <w:rsid w:val="00597FB3"/>
    <w:rsid w:val="005A1CD5"/>
    <w:rsid w:val="005A1D90"/>
    <w:rsid w:val="005A1F6C"/>
    <w:rsid w:val="005A2978"/>
    <w:rsid w:val="005A3D31"/>
    <w:rsid w:val="005A4012"/>
    <w:rsid w:val="005B048A"/>
    <w:rsid w:val="005B12E2"/>
    <w:rsid w:val="005B3149"/>
    <w:rsid w:val="005B3FE3"/>
    <w:rsid w:val="005B55F1"/>
    <w:rsid w:val="005B737C"/>
    <w:rsid w:val="005B7633"/>
    <w:rsid w:val="005C123C"/>
    <w:rsid w:val="005C26FE"/>
    <w:rsid w:val="005C78AC"/>
    <w:rsid w:val="005D0144"/>
    <w:rsid w:val="005D0DEF"/>
    <w:rsid w:val="005D26EA"/>
    <w:rsid w:val="005D2DEE"/>
    <w:rsid w:val="005E22AF"/>
    <w:rsid w:val="005E75B0"/>
    <w:rsid w:val="005E7E22"/>
    <w:rsid w:val="005F03C2"/>
    <w:rsid w:val="005F0C02"/>
    <w:rsid w:val="005F124C"/>
    <w:rsid w:val="005F1A9E"/>
    <w:rsid w:val="005F21BC"/>
    <w:rsid w:val="005F423A"/>
    <w:rsid w:val="005F5BD4"/>
    <w:rsid w:val="005F76BD"/>
    <w:rsid w:val="006006CC"/>
    <w:rsid w:val="00601797"/>
    <w:rsid w:val="00605F72"/>
    <w:rsid w:val="006078C7"/>
    <w:rsid w:val="00607AA0"/>
    <w:rsid w:val="00611520"/>
    <w:rsid w:val="0061293B"/>
    <w:rsid w:val="006130B7"/>
    <w:rsid w:val="00613D1E"/>
    <w:rsid w:val="00614E84"/>
    <w:rsid w:val="00615322"/>
    <w:rsid w:val="00616CE6"/>
    <w:rsid w:val="00624CB6"/>
    <w:rsid w:val="00627830"/>
    <w:rsid w:val="0063339B"/>
    <w:rsid w:val="0063348E"/>
    <w:rsid w:val="00634A13"/>
    <w:rsid w:val="00640378"/>
    <w:rsid w:val="0064038D"/>
    <w:rsid w:val="00640D9D"/>
    <w:rsid w:val="00641A68"/>
    <w:rsid w:val="00643288"/>
    <w:rsid w:val="00643D50"/>
    <w:rsid w:val="006448E8"/>
    <w:rsid w:val="0064705B"/>
    <w:rsid w:val="00650863"/>
    <w:rsid w:val="00651A35"/>
    <w:rsid w:val="00651F67"/>
    <w:rsid w:val="0065349D"/>
    <w:rsid w:val="00654D1F"/>
    <w:rsid w:val="00656BB6"/>
    <w:rsid w:val="0065766A"/>
    <w:rsid w:val="00660ED3"/>
    <w:rsid w:val="0066280C"/>
    <w:rsid w:val="00663199"/>
    <w:rsid w:val="00663572"/>
    <w:rsid w:val="0066467A"/>
    <w:rsid w:val="00664B2D"/>
    <w:rsid w:val="0066518B"/>
    <w:rsid w:val="00665C4D"/>
    <w:rsid w:val="00672A5A"/>
    <w:rsid w:val="0067379D"/>
    <w:rsid w:val="00675ECC"/>
    <w:rsid w:val="00684991"/>
    <w:rsid w:val="00685F85"/>
    <w:rsid w:val="006864F9"/>
    <w:rsid w:val="006869AA"/>
    <w:rsid w:val="0069363C"/>
    <w:rsid w:val="006937EA"/>
    <w:rsid w:val="00696889"/>
    <w:rsid w:val="006972A6"/>
    <w:rsid w:val="00697E01"/>
    <w:rsid w:val="006A19BE"/>
    <w:rsid w:val="006A3A85"/>
    <w:rsid w:val="006A54C7"/>
    <w:rsid w:val="006A59DE"/>
    <w:rsid w:val="006A679A"/>
    <w:rsid w:val="006A7CF1"/>
    <w:rsid w:val="006B14BF"/>
    <w:rsid w:val="006B175E"/>
    <w:rsid w:val="006B2A63"/>
    <w:rsid w:val="006B7BE8"/>
    <w:rsid w:val="006C0850"/>
    <w:rsid w:val="006C09F0"/>
    <w:rsid w:val="006C39C4"/>
    <w:rsid w:val="006C4F71"/>
    <w:rsid w:val="006C50D0"/>
    <w:rsid w:val="006C5329"/>
    <w:rsid w:val="006C5CF9"/>
    <w:rsid w:val="006C7A1F"/>
    <w:rsid w:val="006C7A8F"/>
    <w:rsid w:val="006D083E"/>
    <w:rsid w:val="006D164E"/>
    <w:rsid w:val="006D22E7"/>
    <w:rsid w:val="006D6FF7"/>
    <w:rsid w:val="006E0437"/>
    <w:rsid w:val="006E0667"/>
    <w:rsid w:val="006E0674"/>
    <w:rsid w:val="006E06AE"/>
    <w:rsid w:val="006E6395"/>
    <w:rsid w:val="006F404E"/>
    <w:rsid w:val="006F457B"/>
    <w:rsid w:val="006F64DE"/>
    <w:rsid w:val="007054E7"/>
    <w:rsid w:val="00713C6A"/>
    <w:rsid w:val="007148F2"/>
    <w:rsid w:val="0071531D"/>
    <w:rsid w:val="00717FE4"/>
    <w:rsid w:val="0072090F"/>
    <w:rsid w:val="007209B0"/>
    <w:rsid w:val="00722502"/>
    <w:rsid w:val="007245A6"/>
    <w:rsid w:val="00724A93"/>
    <w:rsid w:val="00724E12"/>
    <w:rsid w:val="00725D6B"/>
    <w:rsid w:val="00730293"/>
    <w:rsid w:val="00730611"/>
    <w:rsid w:val="00730849"/>
    <w:rsid w:val="0073140B"/>
    <w:rsid w:val="00734670"/>
    <w:rsid w:val="007361BB"/>
    <w:rsid w:val="007369E6"/>
    <w:rsid w:val="007447F2"/>
    <w:rsid w:val="007525AA"/>
    <w:rsid w:val="00753C7A"/>
    <w:rsid w:val="00753C7F"/>
    <w:rsid w:val="00755E9B"/>
    <w:rsid w:val="007569BB"/>
    <w:rsid w:val="00760D33"/>
    <w:rsid w:val="00760ED8"/>
    <w:rsid w:val="00763A72"/>
    <w:rsid w:val="00764741"/>
    <w:rsid w:val="00772F24"/>
    <w:rsid w:val="007777CA"/>
    <w:rsid w:val="00782D7E"/>
    <w:rsid w:val="00785BFF"/>
    <w:rsid w:val="00787157"/>
    <w:rsid w:val="007877C3"/>
    <w:rsid w:val="007904E1"/>
    <w:rsid w:val="00791575"/>
    <w:rsid w:val="00791872"/>
    <w:rsid w:val="00792078"/>
    <w:rsid w:val="007942BD"/>
    <w:rsid w:val="00796F5C"/>
    <w:rsid w:val="007A13C2"/>
    <w:rsid w:val="007A2743"/>
    <w:rsid w:val="007B5043"/>
    <w:rsid w:val="007B5D69"/>
    <w:rsid w:val="007B69B4"/>
    <w:rsid w:val="007B73D5"/>
    <w:rsid w:val="007B7ABD"/>
    <w:rsid w:val="007C0857"/>
    <w:rsid w:val="007C24A5"/>
    <w:rsid w:val="007C2AA0"/>
    <w:rsid w:val="007C644E"/>
    <w:rsid w:val="007C6720"/>
    <w:rsid w:val="007D0691"/>
    <w:rsid w:val="007D1798"/>
    <w:rsid w:val="007D21AE"/>
    <w:rsid w:val="007D2625"/>
    <w:rsid w:val="007D6207"/>
    <w:rsid w:val="007D6608"/>
    <w:rsid w:val="007D7781"/>
    <w:rsid w:val="007D7E84"/>
    <w:rsid w:val="007E16CB"/>
    <w:rsid w:val="007E1E55"/>
    <w:rsid w:val="007E37FF"/>
    <w:rsid w:val="007E3B8B"/>
    <w:rsid w:val="007E5353"/>
    <w:rsid w:val="007E7084"/>
    <w:rsid w:val="007E792A"/>
    <w:rsid w:val="007F1BFF"/>
    <w:rsid w:val="007F1E6C"/>
    <w:rsid w:val="007F1E98"/>
    <w:rsid w:val="007F2A97"/>
    <w:rsid w:val="007F3E03"/>
    <w:rsid w:val="007F3FFE"/>
    <w:rsid w:val="007F53F8"/>
    <w:rsid w:val="007F75BE"/>
    <w:rsid w:val="007F7864"/>
    <w:rsid w:val="007F7EA0"/>
    <w:rsid w:val="00801082"/>
    <w:rsid w:val="008021C6"/>
    <w:rsid w:val="008027FF"/>
    <w:rsid w:val="00803042"/>
    <w:rsid w:val="008031C7"/>
    <w:rsid w:val="008039D0"/>
    <w:rsid w:val="008042B6"/>
    <w:rsid w:val="008044D1"/>
    <w:rsid w:val="0081136A"/>
    <w:rsid w:val="00812460"/>
    <w:rsid w:val="008143E7"/>
    <w:rsid w:val="008150E6"/>
    <w:rsid w:val="00815DAF"/>
    <w:rsid w:val="008174D9"/>
    <w:rsid w:val="00817BD8"/>
    <w:rsid w:val="00821168"/>
    <w:rsid w:val="00826BA1"/>
    <w:rsid w:val="00831686"/>
    <w:rsid w:val="0083262E"/>
    <w:rsid w:val="0083313B"/>
    <w:rsid w:val="00833B42"/>
    <w:rsid w:val="008376D7"/>
    <w:rsid w:val="00840F1D"/>
    <w:rsid w:val="00840F79"/>
    <w:rsid w:val="00842BE0"/>
    <w:rsid w:val="008439CE"/>
    <w:rsid w:val="00844D2C"/>
    <w:rsid w:val="00845EBD"/>
    <w:rsid w:val="008461C4"/>
    <w:rsid w:val="0084649E"/>
    <w:rsid w:val="0084742C"/>
    <w:rsid w:val="00850C3B"/>
    <w:rsid w:val="00851C49"/>
    <w:rsid w:val="0085366B"/>
    <w:rsid w:val="00854AC1"/>
    <w:rsid w:val="00854B51"/>
    <w:rsid w:val="00857CA2"/>
    <w:rsid w:val="00857D79"/>
    <w:rsid w:val="008665C6"/>
    <w:rsid w:val="00866AD0"/>
    <w:rsid w:val="008671C9"/>
    <w:rsid w:val="00867F19"/>
    <w:rsid w:val="00872BC0"/>
    <w:rsid w:val="00875701"/>
    <w:rsid w:val="00876161"/>
    <w:rsid w:val="00880530"/>
    <w:rsid w:val="008811D2"/>
    <w:rsid w:val="00882E0C"/>
    <w:rsid w:val="008843CD"/>
    <w:rsid w:val="00886CAD"/>
    <w:rsid w:val="00887AB2"/>
    <w:rsid w:val="00892263"/>
    <w:rsid w:val="00892D1E"/>
    <w:rsid w:val="00892D21"/>
    <w:rsid w:val="008940F5"/>
    <w:rsid w:val="00895815"/>
    <w:rsid w:val="00895DF3"/>
    <w:rsid w:val="008973DB"/>
    <w:rsid w:val="008A10B9"/>
    <w:rsid w:val="008A1DD0"/>
    <w:rsid w:val="008A291C"/>
    <w:rsid w:val="008A454B"/>
    <w:rsid w:val="008A5E79"/>
    <w:rsid w:val="008A6078"/>
    <w:rsid w:val="008B0073"/>
    <w:rsid w:val="008B0943"/>
    <w:rsid w:val="008B2326"/>
    <w:rsid w:val="008B3358"/>
    <w:rsid w:val="008B5D6E"/>
    <w:rsid w:val="008B7D70"/>
    <w:rsid w:val="008C17DC"/>
    <w:rsid w:val="008C1892"/>
    <w:rsid w:val="008C324E"/>
    <w:rsid w:val="008C45CA"/>
    <w:rsid w:val="008C4A14"/>
    <w:rsid w:val="008C537C"/>
    <w:rsid w:val="008C5CD2"/>
    <w:rsid w:val="008C601A"/>
    <w:rsid w:val="008C7BCA"/>
    <w:rsid w:val="008D06A3"/>
    <w:rsid w:val="008D0FD9"/>
    <w:rsid w:val="008D3EC3"/>
    <w:rsid w:val="008D4494"/>
    <w:rsid w:val="008D5EC3"/>
    <w:rsid w:val="008D7CE8"/>
    <w:rsid w:val="008E16CA"/>
    <w:rsid w:val="008E4273"/>
    <w:rsid w:val="008E4AEE"/>
    <w:rsid w:val="008E734B"/>
    <w:rsid w:val="008F0F04"/>
    <w:rsid w:val="008F3B81"/>
    <w:rsid w:val="008F49BC"/>
    <w:rsid w:val="00901BEE"/>
    <w:rsid w:val="00902417"/>
    <w:rsid w:val="00902570"/>
    <w:rsid w:val="00911E0F"/>
    <w:rsid w:val="00913210"/>
    <w:rsid w:val="009205BC"/>
    <w:rsid w:val="00920BB5"/>
    <w:rsid w:val="00921802"/>
    <w:rsid w:val="00923368"/>
    <w:rsid w:val="00925C46"/>
    <w:rsid w:val="00930034"/>
    <w:rsid w:val="00931B6A"/>
    <w:rsid w:val="009321A5"/>
    <w:rsid w:val="009343CB"/>
    <w:rsid w:val="00934509"/>
    <w:rsid w:val="00934995"/>
    <w:rsid w:val="0093693A"/>
    <w:rsid w:val="00941424"/>
    <w:rsid w:val="009417D4"/>
    <w:rsid w:val="00942FFA"/>
    <w:rsid w:val="00946320"/>
    <w:rsid w:val="009511E1"/>
    <w:rsid w:val="0095364B"/>
    <w:rsid w:val="00954949"/>
    <w:rsid w:val="00955F12"/>
    <w:rsid w:val="00961958"/>
    <w:rsid w:val="00964B61"/>
    <w:rsid w:val="009655B5"/>
    <w:rsid w:val="00965ACF"/>
    <w:rsid w:val="00966AF2"/>
    <w:rsid w:val="00972149"/>
    <w:rsid w:val="00975399"/>
    <w:rsid w:val="009767F4"/>
    <w:rsid w:val="00981A69"/>
    <w:rsid w:val="00990A80"/>
    <w:rsid w:val="00992583"/>
    <w:rsid w:val="00992A5A"/>
    <w:rsid w:val="00993030"/>
    <w:rsid w:val="009961E5"/>
    <w:rsid w:val="00996EAA"/>
    <w:rsid w:val="00997294"/>
    <w:rsid w:val="009A156C"/>
    <w:rsid w:val="009A22A9"/>
    <w:rsid w:val="009A28D1"/>
    <w:rsid w:val="009A2B01"/>
    <w:rsid w:val="009A5534"/>
    <w:rsid w:val="009A708A"/>
    <w:rsid w:val="009B1742"/>
    <w:rsid w:val="009B1763"/>
    <w:rsid w:val="009B1CEF"/>
    <w:rsid w:val="009B2760"/>
    <w:rsid w:val="009B4B97"/>
    <w:rsid w:val="009B5594"/>
    <w:rsid w:val="009B7390"/>
    <w:rsid w:val="009B773E"/>
    <w:rsid w:val="009B7DE0"/>
    <w:rsid w:val="009C60A7"/>
    <w:rsid w:val="009C6ADF"/>
    <w:rsid w:val="009D22D8"/>
    <w:rsid w:val="009D3E95"/>
    <w:rsid w:val="009D6005"/>
    <w:rsid w:val="009D628B"/>
    <w:rsid w:val="009D775B"/>
    <w:rsid w:val="009E0785"/>
    <w:rsid w:val="009E2264"/>
    <w:rsid w:val="009E3ECD"/>
    <w:rsid w:val="009E4404"/>
    <w:rsid w:val="009E47A0"/>
    <w:rsid w:val="009E4BDF"/>
    <w:rsid w:val="009E5098"/>
    <w:rsid w:val="009E5D8B"/>
    <w:rsid w:val="009F05EE"/>
    <w:rsid w:val="009F492B"/>
    <w:rsid w:val="009F7662"/>
    <w:rsid w:val="00A01A4A"/>
    <w:rsid w:val="00A058DE"/>
    <w:rsid w:val="00A11C6B"/>
    <w:rsid w:val="00A16486"/>
    <w:rsid w:val="00A17322"/>
    <w:rsid w:val="00A174CB"/>
    <w:rsid w:val="00A2037E"/>
    <w:rsid w:val="00A24F10"/>
    <w:rsid w:val="00A2512D"/>
    <w:rsid w:val="00A314FF"/>
    <w:rsid w:val="00A32CCF"/>
    <w:rsid w:val="00A33412"/>
    <w:rsid w:val="00A35729"/>
    <w:rsid w:val="00A40740"/>
    <w:rsid w:val="00A40C31"/>
    <w:rsid w:val="00A40F59"/>
    <w:rsid w:val="00A41D67"/>
    <w:rsid w:val="00A4354D"/>
    <w:rsid w:val="00A44EE4"/>
    <w:rsid w:val="00A53A2A"/>
    <w:rsid w:val="00A55744"/>
    <w:rsid w:val="00A5626E"/>
    <w:rsid w:val="00A56B16"/>
    <w:rsid w:val="00A57004"/>
    <w:rsid w:val="00A67D58"/>
    <w:rsid w:val="00A70133"/>
    <w:rsid w:val="00A72585"/>
    <w:rsid w:val="00A73B56"/>
    <w:rsid w:val="00A74E72"/>
    <w:rsid w:val="00A75956"/>
    <w:rsid w:val="00A764A9"/>
    <w:rsid w:val="00A803E5"/>
    <w:rsid w:val="00A815EC"/>
    <w:rsid w:val="00A832B4"/>
    <w:rsid w:val="00A904F9"/>
    <w:rsid w:val="00A91FB2"/>
    <w:rsid w:val="00A9517B"/>
    <w:rsid w:val="00A953A0"/>
    <w:rsid w:val="00A96B05"/>
    <w:rsid w:val="00AA2AC2"/>
    <w:rsid w:val="00AA2B15"/>
    <w:rsid w:val="00AA2C00"/>
    <w:rsid w:val="00AA4754"/>
    <w:rsid w:val="00AA5121"/>
    <w:rsid w:val="00AA55C4"/>
    <w:rsid w:val="00AA5D81"/>
    <w:rsid w:val="00AA62A0"/>
    <w:rsid w:val="00AA6CB5"/>
    <w:rsid w:val="00AB0322"/>
    <w:rsid w:val="00AB1812"/>
    <w:rsid w:val="00AB2273"/>
    <w:rsid w:val="00AC12E0"/>
    <w:rsid w:val="00AC409F"/>
    <w:rsid w:val="00AC4C2D"/>
    <w:rsid w:val="00AC69C3"/>
    <w:rsid w:val="00AD020A"/>
    <w:rsid w:val="00AD2062"/>
    <w:rsid w:val="00AD24BC"/>
    <w:rsid w:val="00AD2B24"/>
    <w:rsid w:val="00AD46A3"/>
    <w:rsid w:val="00AE33AA"/>
    <w:rsid w:val="00AE4A63"/>
    <w:rsid w:val="00AE7BC8"/>
    <w:rsid w:val="00AE7EE2"/>
    <w:rsid w:val="00AF0843"/>
    <w:rsid w:val="00AF084E"/>
    <w:rsid w:val="00AF1C0E"/>
    <w:rsid w:val="00AF31B3"/>
    <w:rsid w:val="00AF3AD6"/>
    <w:rsid w:val="00AF433B"/>
    <w:rsid w:val="00AF679A"/>
    <w:rsid w:val="00AF7752"/>
    <w:rsid w:val="00B02F5A"/>
    <w:rsid w:val="00B04ADA"/>
    <w:rsid w:val="00B05CA9"/>
    <w:rsid w:val="00B06F5F"/>
    <w:rsid w:val="00B07E83"/>
    <w:rsid w:val="00B11409"/>
    <w:rsid w:val="00B1159C"/>
    <w:rsid w:val="00B1213D"/>
    <w:rsid w:val="00B138F3"/>
    <w:rsid w:val="00B151C5"/>
    <w:rsid w:val="00B15F28"/>
    <w:rsid w:val="00B21125"/>
    <w:rsid w:val="00B21834"/>
    <w:rsid w:val="00B228EC"/>
    <w:rsid w:val="00B233B0"/>
    <w:rsid w:val="00B23B33"/>
    <w:rsid w:val="00B261E4"/>
    <w:rsid w:val="00B26E2F"/>
    <w:rsid w:val="00B3062F"/>
    <w:rsid w:val="00B325B6"/>
    <w:rsid w:val="00B329C6"/>
    <w:rsid w:val="00B33F2D"/>
    <w:rsid w:val="00B35E6B"/>
    <w:rsid w:val="00B374DB"/>
    <w:rsid w:val="00B37727"/>
    <w:rsid w:val="00B404B4"/>
    <w:rsid w:val="00B4234F"/>
    <w:rsid w:val="00B51322"/>
    <w:rsid w:val="00B52519"/>
    <w:rsid w:val="00B531EF"/>
    <w:rsid w:val="00B543AA"/>
    <w:rsid w:val="00B56107"/>
    <w:rsid w:val="00B56159"/>
    <w:rsid w:val="00B56788"/>
    <w:rsid w:val="00B56843"/>
    <w:rsid w:val="00B57929"/>
    <w:rsid w:val="00B57FA1"/>
    <w:rsid w:val="00B65BB5"/>
    <w:rsid w:val="00B70FA2"/>
    <w:rsid w:val="00B71033"/>
    <w:rsid w:val="00B73B84"/>
    <w:rsid w:val="00B768D4"/>
    <w:rsid w:val="00B82254"/>
    <w:rsid w:val="00B8446C"/>
    <w:rsid w:val="00B864F7"/>
    <w:rsid w:val="00B8667E"/>
    <w:rsid w:val="00B97B7B"/>
    <w:rsid w:val="00BA0785"/>
    <w:rsid w:val="00BA0C9E"/>
    <w:rsid w:val="00BA0E19"/>
    <w:rsid w:val="00BA7DD3"/>
    <w:rsid w:val="00BB1160"/>
    <w:rsid w:val="00BB20C9"/>
    <w:rsid w:val="00BB3EC2"/>
    <w:rsid w:val="00BB5674"/>
    <w:rsid w:val="00BB64D6"/>
    <w:rsid w:val="00BC0831"/>
    <w:rsid w:val="00BC4604"/>
    <w:rsid w:val="00BD1718"/>
    <w:rsid w:val="00BD3745"/>
    <w:rsid w:val="00BD4E7F"/>
    <w:rsid w:val="00BD69E8"/>
    <w:rsid w:val="00BE1EE3"/>
    <w:rsid w:val="00BE21F0"/>
    <w:rsid w:val="00BE5A5A"/>
    <w:rsid w:val="00BE6BC2"/>
    <w:rsid w:val="00BE7A34"/>
    <w:rsid w:val="00BF285A"/>
    <w:rsid w:val="00BF3DEF"/>
    <w:rsid w:val="00BF46F3"/>
    <w:rsid w:val="00BF60C6"/>
    <w:rsid w:val="00C031A6"/>
    <w:rsid w:val="00C06120"/>
    <w:rsid w:val="00C07E69"/>
    <w:rsid w:val="00C11C6C"/>
    <w:rsid w:val="00C12278"/>
    <w:rsid w:val="00C147DB"/>
    <w:rsid w:val="00C16356"/>
    <w:rsid w:val="00C16667"/>
    <w:rsid w:val="00C176BA"/>
    <w:rsid w:val="00C200D9"/>
    <w:rsid w:val="00C201A2"/>
    <w:rsid w:val="00C26E5E"/>
    <w:rsid w:val="00C3363A"/>
    <w:rsid w:val="00C337C0"/>
    <w:rsid w:val="00C34C61"/>
    <w:rsid w:val="00C37079"/>
    <w:rsid w:val="00C40715"/>
    <w:rsid w:val="00C44268"/>
    <w:rsid w:val="00C451CE"/>
    <w:rsid w:val="00C50D4E"/>
    <w:rsid w:val="00C54EA5"/>
    <w:rsid w:val="00C56B90"/>
    <w:rsid w:val="00C6332D"/>
    <w:rsid w:val="00C65524"/>
    <w:rsid w:val="00C65DFE"/>
    <w:rsid w:val="00C66464"/>
    <w:rsid w:val="00C66870"/>
    <w:rsid w:val="00C66A32"/>
    <w:rsid w:val="00C72C54"/>
    <w:rsid w:val="00C73BB3"/>
    <w:rsid w:val="00C7760B"/>
    <w:rsid w:val="00C812A5"/>
    <w:rsid w:val="00C84450"/>
    <w:rsid w:val="00C8673B"/>
    <w:rsid w:val="00C9313B"/>
    <w:rsid w:val="00C93DD5"/>
    <w:rsid w:val="00C945A4"/>
    <w:rsid w:val="00C952D5"/>
    <w:rsid w:val="00C96B35"/>
    <w:rsid w:val="00C973F1"/>
    <w:rsid w:val="00CA1B12"/>
    <w:rsid w:val="00CA7688"/>
    <w:rsid w:val="00CA7C85"/>
    <w:rsid w:val="00CB16F0"/>
    <w:rsid w:val="00CB1865"/>
    <w:rsid w:val="00CB187E"/>
    <w:rsid w:val="00CB1E7C"/>
    <w:rsid w:val="00CB50C5"/>
    <w:rsid w:val="00CB6CD3"/>
    <w:rsid w:val="00CB6E27"/>
    <w:rsid w:val="00CC12FC"/>
    <w:rsid w:val="00CC15B8"/>
    <w:rsid w:val="00CC3494"/>
    <w:rsid w:val="00CC376A"/>
    <w:rsid w:val="00CC3F32"/>
    <w:rsid w:val="00CC480C"/>
    <w:rsid w:val="00CC6AB4"/>
    <w:rsid w:val="00CD0C2F"/>
    <w:rsid w:val="00CD1A3F"/>
    <w:rsid w:val="00CD1AA4"/>
    <w:rsid w:val="00CD61EA"/>
    <w:rsid w:val="00CD6CF9"/>
    <w:rsid w:val="00CD7343"/>
    <w:rsid w:val="00CE0B8D"/>
    <w:rsid w:val="00CE266C"/>
    <w:rsid w:val="00CE27C2"/>
    <w:rsid w:val="00CE28CA"/>
    <w:rsid w:val="00CE5F6C"/>
    <w:rsid w:val="00CE6D79"/>
    <w:rsid w:val="00CF0C58"/>
    <w:rsid w:val="00CF2603"/>
    <w:rsid w:val="00CF339B"/>
    <w:rsid w:val="00CF35F4"/>
    <w:rsid w:val="00CF41EA"/>
    <w:rsid w:val="00CF45B8"/>
    <w:rsid w:val="00CF7096"/>
    <w:rsid w:val="00CF7A0F"/>
    <w:rsid w:val="00D01A05"/>
    <w:rsid w:val="00D035CB"/>
    <w:rsid w:val="00D07FAA"/>
    <w:rsid w:val="00D11341"/>
    <w:rsid w:val="00D11DA9"/>
    <w:rsid w:val="00D12B50"/>
    <w:rsid w:val="00D20792"/>
    <w:rsid w:val="00D228D7"/>
    <w:rsid w:val="00D22BDD"/>
    <w:rsid w:val="00D2309E"/>
    <w:rsid w:val="00D23456"/>
    <w:rsid w:val="00D24A70"/>
    <w:rsid w:val="00D252C5"/>
    <w:rsid w:val="00D26A07"/>
    <w:rsid w:val="00D31A22"/>
    <w:rsid w:val="00D33CC1"/>
    <w:rsid w:val="00D33FB3"/>
    <w:rsid w:val="00D35FBF"/>
    <w:rsid w:val="00D42B14"/>
    <w:rsid w:val="00D42EE1"/>
    <w:rsid w:val="00D44015"/>
    <w:rsid w:val="00D44662"/>
    <w:rsid w:val="00D470E4"/>
    <w:rsid w:val="00D50F51"/>
    <w:rsid w:val="00D51C4A"/>
    <w:rsid w:val="00D535A0"/>
    <w:rsid w:val="00D6134E"/>
    <w:rsid w:val="00D646E6"/>
    <w:rsid w:val="00D649FA"/>
    <w:rsid w:val="00D654D2"/>
    <w:rsid w:val="00D65CBD"/>
    <w:rsid w:val="00D66F6F"/>
    <w:rsid w:val="00D70055"/>
    <w:rsid w:val="00D742A5"/>
    <w:rsid w:val="00D77506"/>
    <w:rsid w:val="00D804ED"/>
    <w:rsid w:val="00D8330F"/>
    <w:rsid w:val="00D83664"/>
    <w:rsid w:val="00D83D21"/>
    <w:rsid w:val="00D83DAC"/>
    <w:rsid w:val="00D86B8E"/>
    <w:rsid w:val="00D86F53"/>
    <w:rsid w:val="00D87B43"/>
    <w:rsid w:val="00D90644"/>
    <w:rsid w:val="00D9113C"/>
    <w:rsid w:val="00D93814"/>
    <w:rsid w:val="00D96F66"/>
    <w:rsid w:val="00DA059E"/>
    <w:rsid w:val="00DA26D7"/>
    <w:rsid w:val="00DA2FD5"/>
    <w:rsid w:val="00DA39A7"/>
    <w:rsid w:val="00DA4631"/>
    <w:rsid w:val="00DA53C1"/>
    <w:rsid w:val="00DA60CD"/>
    <w:rsid w:val="00DA67A5"/>
    <w:rsid w:val="00DA6971"/>
    <w:rsid w:val="00DA7A46"/>
    <w:rsid w:val="00DB4632"/>
    <w:rsid w:val="00DB4697"/>
    <w:rsid w:val="00DB664C"/>
    <w:rsid w:val="00DB6BD5"/>
    <w:rsid w:val="00DC03DA"/>
    <w:rsid w:val="00DC0E19"/>
    <w:rsid w:val="00DC12C5"/>
    <w:rsid w:val="00DC2054"/>
    <w:rsid w:val="00DC43A7"/>
    <w:rsid w:val="00DD2146"/>
    <w:rsid w:val="00DD277A"/>
    <w:rsid w:val="00DD3CE3"/>
    <w:rsid w:val="00DD421D"/>
    <w:rsid w:val="00DD6C0F"/>
    <w:rsid w:val="00DD6F14"/>
    <w:rsid w:val="00DE1089"/>
    <w:rsid w:val="00DE1482"/>
    <w:rsid w:val="00DE247C"/>
    <w:rsid w:val="00DE68C0"/>
    <w:rsid w:val="00DF16DD"/>
    <w:rsid w:val="00DF285A"/>
    <w:rsid w:val="00DF483B"/>
    <w:rsid w:val="00DF53BD"/>
    <w:rsid w:val="00DF7D2F"/>
    <w:rsid w:val="00E0018B"/>
    <w:rsid w:val="00E01992"/>
    <w:rsid w:val="00E01C39"/>
    <w:rsid w:val="00E02727"/>
    <w:rsid w:val="00E03DF9"/>
    <w:rsid w:val="00E063CE"/>
    <w:rsid w:val="00E1110A"/>
    <w:rsid w:val="00E111B1"/>
    <w:rsid w:val="00E11355"/>
    <w:rsid w:val="00E1187F"/>
    <w:rsid w:val="00E12857"/>
    <w:rsid w:val="00E135BE"/>
    <w:rsid w:val="00E1499C"/>
    <w:rsid w:val="00E16FA2"/>
    <w:rsid w:val="00E24225"/>
    <w:rsid w:val="00E25931"/>
    <w:rsid w:val="00E31C89"/>
    <w:rsid w:val="00E34285"/>
    <w:rsid w:val="00E34D2B"/>
    <w:rsid w:val="00E34DE6"/>
    <w:rsid w:val="00E368F9"/>
    <w:rsid w:val="00E36F5F"/>
    <w:rsid w:val="00E4182D"/>
    <w:rsid w:val="00E41BB2"/>
    <w:rsid w:val="00E4400A"/>
    <w:rsid w:val="00E459F9"/>
    <w:rsid w:val="00E47C41"/>
    <w:rsid w:val="00E51C8A"/>
    <w:rsid w:val="00E52890"/>
    <w:rsid w:val="00E52C63"/>
    <w:rsid w:val="00E53B6F"/>
    <w:rsid w:val="00E54C06"/>
    <w:rsid w:val="00E57267"/>
    <w:rsid w:val="00E6242E"/>
    <w:rsid w:val="00E63065"/>
    <w:rsid w:val="00E643EB"/>
    <w:rsid w:val="00E65CDD"/>
    <w:rsid w:val="00E67D33"/>
    <w:rsid w:val="00E72B12"/>
    <w:rsid w:val="00E72DEE"/>
    <w:rsid w:val="00E76700"/>
    <w:rsid w:val="00E77BB5"/>
    <w:rsid w:val="00E80852"/>
    <w:rsid w:val="00E829B0"/>
    <w:rsid w:val="00E82A3F"/>
    <w:rsid w:val="00E836CB"/>
    <w:rsid w:val="00E863CE"/>
    <w:rsid w:val="00E87285"/>
    <w:rsid w:val="00E92291"/>
    <w:rsid w:val="00E92BAB"/>
    <w:rsid w:val="00E9524E"/>
    <w:rsid w:val="00E956CB"/>
    <w:rsid w:val="00E97087"/>
    <w:rsid w:val="00E97AC2"/>
    <w:rsid w:val="00EA1032"/>
    <w:rsid w:val="00EA16F9"/>
    <w:rsid w:val="00EA2F08"/>
    <w:rsid w:val="00EA2FB3"/>
    <w:rsid w:val="00EA369E"/>
    <w:rsid w:val="00EA59E5"/>
    <w:rsid w:val="00EA7CB7"/>
    <w:rsid w:val="00EB0568"/>
    <w:rsid w:val="00EB2AF5"/>
    <w:rsid w:val="00EB4424"/>
    <w:rsid w:val="00EB6B31"/>
    <w:rsid w:val="00EC3222"/>
    <w:rsid w:val="00EC6D7A"/>
    <w:rsid w:val="00ED0323"/>
    <w:rsid w:val="00ED284B"/>
    <w:rsid w:val="00ED3AA2"/>
    <w:rsid w:val="00ED3E39"/>
    <w:rsid w:val="00ED6824"/>
    <w:rsid w:val="00ED7CB3"/>
    <w:rsid w:val="00EE58EE"/>
    <w:rsid w:val="00EE5E88"/>
    <w:rsid w:val="00EE5E89"/>
    <w:rsid w:val="00EE694B"/>
    <w:rsid w:val="00EF09C2"/>
    <w:rsid w:val="00EF0C84"/>
    <w:rsid w:val="00EF1065"/>
    <w:rsid w:val="00EF3197"/>
    <w:rsid w:val="00EF58A8"/>
    <w:rsid w:val="00EF63EB"/>
    <w:rsid w:val="00EF69C6"/>
    <w:rsid w:val="00F01558"/>
    <w:rsid w:val="00F033BB"/>
    <w:rsid w:val="00F040AC"/>
    <w:rsid w:val="00F04CB5"/>
    <w:rsid w:val="00F04CF4"/>
    <w:rsid w:val="00F06690"/>
    <w:rsid w:val="00F06C81"/>
    <w:rsid w:val="00F0738C"/>
    <w:rsid w:val="00F11137"/>
    <w:rsid w:val="00F140C0"/>
    <w:rsid w:val="00F141F6"/>
    <w:rsid w:val="00F1448B"/>
    <w:rsid w:val="00F20038"/>
    <w:rsid w:val="00F2194B"/>
    <w:rsid w:val="00F22686"/>
    <w:rsid w:val="00F2321A"/>
    <w:rsid w:val="00F23B6D"/>
    <w:rsid w:val="00F25904"/>
    <w:rsid w:val="00F30270"/>
    <w:rsid w:val="00F32569"/>
    <w:rsid w:val="00F36610"/>
    <w:rsid w:val="00F36DC2"/>
    <w:rsid w:val="00F379E7"/>
    <w:rsid w:val="00F41656"/>
    <w:rsid w:val="00F424CD"/>
    <w:rsid w:val="00F427A0"/>
    <w:rsid w:val="00F43786"/>
    <w:rsid w:val="00F471D3"/>
    <w:rsid w:val="00F47B0E"/>
    <w:rsid w:val="00F5033A"/>
    <w:rsid w:val="00F50FE9"/>
    <w:rsid w:val="00F51244"/>
    <w:rsid w:val="00F51CB1"/>
    <w:rsid w:val="00F5311A"/>
    <w:rsid w:val="00F53F76"/>
    <w:rsid w:val="00F5723D"/>
    <w:rsid w:val="00F60DD1"/>
    <w:rsid w:val="00F62F9E"/>
    <w:rsid w:val="00F648A4"/>
    <w:rsid w:val="00F64BED"/>
    <w:rsid w:val="00F66D81"/>
    <w:rsid w:val="00F66DB9"/>
    <w:rsid w:val="00F66FA8"/>
    <w:rsid w:val="00F675AE"/>
    <w:rsid w:val="00F70154"/>
    <w:rsid w:val="00F718C9"/>
    <w:rsid w:val="00F71DF7"/>
    <w:rsid w:val="00F72533"/>
    <w:rsid w:val="00F72A6B"/>
    <w:rsid w:val="00F73438"/>
    <w:rsid w:val="00F87329"/>
    <w:rsid w:val="00F87B5A"/>
    <w:rsid w:val="00F91914"/>
    <w:rsid w:val="00F9196A"/>
    <w:rsid w:val="00F920D4"/>
    <w:rsid w:val="00F92433"/>
    <w:rsid w:val="00FA0DD0"/>
    <w:rsid w:val="00FA1F39"/>
    <w:rsid w:val="00FA2F9E"/>
    <w:rsid w:val="00FA4F8D"/>
    <w:rsid w:val="00FA50E1"/>
    <w:rsid w:val="00FA69EE"/>
    <w:rsid w:val="00FA6C52"/>
    <w:rsid w:val="00FA73F2"/>
    <w:rsid w:val="00FA74AD"/>
    <w:rsid w:val="00FA77C5"/>
    <w:rsid w:val="00FB0D99"/>
    <w:rsid w:val="00FB28BB"/>
    <w:rsid w:val="00FB2D46"/>
    <w:rsid w:val="00FB2F40"/>
    <w:rsid w:val="00FB57F3"/>
    <w:rsid w:val="00FB6F23"/>
    <w:rsid w:val="00FC64A7"/>
    <w:rsid w:val="00FC75BB"/>
    <w:rsid w:val="00FC7734"/>
    <w:rsid w:val="00FC7A3D"/>
    <w:rsid w:val="00FC7D03"/>
    <w:rsid w:val="00FD2F6B"/>
    <w:rsid w:val="00FD4119"/>
    <w:rsid w:val="00FD45E1"/>
    <w:rsid w:val="00FE0E88"/>
    <w:rsid w:val="00FE0EBF"/>
    <w:rsid w:val="00FE2765"/>
    <w:rsid w:val="00FE3AEA"/>
    <w:rsid w:val="00FF183C"/>
    <w:rsid w:val="00FF1B66"/>
    <w:rsid w:val="00FF50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EDDE0E-F7AA-4DA8-84EC-AAAFB2821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BF46F3"/>
    <w:pPr>
      <w:spacing w:before="120" w:after="60" w:line="360" w:lineRule="auto"/>
      <w:ind w:left="360" w:right="-108"/>
    </w:pPr>
    <w:rPr>
      <w:rFonts w:asciiTheme="majorHAnsi" w:eastAsia="Times New Roman" w:hAnsiTheme="majorHAnsi" w:cstheme="majorHAnsi"/>
      <w:color w:val="000000"/>
      <w:sz w:val="20"/>
      <w:szCs w:val="20"/>
      <w:lang w:val="fr-FR"/>
    </w:rPr>
  </w:style>
  <w:style w:type="paragraph" w:styleId="Heading1">
    <w:name w:val="heading 1"/>
    <w:aliases w:val="H1"/>
    <w:basedOn w:val="Normal"/>
    <w:next w:val="Normal"/>
    <w:link w:val="Heading1Char"/>
    <w:autoRedefine/>
    <w:qFormat/>
    <w:rsid w:val="008973DB"/>
    <w:pPr>
      <w:keepNext/>
      <w:pageBreakBefore/>
      <w:widowControl w:val="0"/>
      <w:tabs>
        <w:tab w:val="left" w:pos="360"/>
      </w:tabs>
      <w:spacing w:before="240" w:after="120"/>
      <w:ind w:hanging="360"/>
      <w:outlineLvl w:val="0"/>
    </w:pPr>
    <w:rPr>
      <w:rFonts w:ascii="Times New Roman" w:hAnsi="Times New Roman" w:cs="Times New Roman"/>
      <w:b/>
      <w:bCs/>
      <w:snapToGrid w:val="0"/>
      <w:color w:val="6E2500"/>
      <w:kern w:val="28"/>
      <w:sz w:val="24"/>
      <w:szCs w:val="24"/>
    </w:rPr>
  </w:style>
  <w:style w:type="paragraph" w:styleId="Heading2">
    <w:name w:val="heading 2"/>
    <w:aliases w:val="l2,H2"/>
    <w:basedOn w:val="Normal"/>
    <w:next w:val="Normal"/>
    <w:link w:val="Heading2Char"/>
    <w:autoRedefine/>
    <w:qFormat/>
    <w:rsid w:val="00D86B8E"/>
    <w:pPr>
      <w:keepNext/>
      <w:numPr>
        <w:ilvl w:val="1"/>
        <w:numId w:val="1"/>
      </w:numPr>
      <w:tabs>
        <w:tab w:val="left" w:pos="567"/>
      </w:tabs>
      <w:spacing w:before="0" w:after="240"/>
      <w:ind w:left="0" w:firstLine="0"/>
      <w:outlineLvl w:val="1"/>
    </w:pPr>
    <w:rPr>
      <w:rFonts w:cs="Times New Roman"/>
      <w:b/>
      <w:i/>
      <w:iCs/>
      <w:snapToGrid w:val="0"/>
      <w:color w:val="003400"/>
      <w:sz w:val="22"/>
      <w:szCs w:val="22"/>
    </w:rPr>
  </w:style>
  <w:style w:type="paragraph" w:styleId="Heading3">
    <w:name w:val="heading 3"/>
    <w:basedOn w:val="Normal"/>
    <w:next w:val="Normal"/>
    <w:link w:val="Heading3Char"/>
    <w:autoRedefine/>
    <w:qFormat/>
    <w:rsid w:val="00D86B8E"/>
    <w:pPr>
      <w:keepNext/>
      <w:keepLines/>
      <w:numPr>
        <w:ilvl w:val="2"/>
        <w:numId w:val="1"/>
      </w:numPr>
      <w:spacing w:before="180" w:after="120" w:line="300" w:lineRule="auto"/>
      <w:ind w:left="0" w:right="0" w:firstLine="0"/>
      <w:outlineLvl w:val="2"/>
    </w:pPr>
    <w:rPr>
      <w:rFonts w:cs="Tahoma"/>
      <w:b/>
      <w:bCs/>
      <w:szCs w:val="18"/>
    </w:rPr>
  </w:style>
  <w:style w:type="paragraph" w:styleId="Heading4">
    <w:name w:val="heading 4"/>
    <w:basedOn w:val="Normal"/>
    <w:next w:val="Normal"/>
    <w:link w:val="Heading4Char"/>
    <w:autoRedefine/>
    <w:qFormat/>
    <w:rsid w:val="001C7F01"/>
    <w:pPr>
      <w:keepNext/>
      <w:numPr>
        <w:ilvl w:val="3"/>
        <w:numId w:val="1"/>
      </w:numPr>
      <w:tabs>
        <w:tab w:val="left" w:pos="709"/>
        <w:tab w:val="left" w:pos="851"/>
      </w:tabs>
      <w:spacing w:before="240"/>
      <w:ind w:left="0" w:firstLine="0"/>
      <w:outlineLvl w:val="3"/>
    </w:pPr>
    <w:rPr>
      <w:rFonts w:ascii="Times New Roman" w:hAnsi="Times New Roman" w:cs="Times New Roman"/>
      <w:b/>
      <w:bCs/>
      <w:sz w:val="24"/>
      <w:szCs w:val="24"/>
    </w:rPr>
  </w:style>
  <w:style w:type="paragraph" w:styleId="Heading5">
    <w:name w:val="heading 5"/>
    <w:basedOn w:val="Normal"/>
    <w:next w:val="Normal"/>
    <w:link w:val="Heading5Char"/>
    <w:qFormat/>
    <w:rsid w:val="006F64DE"/>
    <w:pPr>
      <w:numPr>
        <w:numId w:val="3"/>
      </w:numPr>
      <w:spacing w:before="240"/>
      <w:outlineLvl w:val="4"/>
    </w:pPr>
    <w:rPr>
      <w:rFonts w:cs="Times New Roman"/>
      <w:b/>
    </w:rPr>
  </w:style>
  <w:style w:type="paragraph" w:styleId="Heading6">
    <w:name w:val="heading 6"/>
    <w:basedOn w:val="Normal"/>
    <w:next w:val="Normal"/>
    <w:link w:val="Heading6Char"/>
    <w:qFormat/>
    <w:rsid w:val="006F64DE"/>
    <w:pPr>
      <w:numPr>
        <w:ilvl w:val="5"/>
        <w:numId w:val="1"/>
      </w:numPr>
      <w:tabs>
        <w:tab w:val="left" w:pos="702"/>
        <w:tab w:val="left" w:pos="1080"/>
      </w:tabs>
      <w:spacing w:before="240" w:line="288" w:lineRule="auto"/>
      <w:outlineLvl w:val="5"/>
    </w:pPr>
    <w:rPr>
      <w:rFonts w:ascii="Helvetica" w:hAnsi="Helvetica" w:cs="Times New Roman"/>
      <w:i/>
      <w:iCs/>
      <w:sz w:val="22"/>
      <w:szCs w:val="22"/>
    </w:rPr>
  </w:style>
  <w:style w:type="paragraph" w:styleId="Heading7">
    <w:name w:val="heading 7"/>
    <w:basedOn w:val="Normal"/>
    <w:next w:val="Normal"/>
    <w:link w:val="Heading7Char"/>
    <w:qFormat/>
    <w:rsid w:val="006F64DE"/>
    <w:pPr>
      <w:numPr>
        <w:ilvl w:val="6"/>
        <w:numId w:val="1"/>
      </w:numPr>
      <w:tabs>
        <w:tab w:val="left" w:pos="702"/>
        <w:tab w:val="left" w:pos="1080"/>
      </w:tabs>
      <w:spacing w:before="240" w:line="288" w:lineRule="auto"/>
      <w:outlineLvl w:val="6"/>
    </w:pPr>
    <w:rPr>
      <w:rFonts w:ascii="Helvetica" w:hAnsi="Helvetica" w:cs="Times New Roman"/>
    </w:rPr>
  </w:style>
  <w:style w:type="paragraph" w:styleId="Heading8">
    <w:name w:val="heading 8"/>
    <w:basedOn w:val="Normal"/>
    <w:next w:val="Normal"/>
    <w:link w:val="Heading8Char"/>
    <w:qFormat/>
    <w:rsid w:val="006F64DE"/>
    <w:pPr>
      <w:numPr>
        <w:ilvl w:val="7"/>
        <w:numId w:val="1"/>
      </w:numPr>
      <w:tabs>
        <w:tab w:val="left" w:pos="702"/>
        <w:tab w:val="left" w:pos="1080"/>
      </w:tabs>
      <w:spacing w:before="240" w:line="288" w:lineRule="auto"/>
      <w:outlineLvl w:val="7"/>
    </w:pPr>
    <w:rPr>
      <w:rFonts w:ascii="Helvetica" w:hAnsi="Helvetica" w:cs="Times New Roman"/>
      <w:i/>
      <w:iCs/>
    </w:rPr>
  </w:style>
  <w:style w:type="paragraph" w:styleId="Heading9">
    <w:name w:val="heading 9"/>
    <w:basedOn w:val="Normal"/>
    <w:next w:val="Normal"/>
    <w:link w:val="Heading9Char"/>
    <w:qFormat/>
    <w:rsid w:val="006F64DE"/>
    <w:pPr>
      <w:numPr>
        <w:ilvl w:val="8"/>
        <w:numId w:val="1"/>
      </w:numPr>
      <w:tabs>
        <w:tab w:val="left" w:pos="702"/>
        <w:tab w:val="left" w:pos="1080"/>
      </w:tabs>
      <w:spacing w:before="240" w:line="288" w:lineRule="auto"/>
      <w:outlineLvl w:val="8"/>
    </w:pPr>
    <w:rPr>
      <w:rFonts w:ascii="Helvetica" w:hAnsi="Helvetica" w:cs="Times New Roman"/>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8973DB"/>
    <w:rPr>
      <w:rFonts w:ascii="Times New Roman" w:eastAsia="Times New Roman" w:hAnsi="Times New Roman" w:cs="Times New Roman"/>
      <w:b/>
      <w:bCs/>
      <w:snapToGrid w:val="0"/>
      <w:color w:val="6E2500"/>
      <w:kern w:val="28"/>
      <w:sz w:val="24"/>
      <w:szCs w:val="24"/>
      <w:lang w:val="fr-FR"/>
    </w:rPr>
  </w:style>
  <w:style w:type="character" w:customStyle="1" w:styleId="Heading2Char">
    <w:name w:val="Heading 2 Char"/>
    <w:aliases w:val="l2 Char,H2 Char"/>
    <w:basedOn w:val="DefaultParagraphFont"/>
    <w:link w:val="Heading2"/>
    <w:rsid w:val="00D86B8E"/>
    <w:rPr>
      <w:rFonts w:asciiTheme="majorHAnsi" w:eastAsia="Times New Roman" w:hAnsiTheme="majorHAnsi" w:cs="Times New Roman"/>
      <w:b/>
      <w:i/>
      <w:iCs/>
      <w:snapToGrid w:val="0"/>
      <w:color w:val="003400"/>
      <w:lang w:val="fr-FR"/>
    </w:rPr>
  </w:style>
  <w:style w:type="character" w:customStyle="1" w:styleId="Heading3Char">
    <w:name w:val="Heading 3 Char"/>
    <w:basedOn w:val="DefaultParagraphFont"/>
    <w:link w:val="Heading3"/>
    <w:rsid w:val="00D86B8E"/>
    <w:rPr>
      <w:rFonts w:asciiTheme="majorHAnsi" w:eastAsia="Times New Roman" w:hAnsiTheme="majorHAnsi" w:cs="Tahoma"/>
      <w:b/>
      <w:bCs/>
      <w:color w:val="000000"/>
      <w:sz w:val="20"/>
      <w:szCs w:val="18"/>
      <w:lang w:val="fr-FR"/>
    </w:rPr>
  </w:style>
  <w:style w:type="character" w:customStyle="1" w:styleId="Heading4Char">
    <w:name w:val="Heading 4 Char"/>
    <w:basedOn w:val="DefaultParagraphFont"/>
    <w:link w:val="Heading4"/>
    <w:rsid w:val="001C7F01"/>
    <w:rPr>
      <w:rFonts w:ascii="Times New Roman" w:eastAsia="Times New Roman" w:hAnsi="Times New Roman" w:cs="Times New Roman"/>
      <w:b/>
      <w:bCs/>
      <w:color w:val="000000"/>
      <w:sz w:val="24"/>
      <w:szCs w:val="24"/>
      <w:lang w:val="fr-FR"/>
    </w:rPr>
  </w:style>
  <w:style w:type="character" w:customStyle="1" w:styleId="Heading5Char">
    <w:name w:val="Heading 5 Char"/>
    <w:basedOn w:val="DefaultParagraphFont"/>
    <w:link w:val="Heading5"/>
    <w:rsid w:val="006F64DE"/>
    <w:rPr>
      <w:rFonts w:asciiTheme="majorHAnsi" w:eastAsia="Times New Roman" w:hAnsiTheme="majorHAnsi" w:cs="Times New Roman"/>
      <w:b/>
      <w:color w:val="000000"/>
      <w:sz w:val="20"/>
      <w:szCs w:val="20"/>
      <w:lang w:val="fr-FR"/>
    </w:rPr>
  </w:style>
  <w:style w:type="character" w:customStyle="1" w:styleId="Heading6Char">
    <w:name w:val="Heading 6 Char"/>
    <w:basedOn w:val="DefaultParagraphFont"/>
    <w:link w:val="Heading6"/>
    <w:rsid w:val="006F64DE"/>
    <w:rPr>
      <w:rFonts w:ascii="Helvetica" w:eastAsia="Times New Roman" w:hAnsi="Helvetica" w:cs="Times New Roman"/>
      <w:i/>
      <w:iCs/>
      <w:color w:val="000000"/>
      <w:lang w:val="fr-FR"/>
    </w:rPr>
  </w:style>
  <w:style w:type="character" w:customStyle="1" w:styleId="Heading7Char">
    <w:name w:val="Heading 7 Char"/>
    <w:basedOn w:val="DefaultParagraphFont"/>
    <w:link w:val="Heading7"/>
    <w:rsid w:val="006F64DE"/>
    <w:rPr>
      <w:rFonts w:ascii="Helvetica" w:eastAsia="Times New Roman" w:hAnsi="Helvetica" w:cs="Times New Roman"/>
      <w:color w:val="000000"/>
      <w:sz w:val="20"/>
      <w:szCs w:val="20"/>
      <w:lang w:val="fr-FR"/>
    </w:rPr>
  </w:style>
  <w:style w:type="character" w:customStyle="1" w:styleId="Heading8Char">
    <w:name w:val="Heading 8 Char"/>
    <w:basedOn w:val="DefaultParagraphFont"/>
    <w:link w:val="Heading8"/>
    <w:rsid w:val="006F64DE"/>
    <w:rPr>
      <w:rFonts w:ascii="Helvetica" w:eastAsia="Times New Roman" w:hAnsi="Helvetica" w:cs="Times New Roman"/>
      <w:i/>
      <w:iCs/>
      <w:color w:val="000000"/>
      <w:sz w:val="20"/>
      <w:szCs w:val="20"/>
      <w:lang w:val="fr-FR"/>
    </w:rPr>
  </w:style>
  <w:style w:type="character" w:customStyle="1" w:styleId="Heading9Char">
    <w:name w:val="Heading 9 Char"/>
    <w:basedOn w:val="DefaultParagraphFont"/>
    <w:link w:val="Heading9"/>
    <w:rsid w:val="006F64DE"/>
    <w:rPr>
      <w:rFonts w:ascii="Helvetica" w:eastAsia="Times New Roman" w:hAnsi="Helvetica" w:cs="Times New Roman"/>
      <w:i/>
      <w:iCs/>
      <w:color w:val="000000"/>
      <w:sz w:val="18"/>
      <w:szCs w:val="18"/>
      <w:lang w:val="fr-FR"/>
    </w:rPr>
  </w:style>
  <w:style w:type="paragraph" w:styleId="ListParagraph">
    <w:name w:val="List Paragraph"/>
    <w:basedOn w:val="Normal"/>
    <w:uiPriority w:val="34"/>
    <w:qFormat/>
    <w:rsid w:val="006F64DE"/>
    <w:pPr>
      <w:spacing w:before="0" w:after="200" w:line="276" w:lineRule="auto"/>
      <w:ind w:left="720" w:right="0"/>
      <w:contextualSpacing/>
    </w:pPr>
    <w:rPr>
      <w:rFonts w:ascii="Calibri" w:eastAsia="Calibri" w:hAnsi="Calibri" w:cs="Times New Roman"/>
      <w:sz w:val="22"/>
      <w:szCs w:val="22"/>
    </w:rPr>
  </w:style>
  <w:style w:type="paragraph" w:styleId="BalloonText">
    <w:name w:val="Balloon Text"/>
    <w:basedOn w:val="Normal"/>
    <w:link w:val="BalloonTextChar"/>
    <w:uiPriority w:val="99"/>
    <w:semiHidden/>
    <w:unhideWhenUsed/>
    <w:rsid w:val="006F64DE"/>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6F64DE"/>
    <w:rPr>
      <w:rFonts w:ascii="Tahoma" w:eastAsia="Times New Roman" w:hAnsi="Tahoma" w:cs="Tahoma"/>
      <w:color w:val="000000"/>
      <w:sz w:val="16"/>
      <w:szCs w:val="16"/>
    </w:rPr>
  </w:style>
  <w:style w:type="paragraph" w:styleId="DocumentMap">
    <w:name w:val="Document Map"/>
    <w:basedOn w:val="Normal"/>
    <w:link w:val="DocumentMapChar"/>
    <w:uiPriority w:val="99"/>
    <w:semiHidden/>
    <w:unhideWhenUsed/>
    <w:rsid w:val="006F64DE"/>
    <w:pPr>
      <w:spacing w:before="0" w:after="0"/>
    </w:pPr>
    <w:rPr>
      <w:rFonts w:cs="Tahoma"/>
      <w:sz w:val="16"/>
      <w:szCs w:val="16"/>
    </w:rPr>
  </w:style>
  <w:style w:type="character" w:customStyle="1" w:styleId="DocumentMapChar">
    <w:name w:val="Document Map Char"/>
    <w:basedOn w:val="DefaultParagraphFont"/>
    <w:link w:val="DocumentMap"/>
    <w:uiPriority w:val="99"/>
    <w:semiHidden/>
    <w:rsid w:val="006F64DE"/>
    <w:rPr>
      <w:rFonts w:ascii="Tahoma" w:eastAsia="Times New Roman" w:hAnsi="Tahoma" w:cs="Tahoma"/>
      <w:color w:val="000000"/>
      <w:sz w:val="16"/>
      <w:szCs w:val="16"/>
    </w:rPr>
  </w:style>
  <w:style w:type="paragraph" w:customStyle="1" w:styleId="TableTitle">
    <w:name w:val="Table Title"/>
    <w:basedOn w:val="NormalIndent"/>
    <w:autoRedefine/>
    <w:rsid w:val="006F64DE"/>
    <w:pPr>
      <w:keepNext/>
      <w:widowControl w:val="0"/>
      <w:numPr>
        <w:numId w:val="2"/>
      </w:numPr>
      <w:ind w:left="0" w:right="29"/>
      <w:jc w:val="right"/>
    </w:pPr>
    <w:rPr>
      <w:rFonts w:ascii=".VnTime" w:hAnsi=".VnTime" w:cs="Times New Roman"/>
    </w:rPr>
  </w:style>
  <w:style w:type="paragraph" w:styleId="NormalIndent">
    <w:name w:val="Normal Indent"/>
    <w:basedOn w:val="Normal"/>
    <w:uiPriority w:val="99"/>
    <w:semiHidden/>
    <w:unhideWhenUsed/>
    <w:rsid w:val="006F64DE"/>
    <w:pPr>
      <w:ind w:left="720"/>
    </w:pPr>
  </w:style>
  <w:style w:type="paragraph" w:customStyle="1" w:styleId="HeadingBig">
    <w:name w:val="Heading Big"/>
    <w:basedOn w:val="Normal"/>
    <w:autoRedefine/>
    <w:rsid w:val="00A40740"/>
    <w:pPr>
      <w:widowControl w:val="0"/>
      <w:spacing w:after="0"/>
      <w:ind w:right="0"/>
    </w:pPr>
    <w:rPr>
      <w:rFonts w:asciiTheme="minorHAnsi" w:eastAsia="Arial Unicode MS" w:hAnsiTheme="minorHAnsi" w:cstheme="minorHAnsi"/>
      <w:b/>
      <w:bCs/>
      <w:color w:val="1F497D"/>
      <w:spacing w:val="30"/>
      <w:sz w:val="72"/>
      <w:szCs w:val="72"/>
      <w:lang w:eastAsia="ja-JP"/>
    </w:rPr>
  </w:style>
  <w:style w:type="paragraph" w:styleId="Header">
    <w:name w:val="header"/>
    <w:basedOn w:val="Normal"/>
    <w:link w:val="HeaderChar"/>
    <w:uiPriority w:val="99"/>
    <w:unhideWhenUsed/>
    <w:rsid w:val="00157706"/>
    <w:pPr>
      <w:tabs>
        <w:tab w:val="center" w:pos="4680"/>
        <w:tab w:val="right" w:pos="9360"/>
      </w:tabs>
      <w:spacing w:before="0" w:after="0"/>
    </w:pPr>
  </w:style>
  <w:style w:type="character" w:customStyle="1" w:styleId="HeaderChar">
    <w:name w:val="Header Char"/>
    <w:basedOn w:val="DefaultParagraphFont"/>
    <w:link w:val="Header"/>
    <w:uiPriority w:val="99"/>
    <w:rsid w:val="00157706"/>
    <w:rPr>
      <w:rFonts w:ascii="Tahoma" w:eastAsia="Times New Roman" w:hAnsi="Tahoma" w:cs="Arial"/>
      <w:color w:val="000000"/>
      <w:sz w:val="20"/>
      <w:szCs w:val="20"/>
    </w:rPr>
  </w:style>
  <w:style w:type="paragraph" w:styleId="Footer">
    <w:name w:val="footer"/>
    <w:basedOn w:val="Normal"/>
    <w:link w:val="FooterChar"/>
    <w:uiPriority w:val="99"/>
    <w:unhideWhenUsed/>
    <w:rsid w:val="00157706"/>
    <w:pPr>
      <w:tabs>
        <w:tab w:val="center" w:pos="4680"/>
        <w:tab w:val="right" w:pos="9360"/>
      </w:tabs>
      <w:spacing w:before="0" w:after="0"/>
    </w:pPr>
  </w:style>
  <w:style w:type="character" w:customStyle="1" w:styleId="FooterChar">
    <w:name w:val="Footer Char"/>
    <w:basedOn w:val="DefaultParagraphFont"/>
    <w:link w:val="Footer"/>
    <w:uiPriority w:val="99"/>
    <w:rsid w:val="00157706"/>
    <w:rPr>
      <w:rFonts w:ascii="Tahoma" w:eastAsia="Times New Roman" w:hAnsi="Tahoma" w:cs="Arial"/>
      <w:color w:val="000000"/>
      <w:sz w:val="20"/>
      <w:szCs w:val="20"/>
    </w:rPr>
  </w:style>
  <w:style w:type="paragraph" w:customStyle="1" w:styleId="NormalTB">
    <w:name w:val="NormalTB"/>
    <w:rsid w:val="00CB6E27"/>
    <w:pPr>
      <w:spacing w:line="240" w:lineRule="auto"/>
      <w:jc w:val="center"/>
    </w:pPr>
    <w:rPr>
      <w:rFonts w:ascii=".VnTime" w:eastAsia="Times New Roman" w:hAnsi=".VnTime" w:cs="Times New Roman"/>
      <w:sz w:val="20"/>
      <w:szCs w:val="20"/>
      <w:lang w:val="en-GB"/>
    </w:rPr>
  </w:style>
  <w:style w:type="paragraph" w:customStyle="1" w:styleId="NormalH">
    <w:name w:val="NormalH"/>
    <w:basedOn w:val="Normal"/>
    <w:autoRedefine/>
    <w:rsid w:val="00CB6E27"/>
    <w:pPr>
      <w:pageBreakBefore/>
      <w:tabs>
        <w:tab w:val="left" w:pos="2160"/>
        <w:tab w:val="right" w:pos="5040"/>
        <w:tab w:val="left" w:pos="5760"/>
        <w:tab w:val="right" w:pos="8640"/>
      </w:tabs>
      <w:spacing w:before="360" w:after="240"/>
    </w:pPr>
    <w:rPr>
      <w:rFonts w:ascii="Verdana" w:hAnsi="Verdana" w:cs="Times New Roman"/>
      <w:b/>
      <w:caps/>
      <w:color w:val="033103"/>
      <w:sz w:val="24"/>
      <w:szCs w:val="32"/>
      <w:lang w:val="en-GB"/>
    </w:rPr>
  </w:style>
  <w:style w:type="paragraph" w:customStyle="1" w:styleId="Bang">
    <w:name w:val="Bang"/>
    <w:basedOn w:val="Normal"/>
    <w:autoRedefine/>
    <w:rsid w:val="00316AB8"/>
    <w:pPr>
      <w:spacing w:before="80" w:after="80"/>
      <w:ind w:right="10"/>
      <w:jc w:val="both"/>
    </w:pPr>
    <w:rPr>
      <w:rFonts w:cs="Tahoma"/>
      <w:sz w:val="18"/>
      <w:szCs w:val="18"/>
    </w:rPr>
  </w:style>
  <w:style w:type="paragraph" w:customStyle="1" w:styleId="NormalLeft">
    <w:name w:val="Normal + Left"/>
    <w:aliases w:val="Before:  0 pt,After:  0 pt"/>
    <w:basedOn w:val="Normal"/>
    <w:rsid w:val="00FA50E1"/>
    <w:rPr>
      <w:rFonts w:eastAsia="MS Mincho"/>
    </w:rPr>
  </w:style>
  <w:style w:type="paragraph" w:styleId="TOCHeading">
    <w:name w:val="TOC Heading"/>
    <w:basedOn w:val="Heading1"/>
    <w:next w:val="Normal"/>
    <w:uiPriority w:val="39"/>
    <w:unhideWhenUsed/>
    <w:qFormat/>
    <w:rsid w:val="00540782"/>
    <w:pPr>
      <w:keepLines/>
      <w:pageBreakBefore w:val="0"/>
      <w:widowControl/>
      <w:spacing w:before="480" w:after="0" w:line="276" w:lineRule="auto"/>
      <w:ind w:left="0" w:right="0"/>
      <w:outlineLvl w:val="9"/>
    </w:pPr>
    <w:rPr>
      <w:rFonts w:eastAsiaTheme="majorEastAsia" w:cstheme="majorBidi"/>
      <w:caps/>
      <w:snapToGrid/>
      <w:color w:val="365F91" w:themeColor="accent1" w:themeShade="BF"/>
      <w:kern w:val="0"/>
      <w:sz w:val="28"/>
      <w:szCs w:val="28"/>
      <w:lang w:eastAsia="ja-JP"/>
    </w:rPr>
  </w:style>
  <w:style w:type="paragraph" w:styleId="TOC1">
    <w:name w:val="toc 1"/>
    <w:basedOn w:val="Normal"/>
    <w:next w:val="Normal"/>
    <w:autoRedefine/>
    <w:uiPriority w:val="39"/>
    <w:unhideWhenUsed/>
    <w:rsid w:val="008C17DC"/>
    <w:pPr>
      <w:spacing w:after="100"/>
    </w:pPr>
  </w:style>
  <w:style w:type="paragraph" w:styleId="TOC2">
    <w:name w:val="toc 2"/>
    <w:basedOn w:val="Normal"/>
    <w:next w:val="Normal"/>
    <w:autoRedefine/>
    <w:uiPriority w:val="39"/>
    <w:unhideWhenUsed/>
    <w:rsid w:val="00540782"/>
    <w:pPr>
      <w:spacing w:after="100"/>
      <w:ind w:left="200"/>
    </w:pPr>
  </w:style>
  <w:style w:type="paragraph" w:styleId="TOC3">
    <w:name w:val="toc 3"/>
    <w:basedOn w:val="Normal"/>
    <w:next w:val="Normal"/>
    <w:autoRedefine/>
    <w:uiPriority w:val="39"/>
    <w:unhideWhenUsed/>
    <w:rsid w:val="00540782"/>
    <w:pPr>
      <w:spacing w:after="100"/>
      <w:ind w:left="400"/>
    </w:pPr>
  </w:style>
  <w:style w:type="character" w:styleId="Hyperlink">
    <w:name w:val="Hyperlink"/>
    <w:basedOn w:val="DefaultParagraphFont"/>
    <w:uiPriority w:val="99"/>
    <w:unhideWhenUsed/>
    <w:rsid w:val="00540782"/>
    <w:rPr>
      <w:color w:val="0000FF" w:themeColor="hyperlink"/>
      <w:u w:val="single"/>
    </w:rPr>
  </w:style>
  <w:style w:type="paragraph" w:styleId="FootnoteText">
    <w:name w:val="footnote text"/>
    <w:basedOn w:val="Normal"/>
    <w:link w:val="FootnoteTextChar"/>
    <w:uiPriority w:val="99"/>
    <w:semiHidden/>
    <w:unhideWhenUsed/>
    <w:rsid w:val="00801082"/>
    <w:pPr>
      <w:spacing w:before="0" w:after="0"/>
    </w:pPr>
  </w:style>
  <w:style w:type="character" w:customStyle="1" w:styleId="FootnoteTextChar">
    <w:name w:val="Footnote Text Char"/>
    <w:basedOn w:val="DefaultParagraphFont"/>
    <w:link w:val="FootnoteText"/>
    <w:uiPriority w:val="99"/>
    <w:semiHidden/>
    <w:rsid w:val="00801082"/>
    <w:rPr>
      <w:rFonts w:ascii="Tahoma" w:eastAsia="Times New Roman" w:hAnsi="Tahoma" w:cs="Arial"/>
      <w:color w:val="000000"/>
      <w:sz w:val="20"/>
      <w:szCs w:val="20"/>
    </w:rPr>
  </w:style>
  <w:style w:type="character" w:styleId="FootnoteReference">
    <w:name w:val="footnote reference"/>
    <w:basedOn w:val="DefaultParagraphFont"/>
    <w:uiPriority w:val="99"/>
    <w:semiHidden/>
    <w:unhideWhenUsed/>
    <w:rsid w:val="00801082"/>
    <w:rPr>
      <w:vertAlign w:val="superscript"/>
    </w:rPr>
  </w:style>
  <w:style w:type="paragraph" w:styleId="NoSpacing">
    <w:name w:val="No Spacing"/>
    <w:link w:val="NoSpacingChar"/>
    <w:uiPriority w:val="1"/>
    <w:qFormat/>
    <w:rsid w:val="00803042"/>
    <w:pPr>
      <w:spacing w:line="240" w:lineRule="auto"/>
    </w:pPr>
    <w:rPr>
      <w:rFonts w:eastAsiaTheme="minorEastAsia"/>
    </w:rPr>
  </w:style>
  <w:style w:type="character" w:customStyle="1" w:styleId="NoSpacingChar">
    <w:name w:val="No Spacing Char"/>
    <w:basedOn w:val="DefaultParagraphFont"/>
    <w:link w:val="NoSpacing"/>
    <w:uiPriority w:val="1"/>
    <w:rsid w:val="00803042"/>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464367">
      <w:bodyDiv w:val="1"/>
      <w:marLeft w:val="0"/>
      <w:marRight w:val="0"/>
      <w:marTop w:val="0"/>
      <w:marBottom w:val="0"/>
      <w:divBdr>
        <w:top w:val="none" w:sz="0" w:space="0" w:color="auto"/>
        <w:left w:val="none" w:sz="0" w:space="0" w:color="auto"/>
        <w:bottom w:val="none" w:sz="0" w:space="0" w:color="auto"/>
        <w:right w:val="none" w:sz="0" w:space="0" w:color="auto"/>
      </w:divBdr>
      <w:divsChild>
        <w:div w:id="1428387708">
          <w:marLeft w:val="0"/>
          <w:marRight w:val="0"/>
          <w:marTop w:val="0"/>
          <w:marBottom w:val="0"/>
          <w:divBdr>
            <w:top w:val="none" w:sz="0" w:space="0" w:color="auto"/>
            <w:left w:val="none" w:sz="0" w:space="0" w:color="auto"/>
            <w:bottom w:val="none" w:sz="0" w:space="0" w:color="auto"/>
            <w:right w:val="none" w:sz="0" w:space="0" w:color="auto"/>
          </w:divBdr>
        </w:div>
      </w:divsChild>
    </w:div>
    <w:div w:id="649821447">
      <w:bodyDiv w:val="1"/>
      <w:marLeft w:val="0"/>
      <w:marRight w:val="0"/>
      <w:marTop w:val="0"/>
      <w:marBottom w:val="0"/>
      <w:divBdr>
        <w:top w:val="none" w:sz="0" w:space="0" w:color="auto"/>
        <w:left w:val="none" w:sz="0" w:space="0" w:color="auto"/>
        <w:bottom w:val="none" w:sz="0" w:space="0" w:color="auto"/>
        <w:right w:val="none" w:sz="0" w:space="0" w:color="auto"/>
      </w:divBdr>
    </w:div>
    <w:div w:id="934172070">
      <w:bodyDiv w:val="1"/>
      <w:marLeft w:val="0"/>
      <w:marRight w:val="0"/>
      <w:marTop w:val="0"/>
      <w:marBottom w:val="0"/>
      <w:divBdr>
        <w:top w:val="none" w:sz="0" w:space="0" w:color="auto"/>
        <w:left w:val="none" w:sz="0" w:space="0" w:color="auto"/>
        <w:bottom w:val="none" w:sz="0" w:space="0" w:color="auto"/>
        <w:right w:val="none" w:sz="0" w:space="0" w:color="auto"/>
      </w:divBdr>
    </w:div>
    <w:div w:id="1404987022">
      <w:bodyDiv w:val="1"/>
      <w:marLeft w:val="0"/>
      <w:marRight w:val="0"/>
      <w:marTop w:val="0"/>
      <w:marBottom w:val="0"/>
      <w:divBdr>
        <w:top w:val="none" w:sz="0" w:space="0" w:color="auto"/>
        <w:left w:val="none" w:sz="0" w:space="0" w:color="auto"/>
        <w:bottom w:val="none" w:sz="0" w:space="0" w:color="auto"/>
        <w:right w:val="none" w:sz="0" w:space="0" w:color="auto"/>
      </w:divBdr>
    </w:div>
    <w:div w:id="1620869037">
      <w:bodyDiv w:val="1"/>
      <w:marLeft w:val="0"/>
      <w:marRight w:val="0"/>
      <w:marTop w:val="0"/>
      <w:marBottom w:val="0"/>
      <w:divBdr>
        <w:top w:val="none" w:sz="0" w:space="0" w:color="auto"/>
        <w:left w:val="none" w:sz="0" w:space="0" w:color="auto"/>
        <w:bottom w:val="none" w:sz="0" w:space="0" w:color="auto"/>
        <w:right w:val="none" w:sz="0" w:space="0" w:color="auto"/>
      </w:divBdr>
      <w:divsChild>
        <w:div w:id="14286933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170" Type="http://schemas.openxmlformats.org/officeDocument/2006/relationships/image" Target="media/image162.png"/><Relationship Id="rId226" Type="http://schemas.openxmlformats.org/officeDocument/2006/relationships/image" Target="media/image217.png"/><Relationship Id="rId268" Type="http://schemas.openxmlformats.org/officeDocument/2006/relationships/footer" Target="footer1.xml"/><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6.png"/><Relationship Id="rId279" Type="http://schemas.openxmlformats.org/officeDocument/2006/relationships/image" Target="media/image262.emf"/><Relationship Id="rId43" Type="http://schemas.openxmlformats.org/officeDocument/2006/relationships/image" Target="media/image36.png"/><Relationship Id="rId139" Type="http://schemas.openxmlformats.org/officeDocument/2006/relationships/image" Target="media/image132.png"/><Relationship Id="rId85" Type="http://schemas.openxmlformats.org/officeDocument/2006/relationships/image" Target="media/image78.png"/><Relationship Id="rId150" Type="http://schemas.openxmlformats.org/officeDocument/2006/relationships/image" Target="media/image143.png"/><Relationship Id="rId171" Type="http://schemas.openxmlformats.org/officeDocument/2006/relationships/image" Target="media/image163.png"/><Relationship Id="rId192" Type="http://schemas.openxmlformats.org/officeDocument/2006/relationships/image" Target="media/image184.png"/><Relationship Id="rId206" Type="http://schemas.openxmlformats.org/officeDocument/2006/relationships/image" Target="media/image198.png"/><Relationship Id="rId227" Type="http://schemas.openxmlformats.org/officeDocument/2006/relationships/image" Target="media/image218.png"/><Relationship Id="rId248" Type="http://schemas.openxmlformats.org/officeDocument/2006/relationships/image" Target="media/image236.png"/><Relationship Id="rId269" Type="http://schemas.openxmlformats.org/officeDocument/2006/relationships/image" Target="media/image254.png"/><Relationship Id="rId12" Type="http://schemas.openxmlformats.org/officeDocument/2006/relationships/image" Target="media/image5.png"/><Relationship Id="rId33" Type="http://schemas.openxmlformats.org/officeDocument/2006/relationships/image" Target="media/image26.png"/><Relationship Id="rId108" Type="http://schemas.openxmlformats.org/officeDocument/2006/relationships/image" Target="media/image101.png"/><Relationship Id="rId129" Type="http://schemas.openxmlformats.org/officeDocument/2006/relationships/image" Target="media/image122.png"/><Relationship Id="rId280" Type="http://schemas.openxmlformats.org/officeDocument/2006/relationships/oleObject" Target="embeddings/Microsoft_Excel_97-2003_Worksheet3.xls"/><Relationship Id="rId54" Type="http://schemas.openxmlformats.org/officeDocument/2006/relationships/image" Target="media/image47.png"/><Relationship Id="rId75" Type="http://schemas.openxmlformats.org/officeDocument/2006/relationships/image" Target="media/image68.png"/><Relationship Id="rId96" Type="http://schemas.openxmlformats.org/officeDocument/2006/relationships/image" Target="media/image89.png"/><Relationship Id="rId140" Type="http://schemas.openxmlformats.org/officeDocument/2006/relationships/image" Target="media/image133.png"/><Relationship Id="rId161" Type="http://schemas.openxmlformats.org/officeDocument/2006/relationships/image" Target="media/image153.png"/><Relationship Id="rId182" Type="http://schemas.openxmlformats.org/officeDocument/2006/relationships/image" Target="media/image174.png"/><Relationship Id="rId217" Type="http://schemas.openxmlformats.org/officeDocument/2006/relationships/image" Target="media/image208.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5.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55.png"/><Relationship Id="rId44" Type="http://schemas.openxmlformats.org/officeDocument/2006/relationships/image" Target="media/image37.png"/><Relationship Id="rId65" Type="http://schemas.openxmlformats.org/officeDocument/2006/relationships/image" Target="media/image58.png"/><Relationship Id="rId86" Type="http://schemas.openxmlformats.org/officeDocument/2006/relationships/image" Target="media/image79.png"/><Relationship Id="rId130" Type="http://schemas.openxmlformats.org/officeDocument/2006/relationships/image" Target="media/image123.png"/><Relationship Id="rId151" Type="http://schemas.openxmlformats.org/officeDocument/2006/relationships/image" Target="media/image144.png"/><Relationship Id="rId172" Type="http://schemas.openxmlformats.org/officeDocument/2006/relationships/image" Target="media/image164.png"/><Relationship Id="rId193" Type="http://schemas.openxmlformats.org/officeDocument/2006/relationships/image" Target="media/image185.png"/><Relationship Id="rId207" Type="http://schemas.openxmlformats.org/officeDocument/2006/relationships/image" Target="media/image199.png"/><Relationship Id="rId228" Type="http://schemas.openxmlformats.org/officeDocument/2006/relationships/image" Target="media/image219.png"/><Relationship Id="rId249" Type="http://schemas.openxmlformats.org/officeDocument/2006/relationships/hyperlink" Target="https://zott.dmsone.vn/report/list" TargetMode="External"/><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46.png"/><Relationship Id="rId281" Type="http://schemas.openxmlformats.org/officeDocument/2006/relationships/footer" Target="footer2.xml"/><Relationship Id="rId34" Type="http://schemas.openxmlformats.org/officeDocument/2006/relationships/image" Target="media/image27.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20" Type="http://schemas.openxmlformats.org/officeDocument/2006/relationships/image" Target="media/image113.png"/><Relationship Id="rId141" Type="http://schemas.openxmlformats.org/officeDocument/2006/relationships/image" Target="media/image134.png"/><Relationship Id="rId7" Type="http://schemas.openxmlformats.org/officeDocument/2006/relationships/endnotes" Target="endnotes.xml"/><Relationship Id="rId162" Type="http://schemas.openxmlformats.org/officeDocument/2006/relationships/image" Target="media/image154.png"/><Relationship Id="rId183" Type="http://schemas.openxmlformats.org/officeDocument/2006/relationships/image" Target="media/image175.png"/><Relationship Id="rId218" Type="http://schemas.openxmlformats.org/officeDocument/2006/relationships/image" Target="media/image209.png"/><Relationship Id="rId239" Type="http://schemas.openxmlformats.org/officeDocument/2006/relationships/image" Target="media/image228.png"/><Relationship Id="rId250" Type="http://schemas.openxmlformats.org/officeDocument/2006/relationships/image" Target="media/image237.png"/><Relationship Id="rId271" Type="http://schemas.openxmlformats.org/officeDocument/2006/relationships/image" Target="media/image256.png"/><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31" Type="http://schemas.openxmlformats.org/officeDocument/2006/relationships/image" Target="media/image124.png"/><Relationship Id="rId152" Type="http://schemas.openxmlformats.org/officeDocument/2006/relationships/image" Target="media/image145.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image" Target="media/image220.png"/><Relationship Id="rId240" Type="http://schemas.openxmlformats.org/officeDocument/2006/relationships/image" Target="media/image229.emf"/><Relationship Id="rId261" Type="http://schemas.openxmlformats.org/officeDocument/2006/relationships/image" Target="media/image247.png"/><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header" Target="header1.xml"/><Relationship Id="rId8" Type="http://schemas.openxmlformats.org/officeDocument/2006/relationships/image" Target="media/image1.jpe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hyperlink" Target="https://zott.dmsone.vn/report/list" TargetMode="Externa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hyperlink" Target="http://zott.dmsone.vn/login" TargetMode="External"/><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6.png"/><Relationship Id="rId195" Type="http://schemas.openxmlformats.org/officeDocument/2006/relationships/image" Target="media/image187.png"/><Relationship Id="rId209" Type="http://schemas.openxmlformats.org/officeDocument/2006/relationships/image" Target="media/image201.png"/><Relationship Id="rId220" Type="http://schemas.openxmlformats.org/officeDocument/2006/relationships/image" Target="media/image211.png"/><Relationship Id="rId241" Type="http://schemas.openxmlformats.org/officeDocument/2006/relationships/oleObject" Target="embeddings/Microsoft_Excel_97-2003_Worksheet2.xls"/><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48.png"/><Relationship Id="rId283" Type="http://schemas.openxmlformats.org/officeDocument/2006/relationships/footer" Target="footer3.xml"/><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64" Type="http://schemas.openxmlformats.org/officeDocument/2006/relationships/image" Target="media/image156.png"/><Relationship Id="rId185" Type="http://schemas.openxmlformats.org/officeDocument/2006/relationships/image" Target="media/image177.png"/><Relationship Id="rId9" Type="http://schemas.openxmlformats.org/officeDocument/2006/relationships/image" Target="media/image2.png"/><Relationship Id="rId210" Type="http://schemas.openxmlformats.org/officeDocument/2006/relationships/image" Target="media/image202.png"/><Relationship Id="rId26" Type="http://schemas.openxmlformats.org/officeDocument/2006/relationships/image" Target="media/image19.png"/><Relationship Id="rId231" Type="http://schemas.openxmlformats.org/officeDocument/2006/relationships/hyperlink" Target="http://zott.dmsone.vn/login" TargetMode="External"/><Relationship Id="rId252" Type="http://schemas.openxmlformats.org/officeDocument/2006/relationships/image" Target="media/image238.png"/><Relationship Id="rId273" Type="http://schemas.openxmlformats.org/officeDocument/2006/relationships/image" Target="media/image257.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7.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2.png"/><Relationship Id="rId242" Type="http://schemas.openxmlformats.org/officeDocument/2006/relationships/image" Target="media/image230.png"/><Relationship Id="rId263" Type="http://schemas.openxmlformats.org/officeDocument/2006/relationships/image" Target="media/image249.png"/><Relationship Id="rId284" Type="http://schemas.openxmlformats.org/officeDocument/2006/relationships/fontTable" Target="fontTable.xml"/><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7.png"/><Relationship Id="rId90" Type="http://schemas.openxmlformats.org/officeDocument/2006/relationships/image" Target="media/image83.png"/><Relationship Id="rId165" Type="http://schemas.openxmlformats.org/officeDocument/2006/relationships/image" Target="media/image157.png"/><Relationship Id="rId186" Type="http://schemas.openxmlformats.org/officeDocument/2006/relationships/image" Target="media/image178.png"/><Relationship Id="rId211" Type="http://schemas.openxmlformats.org/officeDocument/2006/relationships/image" Target="media/image203.png"/><Relationship Id="rId232" Type="http://schemas.openxmlformats.org/officeDocument/2006/relationships/image" Target="media/image222.png"/><Relationship Id="rId253" Type="http://schemas.openxmlformats.org/officeDocument/2006/relationships/image" Target="media/image239.png"/><Relationship Id="rId274" Type="http://schemas.openxmlformats.org/officeDocument/2006/relationships/image" Target="media/image258.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7.png"/><Relationship Id="rId80" Type="http://schemas.openxmlformats.org/officeDocument/2006/relationships/image" Target="media/image73.png"/><Relationship Id="rId155" Type="http://schemas.openxmlformats.org/officeDocument/2006/relationships/image" Target="media/image148.png"/><Relationship Id="rId176" Type="http://schemas.openxmlformats.org/officeDocument/2006/relationships/image" Target="media/image168.png"/><Relationship Id="rId197" Type="http://schemas.openxmlformats.org/officeDocument/2006/relationships/image" Target="media/image189.PNG"/><Relationship Id="rId201" Type="http://schemas.openxmlformats.org/officeDocument/2006/relationships/image" Target="media/image193.PNG"/><Relationship Id="rId222" Type="http://schemas.openxmlformats.org/officeDocument/2006/relationships/image" Target="media/image213.png"/><Relationship Id="rId243" Type="http://schemas.openxmlformats.org/officeDocument/2006/relationships/image" Target="media/image231.png"/><Relationship Id="rId264" Type="http://schemas.openxmlformats.org/officeDocument/2006/relationships/image" Target="media/image250.png"/><Relationship Id="rId285" Type="http://schemas.openxmlformats.org/officeDocument/2006/relationships/theme" Target="theme/theme1.xml"/><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8.png"/><Relationship Id="rId166" Type="http://schemas.openxmlformats.org/officeDocument/2006/relationships/image" Target="media/image158.png"/><Relationship Id="rId187" Type="http://schemas.openxmlformats.org/officeDocument/2006/relationships/image" Target="media/image179.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hyperlink" Target="http://zott.dmsone.vn/login" TargetMode="External"/><Relationship Id="rId254" Type="http://schemas.openxmlformats.org/officeDocument/2006/relationships/image" Target="media/image240.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59.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8.png"/><Relationship Id="rId156" Type="http://schemas.openxmlformats.org/officeDocument/2006/relationships/image" Target="media/image149.png"/><Relationship Id="rId177" Type="http://schemas.openxmlformats.org/officeDocument/2006/relationships/image" Target="media/image169.png"/><Relationship Id="rId198" Type="http://schemas.openxmlformats.org/officeDocument/2006/relationships/image" Target="media/image190.PNG"/><Relationship Id="rId202" Type="http://schemas.openxmlformats.org/officeDocument/2006/relationships/image" Target="media/image194.png"/><Relationship Id="rId223" Type="http://schemas.openxmlformats.org/officeDocument/2006/relationships/image" Target="media/image214.png"/><Relationship Id="rId244" Type="http://schemas.openxmlformats.org/officeDocument/2006/relationships/image" Target="media/image232.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1.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9.png"/><Relationship Id="rId167" Type="http://schemas.openxmlformats.org/officeDocument/2006/relationships/image" Target="media/image159.png"/><Relationship Id="rId188" Type="http://schemas.openxmlformats.org/officeDocument/2006/relationships/image" Target="media/image180.png"/><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5.emf"/><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1.png"/><Relationship Id="rId276" Type="http://schemas.openxmlformats.org/officeDocument/2006/relationships/hyperlink" Target="http://zott.dmsone.vn/login" TargetMode="External"/><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image" Target="media/image129.png"/><Relationship Id="rId157" Type="http://schemas.openxmlformats.org/officeDocument/2006/relationships/image" Target="media/image150.emf"/><Relationship Id="rId178" Type="http://schemas.openxmlformats.org/officeDocument/2006/relationships/image" Target="media/image170.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2.png"/><Relationship Id="rId224" Type="http://schemas.openxmlformats.org/officeDocument/2006/relationships/image" Target="media/image215.png"/><Relationship Id="rId245" Type="http://schemas.openxmlformats.org/officeDocument/2006/relationships/image" Target="media/image233.png"/><Relationship Id="rId266" Type="http://schemas.openxmlformats.org/officeDocument/2006/relationships/image" Target="media/image252.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0.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1.png"/><Relationship Id="rId3" Type="http://schemas.openxmlformats.org/officeDocument/2006/relationships/styles" Target="styles.xml"/><Relationship Id="rId214" Type="http://schemas.openxmlformats.org/officeDocument/2006/relationships/oleObject" Target="embeddings/oleObject1.bin"/><Relationship Id="rId235" Type="http://schemas.openxmlformats.org/officeDocument/2006/relationships/image" Target="media/image224.png"/><Relationship Id="rId256" Type="http://schemas.openxmlformats.org/officeDocument/2006/relationships/image" Target="media/image242.png"/><Relationship Id="rId277" Type="http://schemas.openxmlformats.org/officeDocument/2006/relationships/image" Target="media/image2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oleObject" Target="embeddings/Microsoft_Excel_97-2003_Worksheet1.xls"/><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1.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6.png"/><Relationship Id="rId246" Type="http://schemas.openxmlformats.org/officeDocument/2006/relationships/image" Target="media/image234.png"/><Relationship Id="rId267" Type="http://schemas.openxmlformats.org/officeDocument/2006/relationships/image" Target="media/image253.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1.png"/><Relationship Id="rId169" Type="http://schemas.openxmlformats.org/officeDocument/2006/relationships/image" Target="media/image161.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6.png"/><Relationship Id="rId236" Type="http://schemas.openxmlformats.org/officeDocument/2006/relationships/image" Target="media/image225.png"/><Relationship Id="rId257" Type="http://schemas.openxmlformats.org/officeDocument/2006/relationships/image" Target="media/image243.png"/><Relationship Id="rId278" Type="http://schemas.openxmlformats.org/officeDocument/2006/relationships/image" Target="media/image261.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1.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5.png"/><Relationship Id="rId107" Type="http://schemas.openxmlformats.org/officeDocument/2006/relationships/image" Target="media/image10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2.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258" Type="http://schemas.openxmlformats.org/officeDocument/2006/relationships/image" Target="media/image244.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C135D-2B02-4F14-B23C-B1FE89272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49</Pages>
  <Words>13123</Words>
  <Characters>74803</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stGun</dc:creator>
  <cp:lastModifiedBy>NganDT5</cp:lastModifiedBy>
  <cp:revision>67</cp:revision>
  <dcterms:created xsi:type="dcterms:W3CDTF">2018-09-11T08:13:00Z</dcterms:created>
  <dcterms:modified xsi:type="dcterms:W3CDTF">2018-09-11T08:58:00Z</dcterms:modified>
</cp:coreProperties>
</file>